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sdt>
      <w:sdtPr>
        <w:rPr>
          <w:rFonts w:ascii="Times New Roman" w:hAnsi="Times New Roman" w:cs="Times New Roman"/>
        </w:rPr>
        <w:id w:val="326794676"/>
        <w:docPartObj>
          <w:docPartGallery w:val="Cover Pages"/>
          <w:docPartUnique/>
        </w:docPartObj>
      </w:sdtPr>
      <w:sdtEndPr>
        <w:rPr>
          <w:rFonts w:asciiTheme="minorHAnsi" w:eastAsia="Arial Unicode MS" w:hAnsiTheme="minorHAnsi" w:cstheme="minorBidi"/>
          <w:sz w:val="72"/>
          <w:szCs w:val="72"/>
        </w:rPr>
      </w:sdtEndPr>
      <w:sdtContent>
        <w:p w14:paraId="72EBF210" w14:textId="3FFB24D2" w:rsidR="00B610A2" w:rsidRDefault="00B610A2" w:rsidP="00B610A2">
          <w:pPr>
            <w:spacing w:after="0" w:line="360" w:lineRule="auto"/>
            <w:jc w:val="right"/>
            <w:rPr>
              <w:rFonts w:ascii="Times New Roman" w:hAnsi="Times New Roman" w:cs="Times New Roman"/>
            </w:rPr>
          </w:pPr>
        </w:p>
        <w:p w14:paraId="20C0738B" w14:textId="65C77496" w:rsidR="006866A7" w:rsidRDefault="006866A7" w:rsidP="00B610A2">
          <w:pPr>
            <w:spacing w:after="0" w:line="360" w:lineRule="auto"/>
            <w:jc w:val="right"/>
            <w:rPr>
              <w:rFonts w:ascii="Times New Roman" w:hAnsi="Times New Roman" w:cs="Times New Roman"/>
            </w:rPr>
          </w:pPr>
        </w:p>
        <w:p w14:paraId="2FD094BB" w14:textId="47E7B51C" w:rsidR="006866A7" w:rsidRDefault="006866A7" w:rsidP="00B610A2">
          <w:pPr>
            <w:spacing w:after="0" w:line="360" w:lineRule="auto"/>
            <w:jc w:val="right"/>
            <w:rPr>
              <w:rFonts w:ascii="Times New Roman" w:hAnsi="Times New Roman" w:cs="Times New Roman"/>
            </w:rPr>
          </w:pPr>
        </w:p>
        <w:p w14:paraId="1F1BBCFB" w14:textId="062D9971" w:rsidR="006866A7" w:rsidRDefault="006866A7" w:rsidP="00B610A2">
          <w:pPr>
            <w:spacing w:after="0" w:line="360" w:lineRule="auto"/>
            <w:jc w:val="right"/>
            <w:rPr>
              <w:rFonts w:ascii="Times New Roman" w:hAnsi="Times New Roman" w:cs="Times New Roman"/>
            </w:rPr>
          </w:pPr>
        </w:p>
        <w:p w14:paraId="1E6436A1" w14:textId="05908945" w:rsidR="006866A7" w:rsidRDefault="006866A7" w:rsidP="00B610A2">
          <w:pPr>
            <w:spacing w:after="0" w:line="360" w:lineRule="auto"/>
            <w:jc w:val="right"/>
            <w:rPr>
              <w:rFonts w:ascii="Times New Roman" w:hAnsi="Times New Roman" w:cs="Times New Roman"/>
            </w:rPr>
          </w:pPr>
        </w:p>
        <w:p w14:paraId="14EEDA2F" w14:textId="77777777" w:rsidR="006866A7" w:rsidRDefault="006866A7" w:rsidP="00B610A2">
          <w:pPr>
            <w:spacing w:after="0" w:line="360" w:lineRule="auto"/>
            <w:jc w:val="right"/>
            <w:rPr>
              <w:rFonts w:ascii="Times New Roman" w:hAnsi="Times New Roman" w:cs="Times New Roman"/>
            </w:rPr>
          </w:pPr>
        </w:p>
        <w:p w14:paraId="701FF1EB" w14:textId="77777777" w:rsidR="00334165" w:rsidRPr="00A204BB" w:rsidRDefault="00334165" w:rsidP="00F50AC5">
          <w:pPr>
            <w:spacing w:after="0" w:line="360" w:lineRule="auto"/>
            <w:jc w:val="right"/>
            <w:rPr>
              <w:rFonts w:ascii="Times New Roman" w:eastAsia="Arial Unicode MS" w:hAnsi="Times New Roman" w:cs="Times New Roman"/>
              <w:sz w:val="72"/>
              <w:szCs w:val="72"/>
            </w:rPr>
          </w:pPr>
        </w:p>
        <w:p w14:paraId="1490AA80" w14:textId="729EAA94" w:rsidR="00334165" w:rsidRPr="00A204BB" w:rsidRDefault="00D37DEA" w:rsidP="006866A7">
          <w:pPr>
            <w:spacing w:after="0" w:line="276" w:lineRule="auto"/>
            <w:jc w:val="center"/>
            <w:rPr>
              <w:rFonts w:ascii="Times New Roman" w:eastAsia="Arial Unicode MS" w:hAnsi="Times New Roman" w:cs="Times New Roman"/>
              <w:sz w:val="56"/>
              <w:szCs w:val="56"/>
            </w:rPr>
          </w:pPr>
          <w:r>
            <w:rPr>
              <w:rFonts w:ascii="Times New Roman" w:eastAsia="Arial Unicode MS" w:hAnsi="Times New Roman" w:cs="Times New Roman"/>
              <w:sz w:val="56"/>
              <w:szCs w:val="56"/>
            </w:rPr>
            <w:t xml:space="preserve">КОНКУРСНОЕ ЗАДАНИЕ </w:t>
          </w:r>
          <w:r w:rsidR="006866A7">
            <w:rPr>
              <w:rFonts w:ascii="Times New Roman" w:eastAsia="Arial Unicode MS" w:hAnsi="Times New Roman" w:cs="Times New Roman"/>
              <w:sz w:val="56"/>
              <w:szCs w:val="56"/>
            </w:rPr>
            <w:t>КОМПЕТЕНЦИИ</w:t>
          </w:r>
        </w:p>
        <w:p w14:paraId="0CE9BA28" w14:textId="65927E10" w:rsidR="00832EBB" w:rsidRPr="00A204BB" w:rsidRDefault="006866A7" w:rsidP="006866A7">
          <w:pPr>
            <w:spacing w:after="0" w:line="276" w:lineRule="auto"/>
            <w:jc w:val="center"/>
            <w:rPr>
              <w:rFonts w:ascii="Times New Roman" w:eastAsia="Arial Unicode MS" w:hAnsi="Times New Roman" w:cs="Times New Roman"/>
              <w:sz w:val="72"/>
              <w:szCs w:val="72"/>
            </w:rPr>
          </w:pPr>
          <w:r>
            <w:rPr>
              <w:rFonts w:ascii="Times New Roman" w:eastAsia="Arial Unicode MS" w:hAnsi="Times New Roman" w:cs="Times New Roman"/>
              <w:sz w:val="56"/>
              <w:szCs w:val="56"/>
            </w:rPr>
            <w:t>«СТРУКТУРИРОВАННЫЕ КАБЕЛЬНЫЕ СИСТЕМЫ»</w:t>
          </w:r>
        </w:p>
        <w:p w14:paraId="7B029E0D" w14:textId="77777777" w:rsidR="009B18A2" w:rsidRDefault="009B18A2" w:rsidP="00C17B01">
          <w:pPr>
            <w:spacing w:after="0" w:line="360" w:lineRule="auto"/>
            <w:jc w:val="center"/>
            <w:rPr>
              <w:rFonts w:ascii="Times New Roman" w:eastAsia="Arial Unicode MS" w:hAnsi="Times New Roman" w:cs="Times New Roman"/>
              <w:sz w:val="72"/>
              <w:szCs w:val="72"/>
            </w:rPr>
          </w:pPr>
        </w:p>
        <w:p w14:paraId="0BEB1D1C" w14:textId="77777777" w:rsidR="009B18A2" w:rsidRDefault="009B18A2" w:rsidP="00C17B01">
          <w:pPr>
            <w:spacing w:after="0" w:line="360" w:lineRule="auto"/>
            <w:jc w:val="center"/>
            <w:rPr>
              <w:rFonts w:ascii="Times New Roman" w:eastAsia="Arial Unicode MS" w:hAnsi="Times New Roman" w:cs="Times New Roman"/>
              <w:sz w:val="72"/>
              <w:szCs w:val="72"/>
            </w:rPr>
          </w:pPr>
        </w:p>
        <w:p w14:paraId="04669232" w14:textId="77777777" w:rsidR="009B18A2" w:rsidRDefault="009B18A2" w:rsidP="00C17B01">
          <w:pPr>
            <w:spacing w:after="0" w:line="360" w:lineRule="auto"/>
            <w:jc w:val="center"/>
            <w:rPr>
              <w:rFonts w:ascii="Times New Roman" w:eastAsia="Arial Unicode MS" w:hAnsi="Times New Roman" w:cs="Times New Roman"/>
              <w:sz w:val="72"/>
              <w:szCs w:val="72"/>
            </w:rPr>
          </w:pPr>
        </w:p>
        <w:p w14:paraId="7D975935" w14:textId="55C868BA" w:rsidR="00334165" w:rsidRPr="00A204BB" w:rsidRDefault="003F6856" w:rsidP="00C17B01">
          <w:pPr>
            <w:spacing w:after="0" w:line="360" w:lineRule="auto"/>
            <w:jc w:val="center"/>
            <w:rPr>
              <w:rFonts w:ascii="Times New Roman" w:eastAsia="Arial Unicode MS" w:hAnsi="Times New Roman" w:cs="Times New Roman"/>
              <w:sz w:val="72"/>
              <w:szCs w:val="72"/>
            </w:rPr>
          </w:pPr>
        </w:p>
      </w:sdtContent>
    </w:sdt>
    <w:p w14:paraId="32464DCD" w14:textId="6E034DD8" w:rsidR="006C6D6D" w:rsidRDefault="006C6D6D" w:rsidP="00C17B01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0FCE54D4" w14:textId="6CC889C8" w:rsidR="009B18A2" w:rsidRDefault="009B18A2" w:rsidP="00C17B01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7FFC6E5F" w14:textId="48538E0B" w:rsidR="009B18A2" w:rsidRDefault="009B18A2" w:rsidP="00C17B01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6C297F1E" w14:textId="5CE81CE2" w:rsidR="009B18A2" w:rsidRDefault="009B18A2" w:rsidP="00C17B01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58084380" w14:textId="1718B7AA" w:rsidR="009B18A2" w:rsidRDefault="009B18A2" w:rsidP="00C17B01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7E63A18F" w14:textId="22818737" w:rsidR="009B18A2" w:rsidRDefault="009B18A2" w:rsidP="00C17B01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3FE53A15" w14:textId="5CB9874A" w:rsidR="009B18A2" w:rsidRDefault="005A0726" w:rsidP="009B18A2">
      <w:pPr>
        <w:spacing w:after="0" w:line="360" w:lineRule="auto"/>
        <w:jc w:val="center"/>
        <w:rPr>
          <w:rFonts w:ascii="Times New Roman" w:hAnsi="Times New Roman" w:cs="Times New Roman"/>
          <w:lang w:bidi="en-US"/>
        </w:rPr>
      </w:pPr>
      <w:r>
        <w:rPr>
          <w:rFonts w:ascii="Times New Roman" w:hAnsi="Times New Roman" w:cs="Times New Roman"/>
          <w:lang w:bidi="en-US"/>
        </w:rPr>
        <w:t>2023</w:t>
      </w:r>
      <w:r w:rsidR="009B18A2">
        <w:rPr>
          <w:rFonts w:ascii="Times New Roman" w:hAnsi="Times New Roman" w:cs="Times New Roman"/>
          <w:lang w:bidi="en-US"/>
        </w:rPr>
        <w:t xml:space="preserve"> г.</w:t>
      </w:r>
    </w:p>
    <w:p w14:paraId="4E237B94" w14:textId="264A6BCD" w:rsidR="009955F8" w:rsidRPr="00A204BB" w:rsidRDefault="00D37DEA" w:rsidP="00786827">
      <w:pPr>
        <w:pStyle w:val="143"/>
        <w:shd w:val="clear" w:color="auto" w:fill="auto"/>
        <w:spacing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bidi="en-US"/>
        </w:rPr>
      </w:pPr>
      <w:r>
        <w:rPr>
          <w:rFonts w:ascii="Times New Roman" w:hAnsi="Times New Roman" w:cs="Times New Roman"/>
          <w:sz w:val="28"/>
          <w:szCs w:val="28"/>
          <w:lang w:bidi="en-US"/>
        </w:rPr>
        <w:lastRenderedPageBreak/>
        <w:t>Конкурсное задание</w:t>
      </w:r>
      <w:r w:rsidR="00F50AC5">
        <w:rPr>
          <w:rFonts w:ascii="Times New Roman" w:hAnsi="Times New Roman" w:cs="Times New Roman"/>
          <w:sz w:val="28"/>
          <w:szCs w:val="28"/>
          <w:lang w:bidi="en-US"/>
        </w:rPr>
        <w:t xml:space="preserve"> </w:t>
      </w:r>
      <w:r w:rsidR="00041A78">
        <w:rPr>
          <w:rFonts w:ascii="Times New Roman" w:hAnsi="Times New Roman" w:cs="Times New Roman"/>
          <w:sz w:val="28"/>
          <w:szCs w:val="28"/>
          <w:lang w:bidi="en-US"/>
        </w:rPr>
        <w:t>разработан</w:t>
      </w:r>
      <w:r>
        <w:rPr>
          <w:rFonts w:ascii="Times New Roman" w:hAnsi="Times New Roman" w:cs="Times New Roman"/>
          <w:sz w:val="28"/>
          <w:szCs w:val="28"/>
          <w:lang w:bidi="en-US"/>
        </w:rPr>
        <w:t>о</w:t>
      </w:r>
      <w:r w:rsidR="00B610A2">
        <w:rPr>
          <w:rFonts w:ascii="Times New Roman" w:hAnsi="Times New Roman" w:cs="Times New Roman"/>
          <w:sz w:val="28"/>
          <w:szCs w:val="28"/>
          <w:lang w:bidi="en-US"/>
        </w:rPr>
        <w:t xml:space="preserve"> экспертным сообществом </w:t>
      </w:r>
      <w:r w:rsidR="00041A78">
        <w:rPr>
          <w:rFonts w:ascii="Times New Roman" w:hAnsi="Times New Roman" w:cs="Times New Roman"/>
          <w:sz w:val="28"/>
          <w:szCs w:val="28"/>
          <w:lang w:bidi="en-US"/>
        </w:rPr>
        <w:t>и утвержден</w:t>
      </w:r>
      <w:r>
        <w:rPr>
          <w:rFonts w:ascii="Times New Roman" w:hAnsi="Times New Roman" w:cs="Times New Roman"/>
          <w:sz w:val="28"/>
          <w:szCs w:val="28"/>
          <w:lang w:bidi="en-US"/>
        </w:rPr>
        <w:t>о</w:t>
      </w:r>
      <w:r w:rsidR="00041A78">
        <w:rPr>
          <w:rFonts w:ascii="Times New Roman" w:hAnsi="Times New Roman" w:cs="Times New Roman"/>
          <w:sz w:val="28"/>
          <w:szCs w:val="28"/>
          <w:lang w:bidi="en-US"/>
        </w:rPr>
        <w:t xml:space="preserve"> </w:t>
      </w:r>
      <w:r w:rsidR="00B610A2">
        <w:rPr>
          <w:rFonts w:ascii="Times New Roman" w:hAnsi="Times New Roman" w:cs="Times New Roman"/>
          <w:sz w:val="28"/>
          <w:szCs w:val="28"/>
          <w:lang w:bidi="en-US"/>
        </w:rPr>
        <w:t>Менеджером компетенции</w:t>
      </w:r>
      <w:r w:rsidR="00041A78">
        <w:rPr>
          <w:rFonts w:ascii="Times New Roman" w:hAnsi="Times New Roman" w:cs="Times New Roman"/>
          <w:sz w:val="28"/>
          <w:szCs w:val="28"/>
          <w:lang w:bidi="en-US"/>
        </w:rPr>
        <w:t xml:space="preserve">, в котором установлены нижеследующие правила и </w:t>
      </w:r>
      <w:r w:rsidR="00E857D6" w:rsidRPr="00A204BB">
        <w:rPr>
          <w:rFonts w:ascii="Times New Roman" w:hAnsi="Times New Roman" w:cs="Times New Roman"/>
          <w:sz w:val="28"/>
          <w:szCs w:val="28"/>
          <w:lang w:bidi="en-US"/>
        </w:rPr>
        <w:t>необходимые требования владения профессиональным</w:t>
      </w:r>
      <w:r w:rsidR="00F50AC5">
        <w:rPr>
          <w:rFonts w:ascii="Times New Roman" w:hAnsi="Times New Roman" w:cs="Times New Roman"/>
          <w:sz w:val="28"/>
          <w:szCs w:val="28"/>
          <w:lang w:bidi="en-US"/>
        </w:rPr>
        <w:t>и навыками</w:t>
      </w:r>
      <w:r w:rsidR="00E857D6" w:rsidRPr="00A204BB">
        <w:rPr>
          <w:rFonts w:ascii="Times New Roman" w:hAnsi="Times New Roman" w:cs="Times New Roman"/>
          <w:sz w:val="28"/>
          <w:szCs w:val="28"/>
          <w:lang w:bidi="en-US"/>
        </w:rPr>
        <w:t xml:space="preserve"> для участия в </w:t>
      </w:r>
      <w:r w:rsidR="006C6D6D" w:rsidRPr="00A204BB">
        <w:rPr>
          <w:rFonts w:ascii="Times New Roman" w:hAnsi="Times New Roman" w:cs="Times New Roman"/>
          <w:sz w:val="28"/>
          <w:szCs w:val="28"/>
          <w:lang w:bidi="en-US"/>
        </w:rPr>
        <w:t xml:space="preserve">соревнованиях по </w:t>
      </w:r>
      <w:r w:rsidR="00041A78">
        <w:rPr>
          <w:rFonts w:ascii="Times New Roman" w:hAnsi="Times New Roman" w:cs="Times New Roman"/>
          <w:sz w:val="28"/>
          <w:szCs w:val="28"/>
          <w:lang w:bidi="en-US"/>
        </w:rPr>
        <w:t>профессиональному мастерству</w:t>
      </w:r>
      <w:r w:rsidR="00E857D6" w:rsidRPr="00A204BB">
        <w:rPr>
          <w:rFonts w:ascii="Times New Roman" w:hAnsi="Times New Roman" w:cs="Times New Roman"/>
          <w:sz w:val="28"/>
          <w:szCs w:val="28"/>
          <w:lang w:bidi="en-US"/>
        </w:rPr>
        <w:t>.</w:t>
      </w:r>
    </w:p>
    <w:p w14:paraId="4248A8E5" w14:textId="77777777" w:rsidR="006C6D6D" w:rsidRPr="00A204BB" w:rsidRDefault="006C6D6D" w:rsidP="00C17B01">
      <w:pPr>
        <w:pStyle w:val="143"/>
        <w:shd w:val="clear" w:color="auto" w:fill="auto"/>
        <w:spacing w:line="360" w:lineRule="auto"/>
        <w:ind w:firstLine="0"/>
        <w:rPr>
          <w:rFonts w:ascii="Times New Roman" w:eastAsia="Times New Roman" w:hAnsi="Times New Roman" w:cs="Times New Roman"/>
          <w:szCs w:val="24"/>
        </w:rPr>
      </w:pPr>
    </w:p>
    <w:p w14:paraId="788421A5" w14:textId="20201A6C" w:rsidR="00DE39D8" w:rsidRPr="00A204BB" w:rsidRDefault="009B18A2" w:rsidP="00C17B01">
      <w:pPr>
        <w:pStyle w:val="bullet"/>
        <w:numPr>
          <w:ilvl w:val="0"/>
          <w:numId w:val="0"/>
        </w:numPr>
        <w:ind w:firstLine="709"/>
        <w:jc w:val="both"/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>Конкурсное задание</w:t>
      </w:r>
      <w:r w:rsidR="00DE39D8" w:rsidRPr="00A204BB">
        <w:rPr>
          <w:rFonts w:ascii="Times New Roman" w:hAnsi="Times New Roman"/>
          <w:b/>
          <w:sz w:val="28"/>
          <w:szCs w:val="28"/>
          <w:lang w:val="ru-RU"/>
        </w:rPr>
        <w:t xml:space="preserve"> включает в себя следующие разделы:</w:t>
      </w:r>
    </w:p>
    <w:sdt>
      <w:sdtPr>
        <w:id w:val="145074069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5F9CB4D" w14:textId="6C553276" w:rsidR="00AF0584" w:rsidRPr="00AF0584" w:rsidRDefault="00AF0584" w:rsidP="00AF0584">
          <w:pPr>
            <w:rPr>
              <w:sz w:val="2"/>
            </w:rPr>
          </w:pPr>
        </w:p>
        <w:p w14:paraId="75221E29" w14:textId="30A64432" w:rsidR="00AF0584" w:rsidRPr="00AF0584" w:rsidRDefault="00AF0584" w:rsidP="00AF0584">
          <w:pPr>
            <w:pStyle w:val="11"/>
            <w:spacing w:line="276" w:lineRule="auto"/>
            <w:rPr>
              <w:rFonts w:ascii="Times New Roman" w:eastAsiaTheme="minorEastAsia" w:hAnsi="Times New Roman"/>
              <w:bCs w:val="0"/>
              <w:noProof/>
              <w:sz w:val="28"/>
              <w:lang w:val="ru-RU" w:eastAsia="ru-RU"/>
            </w:rPr>
          </w:pPr>
          <w:r w:rsidRPr="00AF0584">
            <w:rPr>
              <w:rFonts w:ascii="Times New Roman" w:hAnsi="Times New Roman"/>
              <w:sz w:val="28"/>
            </w:rPr>
            <w:fldChar w:fldCharType="begin"/>
          </w:r>
          <w:r w:rsidRPr="00AF0584">
            <w:rPr>
              <w:rFonts w:ascii="Times New Roman" w:hAnsi="Times New Roman"/>
              <w:sz w:val="28"/>
            </w:rPr>
            <w:instrText xml:space="preserve"> TOC \o "1-3" \h \z \u </w:instrText>
          </w:r>
          <w:r w:rsidRPr="00AF0584">
            <w:rPr>
              <w:rFonts w:ascii="Times New Roman" w:hAnsi="Times New Roman"/>
              <w:sz w:val="28"/>
            </w:rPr>
            <w:fldChar w:fldCharType="separate"/>
          </w:r>
          <w:hyperlink w:anchor="_Toc126746244" w:history="1">
            <w:r w:rsidRPr="00AF0584">
              <w:rPr>
                <w:rStyle w:val="af0"/>
                <w:rFonts w:ascii="Times New Roman" w:hAnsi="Times New Roman"/>
                <w:noProof/>
                <w:sz w:val="28"/>
              </w:rPr>
              <w:t>1. ОСНОВНЫЕ ТРЕБОВАНИЯ КОМПЕТЕНЦИИ</w:t>
            </w:r>
            <w:r w:rsidRPr="00AF0584">
              <w:rPr>
                <w:rFonts w:ascii="Times New Roman" w:hAnsi="Times New Roman"/>
                <w:noProof/>
                <w:webHidden/>
                <w:sz w:val="28"/>
              </w:rPr>
              <w:tab/>
            </w:r>
            <w:r w:rsidRPr="00AF0584">
              <w:rPr>
                <w:rFonts w:ascii="Times New Roman" w:hAnsi="Times New Roman"/>
                <w:noProof/>
                <w:webHidden/>
                <w:sz w:val="28"/>
              </w:rPr>
              <w:fldChar w:fldCharType="begin"/>
            </w:r>
            <w:r w:rsidRPr="00AF0584">
              <w:rPr>
                <w:rFonts w:ascii="Times New Roman" w:hAnsi="Times New Roman"/>
                <w:noProof/>
                <w:webHidden/>
                <w:sz w:val="28"/>
              </w:rPr>
              <w:instrText xml:space="preserve"> PAGEREF _Toc126746244 \h </w:instrText>
            </w:r>
            <w:r w:rsidRPr="00AF0584">
              <w:rPr>
                <w:rFonts w:ascii="Times New Roman" w:hAnsi="Times New Roman"/>
                <w:noProof/>
                <w:webHidden/>
                <w:sz w:val="28"/>
              </w:rPr>
            </w:r>
            <w:r w:rsidRPr="00AF0584">
              <w:rPr>
                <w:rFonts w:ascii="Times New Roman" w:hAnsi="Times New Roman"/>
                <w:noProof/>
                <w:webHidden/>
                <w:sz w:val="28"/>
              </w:rPr>
              <w:fldChar w:fldCharType="separate"/>
            </w:r>
            <w:r>
              <w:rPr>
                <w:rFonts w:ascii="Times New Roman" w:hAnsi="Times New Roman"/>
                <w:noProof/>
                <w:webHidden/>
                <w:sz w:val="28"/>
              </w:rPr>
              <w:t>4</w:t>
            </w:r>
            <w:r w:rsidRPr="00AF0584">
              <w:rPr>
                <w:rFonts w:ascii="Times New Roman" w:hAnsi="Times New Roman"/>
                <w:noProof/>
                <w:webHidden/>
                <w:sz w:val="28"/>
              </w:rPr>
              <w:fldChar w:fldCharType="end"/>
            </w:r>
          </w:hyperlink>
        </w:p>
        <w:p w14:paraId="38EBFEBC" w14:textId="258B10AD" w:rsidR="00AF0584" w:rsidRPr="00AF0584" w:rsidRDefault="003F6856" w:rsidP="00AF0584">
          <w:pPr>
            <w:pStyle w:val="27"/>
            <w:spacing w:line="276" w:lineRule="auto"/>
            <w:rPr>
              <w:rFonts w:eastAsiaTheme="minorEastAsia"/>
              <w:noProof/>
              <w:sz w:val="28"/>
              <w:szCs w:val="28"/>
            </w:rPr>
          </w:pPr>
          <w:hyperlink w:anchor="_Toc126746245" w:history="1">
            <w:r w:rsidR="00AF0584" w:rsidRPr="00AF0584">
              <w:rPr>
                <w:rStyle w:val="af0"/>
                <w:noProof/>
                <w:sz w:val="28"/>
                <w:szCs w:val="28"/>
              </w:rPr>
              <w:t>1.1. Общие сведения о требованиях компетенции</w:t>
            </w:r>
            <w:r w:rsidR="00AF0584" w:rsidRPr="00AF0584">
              <w:rPr>
                <w:noProof/>
                <w:webHidden/>
                <w:sz w:val="28"/>
                <w:szCs w:val="28"/>
              </w:rPr>
              <w:tab/>
            </w:r>
            <w:r w:rsidR="00AF0584" w:rsidRPr="00AF0584">
              <w:rPr>
                <w:noProof/>
                <w:webHidden/>
                <w:sz w:val="28"/>
                <w:szCs w:val="28"/>
              </w:rPr>
              <w:fldChar w:fldCharType="begin"/>
            </w:r>
            <w:r w:rsidR="00AF0584" w:rsidRPr="00AF0584">
              <w:rPr>
                <w:noProof/>
                <w:webHidden/>
                <w:sz w:val="28"/>
                <w:szCs w:val="28"/>
              </w:rPr>
              <w:instrText xml:space="preserve"> PAGEREF _Toc126746245 \h </w:instrText>
            </w:r>
            <w:r w:rsidR="00AF0584" w:rsidRPr="00AF0584">
              <w:rPr>
                <w:noProof/>
                <w:webHidden/>
                <w:sz w:val="28"/>
                <w:szCs w:val="28"/>
              </w:rPr>
            </w:r>
            <w:r w:rsidR="00AF0584" w:rsidRPr="00AF0584">
              <w:rPr>
                <w:noProof/>
                <w:webHidden/>
                <w:sz w:val="28"/>
                <w:szCs w:val="28"/>
              </w:rPr>
              <w:fldChar w:fldCharType="separate"/>
            </w:r>
            <w:r w:rsidR="00AF0584">
              <w:rPr>
                <w:noProof/>
                <w:webHidden/>
                <w:sz w:val="28"/>
                <w:szCs w:val="28"/>
              </w:rPr>
              <w:t>4</w:t>
            </w:r>
            <w:r w:rsidR="00AF0584" w:rsidRPr="00AF0584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098453E" w14:textId="4A0064E4" w:rsidR="00AF0584" w:rsidRPr="00AF0584" w:rsidRDefault="003F6856" w:rsidP="00AF0584">
          <w:pPr>
            <w:pStyle w:val="27"/>
            <w:spacing w:line="276" w:lineRule="auto"/>
            <w:rPr>
              <w:rFonts w:eastAsiaTheme="minorEastAsia"/>
              <w:noProof/>
              <w:sz w:val="28"/>
              <w:szCs w:val="28"/>
            </w:rPr>
          </w:pPr>
          <w:hyperlink w:anchor="_Toc126746246" w:history="1">
            <w:r w:rsidR="00AF0584" w:rsidRPr="00AF0584">
              <w:rPr>
                <w:rStyle w:val="af0"/>
                <w:noProof/>
                <w:sz w:val="28"/>
                <w:szCs w:val="28"/>
              </w:rPr>
              <w:t>1.2. Перечень профессиональных задач специалиста по компетенции «Структурированные кабельные системы»</w:t>
            </w:r>
            <w:r w:rsidR="00AF0584" w:rsidRPr="00AF0584">
              <w:rPr>
                <w:noProof/>
                <w:webHidden/>
                <w:sz w:val="28"/>
                <w:szCs w:val="28"/>
              </w:rPr>
              <w:tab/>
            </w:r>
            <w:r w:rsidR="00AF0584" w:rsidRPr="00AF0584">
              <w:rPr>
                <w:noProof/>
                <w:webHidden/>
                <w:sz w:val="28"/>
                <w:szCs w:val="28"/>
              </w:rPr>
              <w:fldChar w:fldCharType="begin"/>
            </w:r>
            <w:r w:rsidR="00AF0584" w:rsidRPr="00AF0584">
              <w:rPr>
                <w:noProof/>
                <w:webHidden/>
                <w:sz w:val="28"/>
                <w:szCs w:val="28"/>
              </w:rPr>
              <w:instrText xml:space="preserve"> PAGEREF _Toc126746246 \h </w:instrText>
            </w:r>
            <w:r w:rsidR="00AF0584" w:rsidRPr="00AF0584">
              <w:rPr>
                <w:noProof/>
                <w:webHidden/>
                <w:sz w:val="28"/>
                <w:szCs w:val="28"/>
              </w:rPr>
            </w:r>
            <w:r w:rsidR="00AF0584" w:rsidRPr="00AF0584">
              <w:rPr>
                <w:noProof/>
                <w:webHidden/>
                <w:sz w:val="28"/>
                <w:szCs w:val="28"/>
              </w:rPr>
              <w:fldChar w:fldCharType="separate"/>
            </w:r>
            <w:r w:rsidR="00AF0584">
              <w:rPr>
                <w:noProof/>
                <w:webHidden/>
                <w:sz w:val="28"/>
                <w:szCs w:val="28"/>
              </w:rPr>
              <w:t>4</w:t>
            </w:r>
            <w:r w:rsidR="00AF0584" w:rsidRPr="00AF0584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CA53848" w14:textId="775F997F" w:rsidR="00AF0584" w:rsidRPr="00AF0584" w:rsidRDefault="003F6856" w:rsidP="00AF0584">
          <w:pPr>
            <w:pStyle w:val="27"/>
            <w:spacing w:line="276" w:lineRule="auto"/>
            <w:rPr>
              <w:rFonts w:eastAsiaTheme="minorEastAsia"/>
              <w:noProof/>
              <w:sz w:val="28"/>
              <w:szCs w:val="28"/>
            </w:rPr>
          </w:pPr>
          <w:hyperlink w:anchor="_Toc126746247" w:history="1">
            <w:r w:rsidR="00AF0584" w:rsidRPr="00AF0584">
              <w:rPr>
                <w:rStyle w:val="af0"/>
                <w:noProof/>
                <w:sz w:val="28"/>
                <w:szCs w:val="28"/>
              </w:rPr>
              <w:t>1.3. Требования к схеме оценки</w:t>
            </w:r>
            <w:r w:rsidR="00AF0584" w:rsidRPr="00AF0584">
              <w:rPr>
                <w:noProof/>
                <w:webHidden/>
                <w:sz w:val="28"/>
                <w:szCs w:val="28"/>
              </w:rPr>
              <w:tab/>
            </w:r>
            <w:r w:rsidR="00AF0584" w:rsidRPr="00AF0584">
              <w:rPr>
                <w:noProof/>
                <w:webHidden/>
                <w:sz w:val="28"/>
                <w:szCs w:val="28"/>
              </w:rPr>
              <w:fldChar w:fldCharType="begin"/>
            </w:r>
            <w:r w:rsidR="00AF0584" w:rsidRPr="00AF0584">
              <w:rPr>
                <w:noProof/>
                <w:webHidden/>
                <w:sz w:val="28"/>
                <w:szCs w:val="28"/>
              </w:rPr>
              <w:instrText xml:space="preserve"> PAGEREF _Toc126746247 \h </w:instrText>
            </w:r>
            <w:r w:rsidR="00AF0584" w:rsidRPr="00AF0584">
              <w:rPr>
                <w:noProof/>
                <w:webHidden/>
                <w:sz w:val="28"/>
                <w:szCs w:val="28"/>
              </w:rPr>
            </w:r>
            <w:r w:rsidR="00AF0584" w:rsidRPr="00AF0584">
              <w:rPr>
                <w:noProof/>
                <w:webHidden/>
                <w:sz w:val="28"/>
                <w:szCs w:val="28"/>
              </w:rPr>
              <w:fldChar w:fldCharType="separate"/>
            </w:r>
            <w:r w:rsidR="00AF0584">
              <w:rPr>
                <w:noProof/>
                <w:webHidden/>
                <w:sz w:val="28"/>
                <w:szCs w:val="28"/>
              </w:rPr>
              <w:t>11</w:t>
            </w:r>
            <w:r w:rsidR="00AF0584" w:rsidRPr="00AF0584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96D1D69" w14:textId="28CC0891" w:rsidR="00AF0584" w:rsidRPr="00AF0584" w:rsidRDefault="003F6856" w:rsidP="00AF0584">
          <w:pPr>
            <w:pStyle w:val="27"/>
            <w:spacing w:line="276" w:lineRule="auto"/>
            <w:rPr>
              <w:rFonts w:eastAsiaTheme="minorEastAsia"/>
              <w:noProof/>
              <w:sz w:val="28"/>
              <w:szCs w:val="28"/>
            </w:rPr>
          </w:pPr>
          <w:hyperlink w:anchor="_Toc126746248" w:history="1">
            <w:r w:rsidR="00AF0584" w:rsidRPr="00AF0584">
              <w:rPr>
                <w:rStyle w:val="af0"/>
                <w:noProof/>
                <w:sz w:val="28"/>
                <w:szCs w:val="28"/>
              </w:rPr>
              <w:t>1.4. Спецификация оценки компетенции</w:t>
            </w:r>
            <w:r w:rsidR="00AF0584" w:rsidRPr="00AF0584">
              <w:rPr>
                <w:noProof/>
                <w:webHidden/>
                <w:sz w:val="28"/>
                <w:szCs w:val="28"/>
              </w:rPr>
              <w:tab/>
            </w:r>
            <w:r w:rsidR="00AF0584" w:rsidRPr="00AF0584">
              <w:rPr>
                <w:noProof/>
                <w:webHidden/>
                <w:sz w:val="28"/>
                <w:szCs w:val="28"/>
              </w:rPr>
              <w:fldChar w:fldCharType="begin"/>
            </w:r>
            <w:r w:rsidR="00AF0584" w:rsidRPr="00AF0584">
              <w:rPr>
                <w:noProof/>
                <w:webHidden/>
                <w:sz w:val="28"/>
                <w:szCs w:val="28"/>
              </w:rPr>
              <w:instrText xml:space="preserve"> PAGEREF _Toc126746248 \h </w:instrText>
            </w:r>
            <w:r w:rsidR="00AF0584" w:rsidRPr="00AF0584">
              <w:rPr>
                <w:noProof/>
                <w:webHidden/>
                <w:sz w:val="28"/>
                <w:szCs w:val="28"/>
              </w:rPr>
            </w:r>
            <w:r w:rsidR="00AF0584" w:rsidRPr="00AF0584">
              <w:rPr>
                <w:noProof/>
                <w:webHidden/>
                <w:sz w:val="28"/>
                <w:szCs w:val="28"/>
              </w:rPr>
              <w:fldChar w:fldCharType="separate"/>
            </w:r>
            <w:r w:rsidR="00AF0584">
              <w:rPr>
                <w:noProof/>
                <w:webHidden/>
                <w:sz w:val="28"/>
                <w:szCs w:val="28"/>
              </w:rPr>
              <w:t>11</w:t>
            </w:r>
            <w:r w:rsidR="00AF0584" w:rsidRPr="00AF0584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A0E3DB5" w14:textId="366FF76B" w:rsidR="00AF0584" w:rsidRPr="00AF0584" w:rsidRDefault="003F6856" w:rsidP="00AF0584">
          <w:pPr>
            <w:pStyle w:val="27"/>
            <w:spacing w:line="276" w:lineRule="auto"/>
            <w:rPr>
              <w:rFonts w:eastAsiaTheme="minorEastAsia"/>
              <w:noProof/>
              <w:sz w:val="28"/>
              <w:szCs w:val="28"/>
            </w:rPr>
          </w:pPr>
          <w:hyperlink w:anchor="_Toc126746249" w:history="1">
            <w:r w:rsidR="00AF0584" w:rsidRPr="00AF0584">
              <w:rPr>
                <w:rStyle w:val="af0"/>
                <w:noProof/>
                <w:sz w:val="28"/>
                <w:szCs w:val="28"/>
              </w:rPr>
              <w:t>1.5.1. Разработка/выбор конкурсного задания</w:t>
            </w:r>
            <w:r w:rsidR="00AF0584" w:rsidRPr="00AF0584">
              <w:rPr>
                <w:noProof/>
                <w:webHidden/>
                <w:sz w:val="28"/>
                <w:szCs w:val="28"/>
              </w:rPr>
              <w:tab/>
            </w:r>
            <w:r w:rsidR="00AF0584" w:rsidRPr="00AF0584">
              <w:rPr>
                <w:noProof/>
                <w:webHidden/>
                <w:sz w:val="28"/>
                <w:szCs w:val="28"/>
              </w:rPr>
              <w:fldChar w:fldCharType="begin"/>
            </w:r>
            <w:r w:rsidR="00AF0584" w:rsidRPr="00AF0584">
              <w:rPr>
                <w:noProof/>
                <w:webHidden/>
                <w:sz w:val="28"/>
                <w:szCs w:val="28"/>
              </w:rPr>
              <w:instrText xml:space="preserve"> PAGEREF _Toc126746249 \h </w:instrText>
            </w:r>
            <w:r w:rsidR="00AF0584" w:rsidRPr="00AF0584">
              <w:rPr>
                <w:noProof/>
                <w:webHidden/>
                <w:sz w:val="28"/>
                <w:szCs w:val="28"/>
              </w:rPr>
            </w:r>
            <w:r w:rsidR="00AF0584" w:rsidRPr="00AF0584">
              <w:rPr>
                <w:noProof/>
                <w:webHidden/>
                <w:sz w:val="28"/>
                <w:szCs w:val="28"/>
              </w:rPr>
              <w:fldChar w:fldCharType="separate"/>
            </w:r>
            <w:r w:rsidR="00AF0584">
              <w:rPr>
                <w:noProof/>
                <w:webHidden/>
                <w:sz w:val="28"/>
                <w:szCs w:val="28"/>
              </w:rPr>
              <w:t>13</w:t>
            </w:r>
            <w:r w:rsidR="00AF0584" w:rsidRPr="00AF0584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F620632" w14:textId="6AB32C1C" w:rsidR="00AF0584" w:rsidRPr="00AF0584" w:rsidRDefault="003F6856" w:rsidP="00AF0584">
          <w:pPr>
            <w:pStyle w:val="27"/>
            <w:spacing w:line="276" w:lineRule="auto"/>
            <w:rPr>
              <w:rFonts w:eastAsiaTheme="minorEastAsia"/>
              <w:noProof/>
              <w:sz w:val="28"/>
              <w:szCs w:val="28"/>
            </w:rPr>
          </w:pPr>
          <w:hyperlink w:anchor="_Toc126746250" w:history="1">
            <w:r w:rsidR="00AF0584" w:rsidRPr="00AF0584">
              <w:rPr>
                <w:rStyle w:val="af0"/>
                <w:noProof/>
                <w:sz w:val="28"/>
                <w:szCs w:val="28"/>
              </w:rPr>
              <w:t xml:space="preserve">1.5.2. Структура модулей конкурсного задания </w:t>
            </w:r>
            <w:r w:rsidR="00AF0584" w:rsidRPr="00AF0584">
              <w:rPr>
                <w:rStyle w:val="af0"/>
                <w:bCs/>
                <w:noProof/>
                <w:sz w:val="28"/>
                <w:szCs w:val="28"/>
              </w:rPr>
              <w:t>(инвариант/вариатив)</w:t>
            </w:r>
            <w:r w:rsidR="00AF0584" w:rsidRPr="00AF0584">
              <w:rPr>
                <w:noProof/>
                <w:webHidden/>
                <w:sz w:val="28"/>
                <w:szCs w:val="28"/>
              </w:rPr>
              <w:tab/>
            </w:r>
            <w:r w:rsidR="00AF0584" w:rsidRPr="00AF0584">
              <w:rPr>
                <w:noProof/>
                <w:webHidden/>
                <w:sz w:val="28"/>
                <w:szCs w:val="28"/>
              </w:rPr>
              <w:fldChar w:fldCharType="begin"/>
            </w:r>
            <w:r w:rsidR="00AF0584" w:rsidRPr="00AF0584">
              <w:rPr>
                <w:noProof/>
                <w:webHidden/>
                <w:sz w:val="28"/>
                <w:szCs w:val="28"/>
              </w:rPr>
              <w:instrText xml:space="preserve"> PAGEREF _Toc126746250 \h </w:instrText>
            </w:r>
            <w:r w:rsidR="00AF0584" w:rsidRPr="00AF0584">
              <w:rPr>
                <w:noProof/>
                <w:webHidden/>
                <w:sz w:val="28"/>
                <w:szCs w:val="28"/>
              </w:rPr>
            </w:r>
            <w:r w:rsidR="00AF0584" w:rsidRPr="00AF0584">
              <w:rPr>
                <w:noProof/>
                <w:webHidden/>
                <w:sz w:val="28"/>
                <w:szCs w:val="28"/>
              </w:rPr>
              <w:fldChar w:fldCharType="separate"/>
            </w:r>
            <w:r w:rsidR="00AF0584">
              <w:rPr>
                <w:noProof/>
                <w:webHidden/>
                <w:sz w:val="28"/>
                <w:szCs w:val="28"/>
              </w:rPr>
              <w:t>13</w:t>
            </w:r>
            <w:r w:rsidR="00AF0584" w:rsidRPr="00AF0584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E9483E7" w14:textId="5FCA97B1" w:rsidR="00AF0584" w:rsidRPr="00AF0584" w:rsidRDefault="003F6856" w:rsidP="00AF0584">
          <w:pPr>
            <w:pStyle w:val="27"/>
            <w:spacing w:line="276" w:lineRule="auto"/>
            <w:rPr>
              <w:rFonts w:eastAsiaTheme="minorEastAsia"/>
              <w:noProof/>
              <w:sz w:val="28"/>
              <w:szCs w:val="28"/>
            </w:rPr>
          </w:pPr>
          <w:hyperlink w:anchor="_Toc126746251" w:history="1">
            <w:r w:rsidR="00AF0584" w:rsidRPr="00AF0584">
              <w:rPr>
                <w:rStyle w:val="af0"/>
                <w:iCs/>
                <w:noProof/>
                <w:sz w:val="28"/>
                <w:szCs w:val="28"/>
              </w:rPr>
              <w:t>2. СПЕЦИАЛЬНЫЕ ПРАВИЛА КОМПЕТЕНЦИИ</w:t>
            </w:r>
            <w:r w:rsidR="00AF0584" w:rsidRPr="00AF0584">
              <w:rPr>
                <w:noProof/>
                <w:webHidden/>
                <w:sz w:val="28"/>
                <w:szCs w:val="28"/>
              </w:rPr>
              <w:tab/>
            </w:r>
            <w:r w:rsidR="00AF0584" w:rsidRPr="00AF0584">
              <w:rPr>
                <w:noProof/>
                <w:webHidden/>
                <w:sz w:val="28"/>
                <w:szCs w:val="28"/>
              </w:rPr>
              <w:fldChar w:fldCharType="begin"/>
            </w:r>
            <w:r w:rsidR="00AF0584" w:rsidRPr="00AF0584">
              <w:rPr>
                <w:noProof/>
                <w:webHidden/>
                <w:sz w:val="28"/>
                <w:szCs w:val="28"/>
              </w:rPr>
              <w:instrText xml:space="preserve"> PAGEREF _Toc126746251 \h </w:instrText>
            </w:r>
            <w:r w:rsidR="00AF0584" w:rsidRPr="00AF0584">
              <w:rPr>
                <w:noProof/>
                <w:webHidden/>
                <w:sz w:val="28"/>
                <w:szCs w:val="28"/>
              </w:rPr>
            </w:r>
            <w:r w:rsidR="00AF0584" w:rsidRPr="00AF0584">
              <w:rPr>
                <w:noProof/>
                <w:webHidden/>
                <w:sz w:val="28"/>
                <w:szCs w:val="28"/>
              </w:rPr>
              <w:fldChar w:fldCharType="separate"/>
            </w:r>
            <w:r w:rsidR="00AF0584">
              <w:rPr>
                <w:noProof/>
                <w:webHidden/>
                <w:sz w:val="28"/>
                <w:szCs w:val="28"/>
              </w:rPr>
              <w:t>46</w:t>
            </w:r>
            <w:r w:rsidR="00AF0584" w:rsidRPr="00AF0584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29529A9" w14:textId="423419DA" w:rsidR="00AF0584" w:rsidRPr="00AF0584" w:rsidRDefault="003F6856" w:rsidP="00AF0584">
          <w:pPr>
            <w:pStyle w:val="27"/>
            <w:spacing w:line="276" w:lineRule="auto"/>
            <w:rPr>
              <w:rFonts w:eastAsiaTheme="minorEastAsia"/>
              <w:noProof/>
              <w:sz w:val="28"/>
              <w:szCs w:val="28"/>
            </w:rPr>
          </w:pPr>
          <w:hyperlink w:anchor="_Toc126746252" w:history="1">
            <w:r w:rsidR="00AF0584" w:rsidRPr="00AF0584">
              <w:rPr>
                <w:rStyle w:val="af0"/>
                <w:noProof/>
                <w:sz w:val="28"/>
                <w:szCs w:val="28"/>
              </w:rPr>
              <w:t xml:space="preserve">2.1. </w:t>
            </w:r>
            <w:r w:rsidR="00AF0584" w:rsidRPr="00AF0584">
              <w:rPr>
                <w:rStyle w:val="af0"/>
                <w:bCs/>
                <w:iCs/>
                <w:noProof/>
                <w:sz w:val="28"/>
                <w:szCs w:val="28"/>
              </w:rPr>
              <w:t>Личный инструмент конкурсанта</w:t>
            </w:r>
            <w:r w:rsidR="00AF0584" w:rsidRPr="00AF0584">
              <w:rPr>
                <w:noProof/>
                <w:webHidden/>
                <w:sz w:val="28"/>
                <w:szCs w:val="28"/>
              </w:rPr>
              <w:tab/>
            </w:r>
            <w:r w:rsidR="00AF0584" w:rsidRPr="00AF0584">
              <w:rPr>
                <w:noProof/>
                <w:webHidden/>
                <w:sz w:val="28"/>
                <w:szCs w:val="28"/>
              </w:rPr>
              <w:fldChar w:fldCharType="begin"/>
            </w:r>
            <w:r w:rsidR="00AF0584" w:rsidRPr="00AF0584">
              <w:rPr>
                <w:noProof/>
                <w:webHidden/>
                <w:sz w:val="28"/>
                <w:szCs w:val="28"/>
              </w:rPr>
              <w:instrText xml:space="preserve"> PAGEREF _Toc126746252 \h </w:instrText>
            </w:r>
            <w:r w:rsidR="00AF0584" w:rsidRPr="00AF0584">
              <w:rPr>
                <w:noProof/>
                <w:webHidden/>
                <w:sz w:val="28"/>
                <w:szCs w:val="28"/>
              </w:rPr>
            </w:r>
            <w:r w:rsidR="00AF0584" w:rsidRPr="00AF0584">
              <w:rPr>
                <w:noProof/>
                <w:webHidden/>
                <w:sz w:val="28"/>
                <w:szCs w:val="28"/>
              </w:rPr>
              <w:fldChar w:fldCharType="separate"/>
            </w:r>
            <w:r w:rsidR="00AF0584">
              <w:rPr>
                <w:noProof/>
                <w:webHidden/>
                <w:sz w:val="28"/>
                <w:szCs w:val="28"/>
              </w:rPr>
              <w:t>46</w:t>
            </w:r>
            <w:r w:rsidR="00AF0584" w:rsidRPr="00AF0584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F6BEBB9" w14:textId="555315B3" w:rsidR="00AF0584" w:rsidRPr="00AF0584" w:rsidRDefault="003F6856" w:rsidP="00AF0584">
          <w:pPr>
            <w:pStyle w:val="27"/>
            <w:spacing w:line="276" w:lineRule="auto"/>
            <w:rPr>
              <w:rFonts w:eastAsiaTheme="minorEastAsia"/>
              <w:noProof/>
              <w:sz w:val="28"/>
              <w:szCs w:val="28"/>
            </w:rPr>
          </w:pPr>
          <w:hyperlink w:anchor="_Toc126746253" w:history="1">
            <w:r w:rsidR="00AF0584" w:rsidRPr="00AF0584">
              <w:rPr>
                <w:rStyle w:val="af0"/>
                <w:noProof/>
                <w:sz w:val="28"/>
                <w:szCs w:val="28"/>
              </w:rPr>
              <w:t>Тулбокс определённый – участник должен привезти с собой на соревновательное мероприятие.</w:t>
            </w:r>
            <w:r w:rsidR="00AF0584" w:rsidRPr="00AF0584">
              <w:rPr>
                <w:noProof/>
                <w:webHidden/>
                <w:sz w:val="28"/>
                <w:szCs w:val="28"/>
              </w:rPr>
              <w:tab/>
            </w:r>
            <w:r w:rsidR="00AF0584" w:rsidRPr="00AF0584">
              <w:rPr>
                <w:noProof/>
                <w:webHidden/>
                <w:sz w:val="28"/>
                <w:szCs w:val="28"/>
              </w:rPr>
              <w:fldChar w:fldCharType="begin"/>
            </w:r>
            <w:r w:rsidR="00AF0584" w:rsidRPr="00AF0584">
              <w:rPr>
                <w:noProof/>
                <w:webHidden/>
                <w:sz w:val="28"/>
                <w:szCs w:val="28"/>
              </w:rPr>
              <w:instrText xml:space="preserve"> PAGEREF _Toc126746253 \h </w:instrText>
            </w:r>
            <w:r w:rsidR="00AF0584" w:rsidRPr="00AF0584">
              <w:rPr>
                <w:noProof/>
                <w:webHidden/>
                <w:sz w:val="28"/>
                <w:szCs w:val="28"/>
              </w:rPr>
            </w:r>
            <w:r w:rsidR="00AF0584" w:rsidRPr="00AF0584">
              <w:rPr>
                <w:noProof/>
                <w:webHidden/>
                <w:sz w:val="28"/>
                <w:szCs w:val="28"/>
              </w:rPr>
              <w:fldChar w:fldCharType="separate"/>
            </w:r>
            <w:r w:rsidR="00AF0584">
              <w:rPr>
                <w:noProof/>
                <w:webHidden/>
                <w:sz w:val="28"/>
                <w:szCs w:val="28"/>
              </w:rPr>
              <w:t>46</w:t>
            </w:r>
            <w:r w:rsidR="00AF0584" w:rsidRPr="00AF0584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A3EDBF1" w14:textId="5BB3D121" w:rsidR="00AF0584" w:rsidRPr="00AF0584" w:rsidRDefault="003F6856" w:rsidP="00AF0584">
          <w:pPr>
            <w:pStyle w:val="33"/>
            <w:tabs>
              <w:tab w:val="right" w:leader="dot" w:pos="9628"/>
            </w:tabs>
            <w:ind w:left="0"/>
            <w:rPr>
              <w:rFonts w:ascii="Times New Roman" w:eastAsiaTheme="minorEastAsia" w:hAnsi="Times New Roman"/>
              <w:noProof/>
              <w:sz w:val="28"/>
              <w:szCs w:val="28"/>
            </w:rPr>
          </w:pPr>
          <w:hyperlink w:anchor="_Toc126746254" w:history="1">
            <w:r w:rsidR="00AF0584" w:rsidRPr="00AF0584">
              <w:rPr>
                <w:rStyle w:val="af0"/>
                <w:rFonts w:ascii="Times New Roman" w:hAnsi="Times New Roman"/>
                <w:iCs/>
                <w:noProof/>
                <w:sz w:val="28"/>
                <w:szCs w:val="28"/>
              </w:rPr>
              <w:t>2.2.</w:t>
            </w:r>
            <w:r w:rsidR="00AF0584" w:rsidRPr="00AF0584">
              <w:rPr>
                <w:rStyle w:val="af0"/>
                <w:rFonts w:ascii="Times New Roman" w:hAnsi="Times New Roman"/>
                <w:i/>
                <w:iCs/>
                <w:noProof/>
                <w:sz w:val="28"/>
                <w:szCs w:val="28"/>
              </w:rPr>
              <w:t xml:space="preserve"> </w:t>
            </w:r>
            <w:r w:rsidR="00AF0584" w:rsidRPr="00AF0584">
              <w:rPr>
                <w:rStyle w:val="af0"/>
                <w:rFonts w:ascii="Times New Roman" w:hAnsi="Times New Roman"/>
                <w:iCs/>
                <w:noProof/>
                <w:sz w:val="28"/>
                <w:szCs w:val="28"/>
              </w:rPr>
              <w:t>Материалы, оборудование и инструменты, запрещенные на площадке</w:t>
            </w:r>
            <w:r w:rsidR="00AF0584" w:rsidRPr="00AF0584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AF0584" w:rsidRPr="00AF0584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AF0584" w:rsidRPr="00AF0584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6746254 \h </w:instrText>
            </w:r>
            <w:r w:rsidR="00AF0584" w:rsidRPr="00AF0584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AF0584" w:rsidRPr="00AF0584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AF0584">
              <w:rPr>
                <w:rFonts w:ascii="Times New Roman" w:hAnsi="Times New Roman"/>
                <w:noProof/>
                <w:webHidden/>
                <w:sz w:val="28"/>
                <w:szCs w:val="28"/>
              </w:rPr>
              <w:t>47</w:t>
            </w:r>
            <w:r w:rsidR="00AF0584" w:rsidRPr="00AF0584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888A530" w14:textId="4815CE19" w:rsidR="00AF0584" w:rsidRPr="00AF0584" w:rsidRDefault="003F6856" w:rsidP="00AF0584">
          <w:pPr>
            <w:pStyle w:val="11"/>
            <w:spacing w:line="276" w:lineRule="auto"/>
            <w:rPr>
              <w:rFonts w:ascii="Times New Roman" w:eastAsiaTheme="minorEastAsia" w:hAnsi="Times New Roman"/>
              <w:bCs w:val="0"/>
              <w:noProof/>
              <w:sz w:val="28"/>
              <w:lang w:val="ru-RU" w:eastAsia="ru-RU"/>
            </w:rPr>
          </w:pPr>
          <w:hyperlink w:anchor="_Toc126746255" w:history="1">
            <w:r w:rsidR="00AF0584" w:rsidRPr="00AF0584">
              <w:rPr>
                <w:rStyle w:val="af0"/>
                <w:rFonts w:ascii="Times New Roman" w:hAnsi="Times New Roman"/>
                <w:noProof/>
                <w:sz w:val="28"/>
              </w:rPr>
              <w:t>3. Приложения</w:t>
            </w:r>
            <w:r w:rsidR="00AF0584" w:rsidRPr="00AF0584">
              <w:rPr>
                <w:rFonts w:ascii="Times New Roman" w:hAnsi="Times New Roman"/>
                <w:noProof/>
                <w:webHidden/>
                <w:sz w:val="28"/>
              </w:rPr>
              <w:tab/>
            </w:r>
            <w:r w:rsidR="00AF0584" w:rsidRPr="00AF0584">
              <w:rPr>
                <w:rFonts w:ascii="Times New Roman" w:hAnsi="Times New Roman"/>
                <w:noProof/>
                <w:webHidden/>
                <w:sz w:val="28"/>
              </w:rPr>
              <w:fldChar w:fldCharType="begin"/>
            </w:r>
            <w:r w:rsidR="00AF0584" w:rsidRPr="00AF0584">
              <w:rPr>
                <w:rFonts w:ascii="Times New Roman" w:hAnsi="Times New Roman"/>
                <w:noProof/>
                <w:webHidden/>
                <w:sz w:val="28"/>
              </w:rPr>
              <w:instrText xml:space="preserve"> PAGEREF _Toc126746255 \h </w:instrText>
            </w:r>
            <w:r w:rsidR="00AF0584" w:rsidRPr="00AF0584">
              <w:rPr>
                <w:rFonts w:ascii="Times New Roman" w:hAnsi="Times New Roman"/>
                <w:noProof/>
                <w:webHidden/>
                <w:sz w:val="28"/>
              </w:rPr>
            </w:r>
            <w:r w:rsidR="00AF0584" w:rsidRPr="00AF0584">
              <w:rPr>
                <w:rFonts w:ascii="Times New Roman" w:hAnsi="Times New Roman"/>
                <w:noProof/>
                <w:webHidden/>
                <w:sz w:val="28"/>
              </w:rPr>
              <w:fldChar w:fldCharType="separate"/>
            </w:r>
            <w:r w:rsidR="00AF0584">
              <w:rPr>
                <w:rFonts w:ascii="Times New Roman" w:hAnsi="Times New Roman"/>
                <w:noProof/>
                <w:webHidden/>
                <w:sz w:val="28"/>
              </w:rPr>
              <w:t>47</w:t>
            </w:r>
            <w:r w:rsidR="00AF0584" w:rsidRPr="00AF0584">
              <w:rPr>
                <w:rFonts w:ascii="Times New Roman" w:hAnsi="Times New Roman"/>
                <w:noProof/>
                <w:webHidden/>
                <w:sz w:val="28"/>
              </w:rPr>
              <w:fldChar w:fldCharType="end"/>
            </w:r>
          </w:hyperlink>
        </w:p>
        <w:p w14:paraId="5AF8FCE6" w14:textId="5AD00CB8" w:rsidR="00AF0584" w:rsidRDefault="00AF0584" w:rsidP="00AF0584">
          <w:pPr>
            <w:spacing w:line="276" w:lineRule="auto"/>
          </w:pPr>
          <w:r w:rsidRPr="00AF0584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14:paraId="36AA3717" w14:textId="53E15153" w:rsidR="00AA2B8A" w:rsidRPr="00A204BB" w:rsidRDefault="00AA2B8A" w:rsidP="006129B3">
      <w:pPr>
        <w:jc w:val="both"/>
        <w:rPr>
          <w:bCs/>
          <w:sz w:val="24"/>
          <w:szCs w:val="20"/>
          <w:lang w:eastAsia="ru-RU"/>
        </w:rPr>
      </w:pPr>
    </w:p>
    <w:p w14:paraId="3B104001" w14:textId="77777777" w:rsidR="00AA2B8A" w:rsidRPr="00A204BB" w:rsidRDefault="00AA2B8A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7974273F" w14:textId="77777777" w:rsidR="00AA2B8A" w:rsidRPr="00A204BB" w:rsidRDefault="00AA2B8A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7812A7A0" w14:textId="77777777" w:rsidR="00AA2B8A" w:rsidRPr="00A204BB" w:rsidRDefault="00AA2B8A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7EB59C2F" w14:textId="77777777" w:rsidR="00AA2B8A" w:rsidRPr="00A204BB" w:rsidRDefault="00AA2B8A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1835A90B" w14:textId="77777777" w:rsidR="00AA2B8A" w:rsidRPr="00A204BB" w:rsidRDefault="00AA2B8A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5DA2C91C" w14:textId="77777777" w:rsidR="00AA2B8A" w:rsidRPr="00A204BB" w:rsidRDefault="00AA2B8A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490A2744" w14:textId="52CC13B1" w:rsidR="00AA2B8A" w:rsidRDefault="00AA2B8A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7A1C5B84" w14:textId="2415B633" w:rsidR="009B18A2" w:rsidRDefault="009B18A2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5975655D" w14:textId="2A3506CE" w:rsidR="009B18A2" w:rsidRDefault="009B18A2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4F52DC7C" w14:textId="77777777" w:rsidR="006866A7" w:rsidRDefault="006866A7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14918A32" w14:textId="77777777" w:rsidR="00786827" w:rsidRDefault="00786827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31F757D9" w14:textId="77777777" w:rsidR="009B18A2" w:rsidRPr="00A204BB" w:rsidRDefault="009B18A2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31D987FF" w14:textId="35670963" w:rsidR="00AA2B8A" w:rsidRDefault="00AA2B8A" w:rsidP="00D17132">
      <w:pPr>
        <w:pStyle w:val="bullet"/>
        <w:numPr>
          <w:ilvl w:val="0"/>
          <w:numId w:val="0"/>
        </w:numPr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04B31DD1" w14:textId="1EB754FA" w:rsidR="00A204BB" w:rsidRPr="00786827" w:rsidRDefault="00D37DEA" w:rsidP="00AC5A67">
      <w:pPr>
        <w:pStyle w:val="bullet"/>
        <w:numPr>
          <w:ilvl w:val="0"/>
          <w:numId w:val="0"/>
        </w:numPr>
        <w:spacing w:line="276" w:lineRule="auto"/>
        <w:ind w:firstLine="709"/>
        <w:jc w:val="center"/>
        <w:rPr>
          <w:rFonts w:ascii="Times New Roman" w:hAnsi="Times New Roman"/>
          <w:b/>
          <w:bCs/>
          <w:sz w:val="28"/>
          <w:szCs w:val="28"/>
          <w:lang w:val="ru-RU" w:eastAsia="ru-RU"/>
        </w:rPr>
      </w:pPr>
      <w:r w:rsidRPr="00786827">
        <w:rPr>
          <w:rFonts w:ascii="Times New Roman" w:hAnsi="Times New Roman"/>
          <w:b/>
          <w:bCs/>
          <w:sz w:val="28"/>
          <w:szCs w:val="28"/>
          <w:lang w:val="ru-RU" w:eastAsia="ru-RU"/>
        </w:rPr>
        <w:lastRenderedPageBreak/>
        <w:t>ИСПОЛЬЗУЕМЫЕ СОКРАЩЕНИЯ</w:t>
      </w:r>
    </w:p>
    <w:p w14:paraId="5A38FD2E" w14:textId="2A5F2284" w:rsidR="00F50AC5" w:rsidRPr="00786827" w:rsidRDefault="005A0726" w:rsidP="001D49A0">
      <w:pPr>
        <w:pStyle w:val="bullet"/>
        <w:numPr>
          <w:ilvl w:val="0"/>
          <w:numId w:val="5"/>
        </w:numPr>
        <w:spacing w:line="276" w:lineRule="auto"/>
        <w:ind w:left="709" w:hanging="709"/>
        <w:jc w:val="both"/>
        <w:rPr>
          <w:rFonts w:ascii="Times New Roman" w:hAnsi="Times New Roman"/>
          <w:bCs/>
          <w:i/>
          <w:sz w:val="28"/>
          <w:szCs w:val="28"/>
          <w:lang w:val="ru-RU" w:eastAsia="ru-RU"/>
        </w:rPr>
      </w:pPr>
      <w:r w:rsidRPr="005A0726">
        <w:rPr>
          <w:rFonts w:ascii="Times New Roman" w:hAnsi="Times New Roman"/>
          <w:bCs/>
          <w:i/>
          <w:sz w:val="28"/>
          <w:szCs w:val="28"/>
          <w:lang w:val="ru-RU" w:eastAsia="ru-RU"/>
        </w:rPr>
        <w:t xml:space="preserve">ВОЛС </w:t>
      </w:r>
      <w:r w:rsidR="00F50AC5" w:rsidRPr="00786827">
        <w:rPr>
          <w:rFonts w:ascii="Times New Roman" w:hAnsi="Times New Roman"/>
          <w:bCs/>
          <w:i/>
          <w:sz w:val="28"/>
          <w:szCs w:val="28"/>
          <w:lang w:val="ru-RU" w:eastAsia="ru-RU"/>
        </w:rPr>
        <w:t xml:space="preserve">– </w:t>
      </w:r>
      <w:r w:rsidRPr="005A0726">
        <w:rPr>
          <w:rFonts w:ascii="Times New Roman" w:hAnsi="Times New Roman"/>
          <w:bCs/>
          <w:i/>
          <w:sz w:val="28"/>
          <w:szCs w:val="28"/>
          <w:lang w:val="ru-RU" w:eastAsia="ru-RU"/>
        </w:rPr>
        <w:t>волоконно-оптические линии связи</w:t>
      </w:r>
    </w:p>
    <w:p w14:paraId="3DD3B734" w14:textId="695A43C4" w:rsidR="00F50AC5" w:rsidRDefault="00AC5A67" w:rsidP="001D49A0">
      <w:pPr>
        <w:pStyle w:val="bullet"/>
        <w:numPr>
          <w:ilvl w:val="0"/>
          <w:numId w:val="5"/>
        </w:numPr>
        <w:spacing w:line="276" w:lineRule="auto"/>
        <w:ind w:left="709" w:hanging="709"/>
        <w:jc w:val="both"/>
        <w:rPr>
          <w:rFonts w:ascii="Times New Roman" w:hAnsi="Times New Roman"/>
          <w:bCs/>
          <w:i/>
          <w:sz w:val="28"/>
          <w:szCs w:val="28"/>
          <w:lang w:val="ru-RU" w:eastAsia="ru-RU"/>
        </w:rPr>
      </w:pPr>
      <w:r>
        <w:rPr>
          <w:rFonts w:ascii="Times New Roman" w:hAnsi="Times New Roman"/>
          <w:bCs/>
          <w:i/>
          <w:sz w:val="28"/>
          <w:szCs w:val="28"/>
          <w:lang w:val="ru-RU" w:eastAsia="ru-RU"/>
        </w:rPr>
        <w:t xml:space="preserve">FOС-1 </w:t>
      </w:r>
      <w:r w:rsidRPr="00AC5A67">
        <w:rPr>
          <w:rFonts w:ascii="Times New Roman" w:hAnsi="Times New Roman"/>
          <w:bCs/>
          <w:i/>
          <w:sz w:val="28"/>
          <w:szCs w:val="28"/>
          <w:lang w:val="ru-RU" w:eastAsia="ru-RU"/>
        </w:rPr>
        <w:t>– Кабель ОВК-С НГ(А) –HF 16 ОВ</w:t>
      </w:r>
    </w:p>
    <w:p w14:paraId="125C85F0" w14:textId="1FC5759A" w:rsidR="00AC5A67" w:rsidRDefault="00AC5A67" w:rsidP="001D49A0">
      <w:pPr>
        <w:pStyle w:val="bullet"/>
        <w:numPr>
          <w:ilvl w:val="0"/>
          <w:numId w:val="5"/>
        </w:numPr>
        <w:spacing w:line="276" w:lineRule="auto"/>
        <w:ind w:left="709" w:hanging="709"/>
        <w:jc w:val="both"/>
        <w:rPr>
          <w:rFonts w:ascii="Times New Roman" w:hAnsi="Times New Roman"/>
          <w:bCs/>
          <w:i/>
          <w:sz w:val="28"/>
          <w:szCs w:val="28"/>
          <w:lang w:val="ru-RU" w:eastAsia="ru-RU"/>
        </w:rPr>
      </w:pPr>
      <w:r>
        <w:rPr>
          <w:rFonts w:ascii="Times New Roman" w:hAnsi="Times New Roman"/>
          <w:bCs/>
          <w:i/>
          <w:sz w:val="28"/>
          <w:szCs w:val="28"/>
          <w:lang w:val="ru-RU" w:eastAsia="ru-RU"/>
        </w:rPr>
        <w:t xml:space="preserve">FOС-3 – </w:t>
      </w:r>
      <w:r w:rsidRPr="00AC5A67">
        <w:rPr>
          <w:rFonts w:ascii="Times New Roman" w:hAnsi="Times New Roman"/>
          <w:bCs/>
          <w:i/>
          <w:sz w:val="28"/>
          <w:szCs w:val="28"/>
          <w:lang w:val="ru-RU" w:eastAsia="ru-RU"/>
        </w:rPr>
        <w:t>Кабель ДОТс-П-48У</w:t>
      </w:r>
    </w:p>
    <w:p w14:paraId="753D5322" w14:textId="68E26623" w:rsidR="00AC5A67" w:rsidRDefault="00AC5A67" w:rsidP="001D49A0">
      <w:pPr>
        <w:pStyle w:val="bullet"/>
        <w:numPr>
          <w:ilvl w:val="0"/>
          <w:numId w:val="5"/>
        </w:numPr>
        <w:spacing w:line="276" w:lineRule="auto"/>
        <w:ind w:left="709" w:hanging="709"/>
        <w:jc w:val="both"/>
        <w:rPr>
          <w:rFonts w:ascii="Times New Roman" w:hAnsi="Times New Roman"/>
          <w:bCs/>
          <w:i/>
          <w:sz w:val="28"/>
          <w:szCs w:val="28"/>
          <w:lang w:val="ru-RU" w:eastAsia="ru-RU"/>
        </w:rPr>
      </w:pPr>
      <w:r w:rsidRPr="00AC5A67">
        <w:rPr>
          <w:rFonts w:ascii="Times New Roman" w:hAnsi="Times New Roman"/>
          <w:bCs/>
          <w:i/>
          <w:sz w:val="28"/>
          <w:szCs w:val="28"/>
          <w:lang w:val="ru-RU" w:eastAsia="ru-RU"/>
        </w:rPr>
        <w:t>FOС-2, FOC-4</w:t>
      </w:r>
      <w:r w:rsidRPr="00AC5A67">
        <w:rPr>
          <w:rFonts w:ascii="Times New Roman" w:hAnsi="Times New Roman"/>
          <w:bCs/>
          <w:i/>
          <w:sz w:val="28"/>
          <w:szCs w:val="28"/>
          <w:lang w:val="ru-RU" w:eastAsia="ru-RU"/>
        </w:rPr>
        <w:tab/>
        <w:t>Кабель ТОС-П-24У</w:t>
      </w:r>
    </w:p>
    <w:p w14:paraId="1F262CE4" w14:textId="0AFBC779" w:rsidR="00306859" w:rsidRDefault="00AC5A67" w:rsidP="001D49A0">
      <w:pPr>
        <w:pStyle w:val="bullet"/>
        <w:numPr>
          <w:ilvl w:val="0"/>
          <w:numId w:val="5"/>
        </w:numPr>
        <w:spacing w:line="276" w:lineRule="auto"/>
        <w:ind w:left="709" w:hanging="709"/>
        <w:jc w:val="both"/>
        <w:rPr>
          <w:rFonts w:ascii="Times New Roman" w:hAnsi="Times New Roman"/>
          <w:bCs/>
          <w:i/>
          <w:sz w:val="28"/>
          <w:szCs w:val="28"/>
          <w:lang w:val="ru-RU" w:eastAsia="ru-RU"/>
        </w:rPr>
      </w:pPr>
      <w:r w:rsidRPr="00AC5A67">
        <w:rPr>
          <w:rFonts w:ascii="Times New Roman" w:hAnsi="Times New Roman"/>
          <w:bCs/>
          <w:i/>
          <w:sz w:val="28"/>
          <w:szCs w:val="28"/>
          <w:lang w:val="ru-RU" w:eastAsia="ru-RU"/>
        </w:rPr>
        <w:t>FOE1</w:t>
      </w:r>
      <w:r w:rsidRPr="00AC5A67">
        <w:rPr>
          <w:rFonts w:ascii="Times New Roman" w:hAnsi="Times New Roman"/>
          <w:bCs/>
          <w:i/>
          <w:sz w:val="28"/>
          <w:szCs w:val="28"/>
          <w:lang w:val="ru-RU" w:eastAsia="ru-RU"/>
        </w:rPr>
        <w:tab/>
      </w:r>
      <w:r>
        <w:rPr>
          <w:rFonts w:ascii="Times New Roman" w:hAnsi="Times New Roman"/>
          <w:bCs/>
          <w:i/>
          <w:sz w:val="28"/>
          <w:szCs w:val="28"/>
          <w:lang w:val="ru-RU" w:eastAsia="ru-RU"/>
        </w:rPr>
        <w:t xml:space="preserve"> –</w:t>
      </w:r>
      <w:r>
        <w:rPr>
          <w:lang w:val="ru-RU"/>
        </w:rPr>
        <w:t xml:space="preserve"> </w:t>
      </w:r>
      <w:r w:rsidRPr="00AC5A67">
        <w:rPr>
          <w:rFonts w:ascii="Times New Roman" w:hAnsi="Times New Roman"/>
          <w:bCs/>
          <w:i/>
          <w:sz w:val="28"/>
          <w:szCs w:val="28"/>
          <w:lang w:val="ru-RU" w:eastAsia="ru-RU"/>
        </w:rPr>
        <w:t>Кросс настенный</w:t>
      </w:r>
      <w:r w:rsidR="007401E0">
        <w:rPr>
          <w:rFonts w:ascii="Times New Roman" w:hAnsi="Times New Roman"/>
          <w:bCs/>
          <w:i/>
          <w:sz w:val="28"/>
          <w:szCs w:val="28"/>
          <w:lang w:val="ru-RU" w:eastAsia="ru-RU"/>
        </w:rPr>
        <w:t xml:space="preserve"> </w:t>
      </w:r>
    </w:p>
    <w:p w14:paraId="7820126B" w14:textId="7923668A" w:rsidR="00AC5A67" w:rsidRDefault="00AC5A67" w:rsidP="001D49A0">
      <w:pPr>
        <w:pStyle w:val="bullet"/>
        <w:numPr>
          <w:ilvl w:val="0"/>
          <w:numId w:val="5"/>
        </w:numPr>
        <w:spacing w:line="276" w:lineRule="auto"/>
        <w:ind w:left="709" w:hanging="709"/>
        <w:jc w:val="both"/>
        <w:rPr>
          <w:rFonts w:ascii="Times New Roman" w:hAnsi="Times New Roman"/>
          <w:bCs/>
          <w:i/>
          <w:sz w:val="28"/>
          <w:szCs w:val="28"/>
          <w:lang w:val="ru-RU" w:eastAsia="ru-RU"/>
        </w:rPr>
      </w:pPr>
      <w:r>
        <w:rPr>
          <w:rFonts w:ascii="Times New Roman" w:hAnsi="Times New Roman"/>
          <w:bCs/>
          <w:i/>
          <w:sz w:val="28"/>
          <w:szCs w:val="28"/>
          <w:lang w:val="ru-RU" w:eastAsia="ru-RU"/>
        </w:rPr>
        <w:t xml:space="preserve">FOE2, FOE3 </w:t>
      </w:r>
      <w:r w:rsidRPr="00AC5A67">
        <w:rPr>
          <w:rFonts w:ascii="Times New Roman" w:hAnsi="Times New Roman"/>
          <w:bCs/>
          <w:i/>
          <w:sz w:val="28"/>
          <w:szCs w:val="28"/>
          <w:lang w:val="ru-RU" w:eastAsia="ru-RU"/>
        </w:rPr>
        <w:t>– Кросс стоечный 1U/2U</w:t>
      </w:r>
    </w:p>
    <w:p w14:paraId="5E21A8B4" w14:textId="1ACA6005" w:rsidR="00AC5A67" w:rsidRDefault="00AC5A67" w:rsidP="001D49A0">
      <w:pPr>
        <w:pStyle w:val="bullet"/>
        <w:numPr>
          <w:ilvl w:val="0"/>
          <w:numId w:val="5"/>
        </w:numPr>
        <w:spacing w:line="276" w:lineRule="auto"/>
        <w:ind w:left="709" w:hanging="709"/>
        <w:jc w:val="both"/>
        <w:rPr>
          <w:rFonts w:ascii="Times New Roman" w:hAnsi="Times New Roman"/>
          <w:bCs/>
          <w:i/>
          <w:sz w:val="28"/>
          <w:szCs w:val="28"/>
          <w:lang w:val="ru-RU" w:eastAsia="ru-RU"/>
        </w:rPr>
      </w:pPr>
      <w:r w:rsidRPr="00AC5A67">
        <w:rPr>
          <w:rFonts w:ascii="Times New Roman" w:hAnsi="Times New Roman"/>
          <w:bCs/>
          <w:i/>
          <w:sz w:val="28"/>
          <w:szCs w:val="28"/>
          <w:lang w:val="ru-RU" w:eastAsia="ru-RU"/>
        </w:rPr>
        <w:t>FOE4</w:t>
      </w:r>
      <w:r w:rsidRPr="00AC5A67">
        <w:rPr>
          <w:rFonts w:ascii="Times New Roman" w:hAnsi="Times New Roman"/>
          <w:bCs/>
          <w:i/>
          <w:sz w:val="28"/>
          <w:szCs w:val="28"/>
          <w:lang w:val="ru-RU" w:eastAsia="ru-RU"/>
        </w:rPr>
        <w:tab/>
      </w:r>
      <w:r>
        <w:rPr>
          <w:rFonts w:ascii="Times New Roman" w:hAnsi="Times New Roman"/>
          <w:bCs/>
          <w:i/>
          <w:sz w:val="28"/>
          <w:szCs w:val="28"/>
          <w:lang w:val="en-US" w:eastAsia="ru-RU"/>
        </w:rPr>
        <w:t xml:space="preserve"> – </w:t>
      </w:r>
      <w:r w:rsidRPr="00AC5A67">
        <w:rPr>
          <w:rFonts w:ascii="Times New Roman" w:hAnsi="Times New Roman"/>
          <w:bCs/>
          <w:i/>
          <w:sz w:val="28"/>
          <w:szCs w:val="28"/>
          <w:lang w:val="ru-RU" w:eastAsia="ru-RU"/>
        </w:rPr>
        <w:t>Муфта оптическая</w:t>
      </w:r>
    </w:p>
    <w:p w14:paraId="60D25277" w14:textId="3AA1D973" w:rsidR="008D229C" w:rsidRDefault="008D229C" w:rsidP="001D49A0">
      <w:pPr>
        <w:pStyle w:val="bullet"/>
        <w:numPr>
          <w:ilvl w:val="0"/>
          <w:numId w:val="5"/>
        </w:numPr>
        <w:spacing w:line="276" w:lineRule="auto"/>
        <w:ind w:left="709" w:hanging="709"/>
        <w:jc w:val="both"/>
        <w:rPr>
          <w:rFonts w:ascii="Times New Roman" w:hAnsi="Times New Roman"/>
          <w:bCs/>
          <w:i/>
          <w:sz w:val="28"/>
          <w:szCs w:val="28"/>
          <w:lang w:val="ru-RU" w:eastAsia="ru-RU"/>
        </w:rPr>
      </w:pPr>
      <w:r w:rsidRPr="008D229C">
        <w:rPr>
          <w:rFonts w:ascii="Times New Roman" w:hAnsi="Times New Roman"/>
          <w:bCs/>
          <w:i/>
          <w:sz w:val="28"/>
          <w:szCs w:val="28"/>
          <w:lang w:val="ru-RU" w:eastAsia="ru-RU"/>
        </w:rPr>
        <w:t>1А, 2A, 1B, 2B</w:t>
      </w:r>
      <w:r>
        <w:rPr>
          <w:rFonts w:ascii="Times New Roman" w:hAnsi="Times New Roman"/>
          <w:bCs/>
          <w:i/>
          <w:sz w:val="28"/>
          <w:szCs w:val="28"/>
          <w:lang w:val="ru-RU" w:eastAsia="ru-RU"/>
        </w:rPr>
        <w:t xml:space="preserve"> – </w:t>
      </w:r>
      <w:r w:rsidRPr="008D229C">
        <w:rPr>
          <w:rFonts w:ascii="Times New Roman" w:hAnsi="Times New Roman"/>
          <w:bCs/>
          <w:i/>
          <w:sz w:val="28"/>
          <w:szCs w:val="28"/>
          <w:lang w:val="ru-RU" w:eastAsia="ru-RU"/>
        </w:rPr>
        <w:t>Патч-панель модульная 1U 24 порта</w:t>
      </w:r>
    </w:p>
    <w:p w14:paraId="6E1FE525" w14:textId="7AEB0A7A" w:rsidR="008D229C" w:rsidRDefault="0011078D" w:rsidP="001D49A0">
      <w:pPr>
        <w:pStyle w:val="bullet"/>
        <w:numPr>
          <w:ilvl w:val="0"/>
          <w:numId w:val="5"/>
        </w:numPr>
        <w:spacing w:line="276" w:lineRule="auto"/>
        <w:ind w:left="709" w:hanging="709"/>
        <w:jc w:val="both"/>
        <w:rPr>
          <w:rFonts w:ascii="Times New Roman" w:hAnsi="Times New Roman"/>
          <w:bCs/>
          <w:i/>
          <w:sz w:val="28"/>
          <w:szCs w:val="28"/>
          <w:lang w:val="ru-RU" w:eastAsia="ru-RU"/>
        </w:rPr>
      </w:pPr>
      <w:r>
        <w:rPr>
          <w:rFonts w:ascii="Times New Roman" w:hAnsi="Times New Roman"/>
          <w:bCs/>
          <w:i/>
          <w:sz w:val="28"/>
          <w:szCs w:val="28"/>
          <w:lang w:val="ru-RU" w:eastAsia="ru-RU"/>
        </w:rPr>
        <w:t xml:space="preserve">1С – </w:t>
      </w:r>
      <w:r w:rsidRPr="0011078D">
        <w:rPr>
          <w:rFonts w:ascii="Times New Roman" w:hAnsi="Times New Roman"/>
          <w:bCs/>
          <w:i/>
          <w:sz w:val="28"/>
          <w:szCs w:val="28"/>
          <w:lang w:val="ru-RU" w:eastAsia="ru-RU"/>
        </w:rPr>
        <w:t>Патч-панель Cat.3 1U 50 портов</w:t>
      </w:r>
    </w:p>
    <w:p w14:paraId="25FDF23E" w14:textId="77B2D7B5" w:rsidR="0011078D" w:rsidRDefault="0011078D" w:rsidP="001D49A0">
      <w:pPr>
        <w:pStyle w:val="bullet"/>
        <w:numPr>
          <w:ilvl w:val="0"/>
          <w:numId w:val="5"/>
        </w:numPr>
        <w:spacing w:line="276" w:lineRule="auto"/>
        <w:ind w:left="709" w:hanging="709"/>
        <w:jc w:val="both"/>
        <w:rPr>
          <w:rFonts w:ascii="Times New Roman" w:hAnsi="Times New Roman"/>
          <w:bCs/>
          <w:i/>
          <w:sz w:val="28"/>
          <w:szCs w:val="28"/>
          <w:lang w:val="ru-RU" w:eastAsia="ru-RU"/>
        </w:rPr>
      </w:pPr>
      <w:r>
        <w:rPr>
          <w:rFonts w:ascii="Times New Roman" w:hAnsi="Times New Roman"/>
          <w:bCs/>
          <w:i/>
          <w:sz w:val="28"/>
          <w:szCs w:val="28"/>
          <w:lang w:val="ru-RU" w:eastAsia="ru-RU"/>
        </w:rPr>
        <w:t xml:space="preserve"> 2С – </w:t>
      </w:r>
      <w:r w:rsidRPr="0011078D">
        <w:rPr>
          <w:rFonts w:ascii="Times New Roman" w:hAnsi="Times New Roman"/>
          <w:bCs/>
          <w:i/>
          <w:sz w:val="28"/>
          <w:szCs w:val="28"/>
          <w:lang w:val="ru-RU" w:eastAsia="ru-RU"/>
        </w:rPr>
        <w:t>Кросс-панель 110 типа 1U</w:t>
      </w:r>
    </w:p>
    <w:p w14:paraId="230A2F1F" w14:textId="00994978" w:rsidR="0011078D" w:rsidRDefault="00FC1279" w:rsidP="001D49A0">
      <w:pPr>
        <w:pStyle w:val="bullet"/>
        <w:numPr>
          <w:ilvl w:val="0"/>
          <w:numId w:val="5"/>
        </w:numPr>
        <w:spacing w:line="276" w:lineRule="auto"/>
        <w:ind w:left="709" w:hanging="709"/>
        <w:jc w:val="both"/>
        <w:rPr>
          <w:rFonts w:ascii="Times New Roman" w:hAnsi="Times New Roman"/>
          <w:bCs/>
          <w:i/>
          <w:sz w:val="28"/>
          <w:szCs w:val="28"/>
          <w:lang w:val="en-US" w:eastAsia="ru-RU"/>
        </w:rPr>
      </w:pPr>
      <w:r w:rsidRPr="00FC1279">
        <w:rPr>
          <w:rFonts w:ascii="Times New Roman" w:hAnsi="Times New Roman"/>
          <w:bCs/>
          <w:i/>
          <w:sz w:val="28"/>
          <w:szCs w:val="28"/>
          <w:lang w:val="en-US" w:eastAsia="ru-RU"/>
        </w:rPr>
        <w:t xml:space="preserve"> CO-1</w:t>
      </w:r>
      <w:r w:rsidRPr="00FC1279">
        <w:rPr>
          <w:rFonts w:ascii="Times New Roman" w:hAnsi="Times New Roman"/>
          <w:bCs/>
          <w:i/>
          <w:sz w:val="28"/>
          <w:szCs w:val="28"/>
          <w:lang w:val="en-US" w:eastAsia="ru-RU"/>
        </w:rPr>
        <w:tab/>
        <w:t xml:space="preserve"> – </w:t>
      </w:r>
      <w:r w:rsidRPr="00FC1279">
        <w:rPr>
          <w:rFonts w:ascii="Times New Roman" w:hAnsi="Times New Roman"/>
          <w:bCs/>
          <w:i/>
          <w:sz w:val="28"/>
          <w:szCs w:val="28"/>
          <w:lang w:val="ru-RU" w:eastAsia="ru-RU"/>
        </w:rPr>
        <w:t>Кабель</w:t>
      </w:r>
      <w:r w:rsidRPr="00FC1279">
        <w:rPr>
          <w:rFonts w:ascii="Times New Roman" w:hAnsi="Times New Roman"/>
          <w:bCs/>
          <w:i/>
          <w:sz w:val="28"/>
          <w:szCs w:val="28"/>
          <w:lang w:val="en-US" w:eastAsia="ru-RU"/>
        </w:rPr>
        <w:t xml:space="preserve"> S/FTP Cat.6A</w:t>
      </w:r>
    </w:p>
    <w:p w14:paraId="13A424F0" w14:textId="7779B46A" w:rsidR="00FC1279" w:rsidRDefault="00FC1279" w:rsidP="001D49A0">
      <w:pPr>
        <w:pStyle w:val="bullet"/>
        <w:numPr>
          <w:ilvl w:val="0"/>
          <w:numId w:val="5"/>
        </w:numPr>
        <w:spacing w:line="276" w:lineRule="auto"/>
        <w:ind w:left="709" w:hanging="709"/>
        <w:jc w:val="both"/>
        <w:rPr>
          <w:rFonts w:ascii="Times New Roman" w:hAnsi="Times New Roman"/>
          <w:bCs/>
          <w:i/>
          <w:sz w:val="28"/>
          <w:szCs w:val="28"/>
          <w:lang w:val="en-US" w:eastAsia="ru-RU"/>
        </w:rPr>
      </w:pPr>
      <w:r w:rsidRPr="00FC1279">
        <w:rPr>
          <w:rFonts w:ascii="Times New Roman" w:hAnsi="Times New Roman"/>
          <w:bCs/>
          <w:i/>
          <w:sz w:val="28"/>
          <w:szCs w:val="28"/>
          <w:lang w:val="en-US" w:eastAsia="ru-RU"/>
        </w:rPr>
        <w:t xml:space="preserve"> </w:t>
      </w:r>
      <w:r>
        <w:rPr>
          <w:rFonts w:ascii="Times New Roman" w:hAnsi="Times New Roman"/>
          <w:bCs/>
          <w:i/>
          <w:sz w:val="28"/>
          <w:szCs w:val="28"/>
          <w:lang w:val="en-US" w:eastAsia="ru-RU"/>
        </w:rPr>
        <w:t xml:space="preserve">CO-2, CO-3 </w:t>
      </w:r>
      <w:r w:rsidRPr="00FC1279">
        <w:rPr>
          <w:rFonts w:ascii="Times New Roman" w:hAnsi="Times New Roman"/>
          <w:bCs/>
          <w:i/>
          <w:sz w:val="28"/>
          <w:szCs w:val="28"/>
          <w:lang w:val="en-US" w:eastAsia="ru-RU"/>
        </w:rPr>
        <w:t xml:space="preserve">– </w:t>
      </w:r>
      <w:r w:rsidRPr="00FC1279">
        <w:rPr>
          <w:rFonts w:ascii="Times New Roman" w:hAnsi="Times New Roman"/>
          <w:bCs/>
          <w:i/>
          <w:sz w:val="28"/>
          <w:szCs w:val="28"/>
          <w:lang w:val="ru-RU" w:eastAsia="ru-RU"/>
        </w:rPr>
        <w:t>Кабель</w:t>
      </w:r>
      <w:r w:rsidRPr="00FC1279">
        <w:rPr>
          <w:rFonts w:ascii="Times New Roman" w:hAnsi="Times New Roman"/>
          <w:bCs/>
          <w:i/>
          <w:sz w:val="28"/>
          <w:szCs w:val="28"/>
          <w:lang w:val="en-US" w:eastAsia="ru-RU"/>
        </w:rPr>
        <w:t xml:space="preserve"> U/UTP Cat.5E, solid</w:t>
      </w:r>
    </w:p>
    <w:p w14:paraId="130B3B2D" w14:textId="41D6091D" w:rsidR="00FC1279" w:rsidRDefault="00FC1279" w:rsidP="001D49A0">
      <w:pPr>
        <w:pStyle w:val="bullet"/>
        <w:numPr>
          <w:ilvl w:val="0"/>
          <w:numId w:val="5"/>
        </w:numPr>
        <w:spacing w:line="276" w:lineRule="auto"/>
        <w:ind w:left="709" w:hanging="709"/>
        <w:jc w:val="both"/>
        <w:rPr>
          <w:rFonts w:ascii="Times New Roman" w:hAnsi="Times New Roman"/>
          <w:bCs/>
          <w:i/>
          <w:sz w:val="28"/>
          <w:szCs w:val="28"/>
          <w:lang w:val="en-US" w:eastAsia="ru-RU"/>
        </w:rPr>
      </w:pPr>
      <w:r w:rsidRPr="00FC1279">
        <w:rPr>
          <w:rFonts w:ascii="Times New Roman" w:hAnsi="Times New Roman"/>
          <w:bCs/>
          <w:i/>
          <w:sz w:val="28"/>
          <w:szCs w:val="28"/>
          <w:lang w:val="en-US" w:eastAsia="ru-RU"/>
        </w:rPr>
        <w:t xml:space="preserve"> CO-4</w:t>
      </w:r>
      <w:r w:rsidRPr="00FC1279">
        <w:rPr>
          <w:rFonts w:ascii="Times New Roman" w:hAnsi="Times New Roman"/>
          <w:bCs/>
          <w:i/>
          <w:sz w:val="28"/>
          <w:szCs w:val="28"/>
          <w:lang w:val="en-US" w:eastAsia="ru-RU"/>
        </w:rPr>
        <w:tab/>
        <w:t xml:space="preserve"> – Кабель U/UTP Cat.3, 25p</w:t>
      </w:r>
    </w:p>
    <w:p w14:paraId="4B286FCE" w14:textId="1BA39E2D" w:rsidR="00FC1279" w:rsidRPr="00FC1279" w:rsidRDefault="00FC1279" w:rsidP="001D49A0">
      <w:pPr>
        <w:pStyle w:val="bullet"/>
        <w:numPr>
          <w:ilvl w:val="0"/>
          <w:numId w:val="5"/>
        </w:numPr>
        <w:spacing w:line="276" w:lineRule="auto"/>
        <w:ind w:left="709" w:hanging="709"/>
        <w:jc w:val="both"/>
        <w:rPr>
          <w:rFonts w:ascii="Times New Roman" w:hAnsi="Times New Roman"/>
          <w:bCs/>
          <w:i/>
          <w:sz w:val="28"/>
          <w:szCs w:val="28"/>
          <w:lang w:val="ru-RU" w:eastAsia="ru-RU"/>
        </w:rPr>
      </w:pPr>
      <w:r>
        <w:rPr>
          <w:rFonts w:ascii="Times New Roman" w:hAnsi="Times New Roman"/>
          <w:bCs/>
          <w:i/>
          <w:sz w:val="28"/>
          <w:szCs w:val="28"/>
          <w:lang w:val="en-US" w:eastAsia="ru-RU"/>
        </w:rPr>
        <w:t>TRF</w:t>
      </w:r>
      <w:r w:rsidRPr="00FC1279">
        <w:rPr>
          <w:rFonts w:ascii="Times New Roman" w:hAnsi="Times New Roman"/>
          <w:bCs/>
          <w:i/>
          <w:sz w:val="28"/>
          <w:szCs w:val="28"/>
          <w:lang w:val="ru-RU" w:eastAsia="ru-RU"/>
        </w:rPr>
        <w:t xml:space="preserve">01 </w:t>
      </w:r>
      <w:r>
        <w:rPr>
          <w:rFonts w:ascii="Times New Roman" w:hAnsi="Times New Roman"/>
          <w:bCs/>
          <w:i/>
          <w:sz w:val="28"/>
          <w:szCs w:val="28"/>
          <w:lang w:val="ru-RU" w:eastAsia="ru-RU"/>
        </w:rPr>
        <w:t xml:space="preserve">– </w:t>
      </w:r>
      <w:r w:rsidRPr="00FC1279">
        <w:rPr>
          <w:rFonts w:ascii="Times New Roman" w:hAnsi="Times New Roman"/>
          <w:bCs/>
          <w:i/>
          <w:sz w:val="28"/>
          <w:szCs w:val="28"/>
          <w:lang w:val="ru-RU" w:eastAsia="ru-RU"/>
        </w:rPr>
        <w:t xml:space="preserve">Кабельная сборка для </w:t>
      </w:r>
      <w:r w:rsidRPr="00FC1279">
        <w:rPr>
          <w:rFonts w:ascii="Times New Roman" w:hAnsi="Times New Roman"/>
          <w:bCs/>
          <w:i/>
          <w:sz w:val="28"/>
          <w:szCs w:val="28"/>
          <w:lang w:val="en-US" w:eastAsia="ru-RU"/>
        </w:rPr>
        <w:t>OTDR</w:t>
      </w:r>
    </w:p>
    <w:p w14:paraId="6EF7E023" w14:textId="7E3E05BC" w:rsidR="00FC1279" w:rsidRDefault="00FC1279" w:rsidP="001D49A0">
      <w:pPr>
        <w:pStyle w:val="bullet"/>
        <w:numPr>
          <w:ilvl w:val="0"/>
          <w:numId w:val="5"/>
        </w:numPr>
        <w:spacing w:line="276" w:lineRule="auto"/>
        <w:ind w:left="709" w:hanging="709"/>
        <w:jc w:val="both"/>
        <w:rPr>
          <w:rFonts w:ascii="Times New Roman" w:hAnsi="Times New Roman"/>
          <w:bCs/>
          <w:i/>
          <w:sz w:val="28"/>
          <w:szCs w:val="28"/>
          <w:lang w:val="ru-RU" w:eastAsia="ru-RU"/>
        </w:rPr>
      </w:pPr>
      <w:r>
        <w:rPr>
          <w:rFonts w:ascii="Times New Roman" w:hAnsi="Times New Roman"/>
          <w:bCs/>
          <w:i/>
          <w:sz w:val="28"/>
          <w:szCs w:val="28"/>
          <w:lang w:val="ru-RU" w:eastAsia="ru-RU"/>
        </w:rPr>
        <w:t xml:space="preserve">TRC08 – </w:t>
      </w:r>
      <w:r w:rsidRPr="00FC1279">
        <w:rPr>
          <w:rFonts w:ascii="Times New Roman" w:hAnsi="Times New Roman"/>
          <w:bCs/>
          <w:i/>
          <w:sz w:val="28"/>
          <w:szCs w:val="28"/>
          <w:lang w:val="ru-RU" w:eastAsia="ru-RU"/>
        </w:rPr>
        <w:t>Кабельная сборка cat.6A</w:t>
      </w:r>
    </w:p>
    <w:p w14:paraId="2C6F0BF6" w14:textId="216A9A8F" w:rsidR="00FC1279" w:rsidRPr="00FC1279" w:rsidRDefault="00FC1279" w:rsidP="001D49A0">
      <w:pPr>
        <w:pStyle w:val="bullet"/>
        <w:numPr>
          <w:ilvl w:val="0"/>
          <w:numId w:val="5"/>
        </w:numPr>
        <w:spacing w:line="276" w:lineRule="auto"/>
        <w:ind w:left="709" w:hanging="709"/>
        <w:jc w:val="both"/>
        <w:rPr>
          <w:rFonts w:ascii="Times New Roman" w:hAnsi="Times New Roman"/>
          <w:bCs/>
          <w:i/>
          <w:sz w:val="28"/>
          <w:szCs w:val="28"/>
          <w:lang w:val="ru-RU" w:eastAsia="ru-RU"/>
        </w:rPr>
      </w:pPr>
      <w:r>
        <w:rPr>
          <w:rFonts w:ascii="Times New Roman" w:hAnsi="Times New Roman"/>
          <w:bCs/>
          <w:i/>
          <w:sz w:val="28"/>
          <w:szCs w:val="28"/>
          <w:lang w:val="ru-RU" w:eastAsia="ru-RU"/>
        </w:rPr>
        <w:t xml:space="preserve">TRC025P – </w:t>
      </w:r>
      <w:r w:rsidRPr="00FC1279">
        <w:rPr>
          <w:rFonts w:ascii="Times New Roman" w:hAnsi="Times New Roman"/>
          <w:bCs/>
          <w:i/>
          <w:sz w:val="28"/>
          <w:szCs w:val="28"/>
          <w:lang w:val="ru-RU" w:eastAsia="ru-RU"/>
        </w:rPr>
        <w:t>Кабельная сборка cat.3</w:t>
      </w:r>
    </w:p>
    <w:p w14:paraId="786BC87F" w14:textId="77777777" w:rsidR="00306859" w:rsidRPr="00FC1279" w:rsidRDefault="00306859" w:rsidP="00786827">
      <w:pPr>
        <w:pStyle w:val="bullet"/>
        <w:numPr>
          <w:ilvl w:val="0"/>
          <w:numId w:val="0"/>
        </w:numPr>
        <w:spacing w:line="276" w:lineRule="auto"/>
        <w:ind w:firstLine="709"/>
        <w:jc w:val="both"/>
        <w:rPr>
          <w:rFonts w:ascii="Times New Roman" w:hAnsi="Times New Roman"/>
          <w:bCs/>
          <w:i/>
          <w:sz w:val="28"/>
          <w:szCs w:val="28"/>
          <w:lang w:val="ru-RU" w:eastAsia="ru-RU"/>
        </w:rPr>
      </w:pPr>
    </w:p>
    <w:p w14:paraId="2561F00F" w14:textId="77777777" w:rsidR="00306859" w:rsidRPr="00FC1279" w:rsidRDefault="00306859" w:rsidP="00786827">
      <w:pPr>
        <w:pStyle w:val="bullet"/>
        <w:numPr>
          <w:ilvl w:val="0"/>
          <w:numId w:val="0"/>
        </w:numPr>
        <w:spacing w:line="276" w:lineRule="auto"/>
        <w:ind w:firstLine="709"/>
        <w:jc w:val="both"/>
        <w:rPr>
          <w:rFonts w:ascii="Times New Roman" w:hAnsi="Times New Roman"/>
          <w:bCs/>
          <w:i/>
          <w:sz w:val="28"/>
          <w:szCs w:val="28"/>
          <w:lang w:val="ru-RU" w:eastAsia="ru-RU"/>
        </w:rPr>
      </w:pPr>
    </w:p>
    <w:p w14:paraId="18FD8A99" w14:textId="58C2FC7C" w:rsidR="00C17B01" w:rsidRPr="00FC1279" w:rsidRDefault="00C17B01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i/>
          <w:sz w:val="28"/>
          <w:szCs w:val="28"/>
          <w:lang w:val="ru-RU" w:eastAsia="ru-RU"/>
        </w:rPr>
      </w:pPr>
    </w:p>
    <w:p w14:paraId="4B5D11D0" w14:textId="77777777" w:rsidR="00306859" w:rsidRPr="00FC1279" w:rsidRDefault="00306859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0E9CD1CA" w14:textId="0A84F0CB" w:rsidR="00E04FDF" w:rsidRPr="00FC1279" w:rsidRDefault="00DE39D8" w:rsidP="00C17B01">
      <w:pPr>
        <w:spacing w:after="0" w:line="240" w:lineRule="auto"/>
        <w:jc w:val="both"/>
        <w:rPr>
          <w:rFonts w:ascii="Times New Roman" w:hAnsi="Times New Roman" w:cs="Times New Roman"/>
          <w:b/>
          <w:bCs/>
        </w:rPr>
      </w:pPr>
      <w:bookmarkStart w:id="0" w:name="_Toc450204622"/>
      <w:r w:rsidRPr="00FC1279">
        <w:rPr>
          <w:rFonts w:ascii="Times New Roman" w:hAnsi="Times New Roman" w:cs="Times New Roman"/>
          <w:b/>
          <w:bCs/>
        </w:rPr>
        <w:br w:type="page"/>
      </w:r>
      <w:bookmarkEnd w:id="0"/>
    </w:p>
    <w:p w14:paraId="6266C26B" w14:textId="2F9878DE" w:rsidR="00DE39D8" w:rsidRPr="00B01C79" w:rsidRDefault="00D37DEA" w:rsidP="00786827">
      <w:pPr>
        <w:pStyle w:val="-1"/>
        <w:spacing w:after="0" w:line="276" w:lineRule="auto"/>
        <w:jc w:val="center"/>
        <w:rPr>
          <w:rFonts w:ascii="Times New Roman" w:hAnsi="Times New Roman"/>
          <w:color w:val="auto"/>
          <w:sz w:val="28"/>
          <w:szCs w:val="28"/>
        </w:rPr>
      </w:pPr>
      <w:bookmarkStart w:id="1" w:name="_Toc124422965"/>
      <w:bookmarkStart w:id="2" w:name="_Toc126746244"/>
      <w:r w:rsidRPr="00B01C79">
        <w:rPr>
          <w:rFonts w:ascii="Times New Roman" w:hAnsi="Times New Roman"/>
          <w:color w:val="auto"/>
          <w:sz w:val="28"/>
          <w:szCs w:val="28"/>
        </w:rPr>
        <w:lastRenderedPageBreak/>
        <w:t>1</w:t>
      </w:r>
      <w:r w:rsidR="00DE39D8" w:rsidRPr="00B01C79">
        <w:rPr>
          <w:rFonts w:ascii="Times New Roman" w:hAnsi="Times New Roman"/>
          <w:color w:val="auto"/>
          <w:sz w:val="28"/>
          <w:szCs w:val="28"/>
        </w:rPr>
        <w:t xml:space="preserve">. </w:t>
      </w:r>
      <w:r w:rsidRPr="00B01C79">
        <w:rPr>
          <w:rFonts w:ascii="Times New Roman" w:hAnsi="Times New Roman"/>
          <w:color w:val="auto"/>
          <w:sz w:val="28"/>
          <w:szCs w:val="28"/>
        </w:rPr>
        <w:t>ОСНОВНЫЕ ТРЕБОВАНИЯ</w:t>
      </w:r>
      <w:r w:rsidR="00976338" w:rsidRPr="00B01C79">
        <w:rPr>
          <w:rFonts w:ascii="Times New Roman" w:hAnsi="Times New Roman"/>
          <w:color w:val="auto"/>
          <w:sz w:val="28"/>
          <w:szCs w:val="28"/>
        </w:rPr>
        <w:t xml:space="preserve"> </w:t>
      </w:r>
      <w:r w:rsidR="00E0407E" w:rsidRPr="00B01C79">
        <w:rPr>
          <w:rFonts w:ascii="Times New Roman" w:hAnsi="Times New Roman"/>
          <w:color w:val="auto"/>
          <w:sz w:val="28"/>
          <w:szCs w:val="28"/>
        </w:rPr>
        <w:t>КОМПЕТЕНЦИИ</w:t>
      </w:r>
      <w:bookmarkEnd w:id="1"/>
      <w:bookmarkEnd w:id="2"/>
    </w:p>
    <w:p w14:paraId="1B3D6E78" w14:textId="3DD32D8E" w:rsidR="00DE39D8" w:rsidRPr="00B01C79" w:rsidRDefault="00D37DEA" w:rsidP="00786827">
      <w:pPr>
        <w:pStyle w:val="-2"/>
        <w:spacing w:before="0" w:after="0" w:line="276" w:lineRule="auto"/>
        <w:ind w:firstLine="709"/>
        <w:jc w:val="both"/>
        <w:rPr>
          <w:rFonts w:ascii="Times New Roman" w:hAnsi="Times New Roman"/>
          <w:szCs w:val="28"/>
        </w:rPr>
      </w:pPr>
      <w:bookmarkStart w:id="3" w:name="_Toc124422966"/>
      <w:bookmarkStart w:id="4" w:name="_Toc126746245"/>
      <w:r w:rsidRPr="00B01C79">
        <w:rPr>
          <w:rFonts w:ascii="Times New Roman" w:hAnsi="Times New Roman"/>
          <w:szCs w:val="28"/>
        </w:rPr>
        <w:t>1</w:t>
      </w:r>
      <w:r w:rsidR="00DE39D8" w:rsidRPr="00B01C79">
        <w:rPr>
          <w:rFonts w:ascii="Times New Roman" w:hAnsi="Times New Roman"/>
          <w:szCs w:val="28"/>
        </w:rPr>
        <w:t xml:space="preserve">.1. </w:t>
      </w:r>
      <w:r w:rsidR="005C6A23" w:rsidRPr="00B01C79">
        <w:rPr>
          <w:rFonts w:ascii="Times New Roman" w:hAnsi="Times New Roman"/>
          <w:szCs w:val="28"/>
        </w:rPr>
        <w:t xml:space="preserve">ОБЩИЕ СВЕДЕНИЯ О </w:t>
      </w:r>
      <w:r w:rsidRPr="00B01C79">
        <w:rPr>
          <w:rFonts w:ascii="Times New Roman" w:hAnsi="Times New Roman"/>
          <w:szCs w:val="28"/>
        </w:rPr>
        <w:t>ТРЕБОВАНИЯХ</w:t>
      </w:r>
      <w:r w:rsidR="00976338" w:rsidRPr="00B01C79">
        <w:rPr>
          <w:rFonts w:ascii="Times New Roman" w:hAnsi="Times New Roman"/>
          <w:szCs w:val="28"/>
        </w:rPr>
        <w:t xml:space="preserve"> </w:t>
      </w:r>
      <w:r w:rsidR="00E0407E" w:rsidRPr="00B01C79">
        <w:rPr>
          <w:rFonts w:ascii="Times New Roman" w:hAnsi="Times New Roman"/>
          <w:szCs w:val="28"/>
        </w:rPr>
        <w:t>КОМПЕТЕНЦИИ</w:t>
      </w:r>
      <w:bookmarkEnd w:id="3"/>
      <w:bookmarkEnd w:id="4"/>
    </w:p>
    <w:p w14:paraId="1EC3C524" w14:textId="2A729111" w:rsidR="00E857D6" w:rsidRPr="00A204BB" w:rsidRDefault="00D37DEA" w:rsidP="00786827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ребования компетенции (ТК) «</w:t>
      </w:r>
      <w:r w:rsidR="00FC1279">
        <w:rPr>
          <w:rFonts w:ascii="Times New Roman" w:hAnsi="Times New Roman" w:cs="Times New Roman"/>
          <w:sz w:val="28"/>
          <w:szCs w:val="28"/>
        </w:rPr>
        <w:t>Структурированные кабельные системы</w:t>
      </w:r>
      <w:r>
        <w:rPr>
          <w:rFonts w:ascii="Times New Roman" w:hAnsi="Times New Roman" w:cs="Times New Roman"/>
          <w:sz w:val="28"/>
          <w:szCs w:val="28"/>
        </w:rPr>
        <w:t>»</w:t>
      </w:r>
      <w:r w:rsidR="00E857D6" w:rsidRPr="00A204BB">
        <w:rPr>
          <w:rFonts w:ascii="Times New Roman" w:hAnsi="Times New Roman" w:cs="Times New Roman"/>
          <w:sz w:val="28"/>
          <w:szCs w:val="28"/>
        </w:rPr>
        <w:t xml:space="preserve"> </w:t>
      </w:r>
      <w:bookmarkStart w:id="5" w:name="_Hlk123050441"/>
      <w:r w:rsidR="00E857D6" w:rsidRPr="00A204BB">
        <w:rPr>
          <w:rFonts w:ascii="Times New Roman" w:hAnsi="Times New Roman" w:cs="Times New Roman"/>
          <w:sz w:val="28"/>
          <w:szCs w:val="28"/>
        </w:rPr>
        <w:t>определя</w:t>
      </w:r>
      <w:r>
        <w:rPr>
          <w:rFonts w:ascii="Times New Roman" w:hAnsi="Times New Roman" w:cs="Times New Roman"/>
          <w:sz w:val="28"/>
          <w:szCs w:val="28"/>
        </w:rPr>
        <w:t>ю</w:t>
      </w:r>
      <w:r w:rsidR="00E857D6" w:rsidRPr="00A204BB">
        <w:rPr>
          <w:rFonts w:ascii="Times New Roman" w:hAnsi="Times New Roman" w:cs="Times New Roman"/>
          <w:sz w:val="28"/>
          <w:szCs w:val="28"/>
        </w:rPr>
        <w:t>т знани</w:t>
      </w:r>
      <w:r w:rsidR="00E0407E">
        <w:rPr>
          <w:rFonts w:ascii="Times New Roman" w:hAnsi="Times New Roman" w:cs="Times New Roman"/>
          <w:sz w:val="28"/>
          <w:szCs w:val="28"/>
        </w:rPr>
        <w:t>я</w:t>
      </w:r>
      <w:r w:rsidR="00E857D6" w:rsidRPr="00A204BB">
        <w:rPr>
          <w:rFonts w:ascii="Times New Roman" w:hAnsi="Times New Roman" w:cs="Times New Roman"/>
          <w:sz w:val="28"/>
          <w:szCs w:val="28"/>
        </w:rPr>
        <w:t xml:space="preserve">, </w:t>
      </w:r>
      <w:r w:rsidR="00E0407E">
        <w:rPr>
          <w:rFonts w:ascii="Times New Roman" w:hAnsi="Times New Roman" w:cs="Times New Roman"/>
          <w:sz w:val="28"/>
          <w:szCs w:val="28"/>
        </w:rPr>
        <w:t>умения, навыки и трудовые функции</w:t>
      </w:r>
      <w:bookmarkEnd w:id="5"/>
      <w:r w:rsidR="008B0F23">
        <w:rPr>
          <w:rFonts w:ascii="Times New Roman" w:hAnsi="Times New Roman" w:cs="Times New Roman"/>
          <w:sz w:val="28"/>
          <w:szCs w:val="28"/>
        </w:rPr>
        <w:t xml:space="preserve">, </w:t>
      </w:r>
      <w:r w:rsidR="00E857D6" w:rsidRPr="00A204BB">
        <w:rPr>
          <w:rFonts w:ascii="Times New Roman" w:hAnsi="Times New Roman" w:cs="Times New Roman"/>
          <w:sz w:val="28"/>
          <w:szCs w:val="28"/>
        </w:rPr>
        <w:t xml:space="preserve">которые лежат в основе </w:t>
      </w:r>
      <w:r w:rsidR="009E37D3">
        <w:rPr>
          <w:rFonts w:ascii="Times New Roman" w:hAnsi="Times New Roman" w:cs="Times New Roman"/>
          <w:sz w:val="28"/>
          <w:szCs w:val="28"/>
        </w:rPr>
        <w:t>наиболее актуальных</w:t>
      </w:r>
      <w:r w:rsidR="00E0407E">
        <w:rPr>
          <w:rFonts w:ascii="Times New Roman" w:hAnsi="Times New Roman" w:cs="Times New Roman"/>
          <w:sz w:val="28"/>
          <w:szCs w:val="28"/>
        </w:rPr>
        <w:t xml:space="preserve"> требований работодателей</w:t>
      </w:r>
      <w:r w:rsidR="000244DA">
        <w:rPr>
          <w:rFonts w:ascii="Times New Roman" w:hAnsi="Times New Roman" w:cs="Times New Roman"/>
          <w:sz w:val="28"/>
          <w:szCs w:val="28"/>
        </w:rPr>
        <w:t xml:space="preserve"> отрасли.</w:t>
      </w:r>
      <w:r w:rsidR="008B0F23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6CBD56C3" w14:textId="77777777" w:rsidR="00C56A9B" w:rsidRDefault="000244DA" w:rsidP="00786827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Целью соревнований</w:t>
      </w:r>
      <w:r w:rsidR="00E857D6" w:rsidRPr="00A204BB">
        <w:rPr>
          <w:rFonts w:ascii="Times New Roman" w:hAnsi="Times New Roman" w:cs="Times New Roman"/>
          <w:sz w:val="28"/>
          <w:szCs w:val="28"/>
        </w:rPr>
        <w:t xml:space="preserve"> по компетенции является демонстрация лучших</w:t>
      </w:r>
      <w:r w:rsidR="009E37D3" w:rsidRPr="009E37D3">
        <w:rPr>
          <w:rFonts w:ascii="Times New Roman" w:hAnsi="Times New Roman" w:cs="Times New Roman"/>
          <w:sz w:val="28"/>
          <w:szCs w:val="28"/>
        </w:rPr>
        <w:t xml:space="preserve"> практик и высокого уровня выполнения работы по соответствующей рабочей специальности или профессии.</w:t>
      </w:r>
      <w:r w:rsidR="00E857D6" w:rsidRPr="00A204BB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576EBDDC" w14:textId="600B2AF8" w:rsidR="00E857D6" w:rsidRPr="00A204BB" w:rsidRDefault="00C56A9B" w:rsidP="00786827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</w:t>
      </w:r>
      <w:r w:rsidR="00D37DEA">
        <w:rPr>
          <w:rFonts w:ascii="Times New Roman" w:hAnsi="Times New Roman" w:cs="Times New Roman"/>
          <w:sz w:val="28"/>
          <w:szCs w:val="28"/>
        </w:rPr>
        <w:t>ребования</w:t>
      </w:r>
      <w:r w:rsidR="000244DA" w:rsidRPr="00E0407E">
        <w:rPr>
          <w:rFonts w:ascii="Times New Roman" w:hAnsi="Times New Roman" w:cs="Times New Roman"/>
          <w:sz w:val="28"/>
          <w:szCs w:val="28"/>
        </w:rPr>
        <w:t xml:space="preserve"> компетенции</w:t>
      </w:r>
      <w:r w:rsidR="000244DA" w:rsidRPr="00A204BB">
        <w:rPr>
          <w:rFonts w:ascii="Times New Roman" w:hAnsi="Times New Roman" w:cs="Times New Roman"/>
          <w:sz w:val="28"/>
          <w:szCs w:val="28"/>
        </w:rPr>
        <w:t xml:space="preserve"> </w:t>
      </w:r>
      <w:r w:rsidR="00E857D6" w:rsidRPr="00A204BB">
        <w:rPr>
          <w:rFonts w:ascii="Times New Roman" w:hAnsi="Times New Roman" w:cs="Times New Roman"/>
          <w:sz w:val="28"/>
          <w:szCs w:val="28"/>
        </w:rPr>
        <w:t>явля</w:t>
      </w:r>
      <w:r w:rsidR="00D37DEA">
        <w:rPr>
          <w:rFonts w:ascii="Times New Roman" w:hAnsi="Times New Roman" w:cs="Times New Roman"/>
          <w:sz w:val="28"/>
          <w:szCs w:val="28"/>
        </w:rPr>
        <w:t>ю</w:t>
      </w:r>
      <w:r w:rsidR="00E857D6" w:rsidRPr="00A204BB">
        <w:rPr>
          <w:rFonts w:ascii="Times New Roman" w:hAnsi="Times New Roman" w:cs="Times New Roman"/>
          <w:sz w:val="28"/>
          <w:szCs w:val="28"/>
        </w:rPr>
        <w:t xml:space="preserve">тся руководством </w:t>
      </w:r>
      <w:r w:rsidR="009E37D3">
        <w:rPr>
          <w:rFonts w:ascii="Times New Roman" w:hAnsi="Times New Roman" w:cs="Times New Roman"/>
          <w:sz w:val="28"/>
          <w:szCs w:val="28"/>
        </w:rPr>
        <w:t>для подготовки конкурентоспособных, высококвалифицированных специалистов / рабочих</w:t>
      </w:r>
      <w:r w:rsidR="00E857D6" w:rsidRPr="00A204BB">
        <w:rPr>
          <w:rFonts w:ascii="Times New Roman" w:hAnsi="Times New Roman" w:cs="Times New Roman"/>
          <w:sz w:val="28"/>
          <w:szCs w:val="28"/>
        </w:rPr>
        <w:t xml:space="preserve"> и </w:t>
      </w:r>
      <w:r w:rsidR="009E37D3">
        <w:rPr>
          <w:rFonts w:ascii="Times New Roman" w:hAnsi="Times New Roman" w:cs="Times New Roman"/>
          <w:sz w:val="28"/>
          <w:szCs w:val="28"/>
        </w:rPr>
        <w:t>участия их в конкурсах профессионального мастерства.</w:t>
      </w:r>
    </w:p>
    <w:p w14:paraId="4E767B36" w14:textId="7D37CF65" w:rsidR="00E857D6" w:rsidRPr="00A204BB" w:rsidRDefault="00E857D6" w:rsidP="00786827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204BB">
        <w:rPr>
          <w:rFonts w:ascii="Times New Roman" w:hAnsi="Times New Roman" w:cs="Times New Roman"/>
          <w:sz w:val="28"/>
          <w:szCs w:val="28"/>
        </w:rPr>
        <w:t>В соревнованиях по ко</w:t>
      </w:r>
      <w:r w:rsidR="00056CDE" w:rsidRPr="00A204BB">
        <w:rPr>
          <w:rFonts w:ascii="Times New Roman" w:hAnsi="Times New Roman" w:cs="Times New Roman"/>
          <w:sz w:val="28"/>
          <w:szCs w:val="28"/>
        </w:rPr>
        <w:t xml:space="preserve">мпетенции </w:t>
      </w:r>
      <w:r w:rsidR="000051E8" w:rsidRPr="00A204BB">
        <w:rPr>
          <w:rFonts w:ascii="Times New Roman" w:hAnsi="Times New Roman" w:cs="Times New Roman"/>
          <w:sz w:val="28"/>
          <w:szCs w:val="28"/>
        </w:rPr>
        <w:t xml:space="preserve">проверка </w:t>
      </w:r>
      <w:r w:rsidR="000051E8" w:rsidRPr="009E37D3">
        <w:rPr>
          <w:rFonts w:ascii="Times New Roman" w:hAnsi="Times New Roman" w:cs="Times New Roman"/>
          <w:sz w:val="28"/>
          <w:szCs w:val="28"/>
        </w:rPr>
        <w:t>знаний</w:t>
      </w:r>
      <w:r w:rsidR="009E37D3" w:rsidRPr="009E37D3">
        <w:rPr>
          <w:rFonts w:ascii="Times New Roman" w:hAnsi="Times New Roman" w:cs="Times New Roman"/>
          <w:sz w:val="28"/>
          <w:szCs w:val="28"/>
        </w:rPr>
        <w:t>, умени</w:t>
      </w:r>
      <w:r w:rsidR="009E37D3">
        <w:rPr>
          <w:rFonts w:ascii="Times New Roman" w:hAnsi="Times New Roman" w:cs="Times New Roman"/>
          <w:sz w:val="28"/>
          <w:szCs w:val="28"/>
        </w:rPr>
        <w:t>й</w:t>
      </w:r>
      <w:r w:rsidR="009E37D3" w:rsidRPr="009E37D3">
        <w:rPr>
          <w:rFonts w:ascii="Times New Roman" w:hAnsi="Times New Roman" w:cs="Times New Roman"/>
          <w:sz w:val="28"/>
          <w:szCs w:val="28"/>
        </w:rPr>
        <w:t>, навык</w:t>
      </w:r>
      <w:r w:rsidR="009E37D3">
        <w:rPr>
          <w:rFonts w:ascii="Times New Roman" w:hAnsi="Times New Roman" w:cs="Times New Roman"/>
          <w:sz w:val="28"/>
          <w:szCs w:val="28"/>
        </w:rPr>
        <w:t>ов</w:t>
      </w:r>
      <w:r w:rsidR="009E37D3" w:rsidRPr="009E37D3">
        <w:rPr>
          <w:rFonts w:ascii="Times New Roman" w:hAnsi="Times New Roman" w:cs="Times New Roman"/>
          <w:sz w:val="28"/>
          <w:szCs w:val="28"/>
        </w:rPr>
        <w:t xml:space="preserve"> и трудовы</w:t>
      </w:r>
      <w:r w:rsidR="009E37D3">
        <w:rPr>
          <w:rFonts w:ascii="Times New Roman" w:hAnsi="Times New Roman" w:cs="Times New Roman"/>
          <w:sz w:val="28"/>
          <w:szCs w:val="28"/>
        </w:rPr>
        <w:t>х</w:t>
      </w:r>
      <w:r w:rsidR="009E37D3" w:rsidRPr="009E37D3">
        <w:rPr>
          <w:rFonts w:ascii="Times New Roman" w:hAnsi="Times New Roman" w:cs="Times New Roman"/>
          <w:sz w:val="28"/>
          <w:szCs w:val="28"/>
        </w:rPr>
        <w:t xml:space="preserve"> функци</w:t>
      </w:r>
      <w:r w:rsidR="009E37D3">
        <w:rPr>
          <w:rFonts w:ascii="Times New Roman" w:hAnsi="Times New Roman" w:cs="Times New Roman"/>
          <w:sz w:val="28"/>
          <w:szCs w:val="28"/>
        </w:rPr>
        <w:t>й</w:t>
      </w:r>
      <w:r w:rsidR="009E37D3" w:rsidRPr="009E37D3">
        <w:rPr>
          <w:rFonts w:ascii="Times New Roman" w:hAnsi="Times New Roman" w:cs="Times New Roman"/>
          <w:sz w:val="28"/>
          <w:szCs w:val="28"/>
        </w:rPr>
        <w:t xml:space="preserve"> </w:t>
      </w:r>
      <w:r w:rsidRPr="00A204BB">
        <w:rPr>
          <w:rFonts w:ascii="Times New Roman" w:hAnsi="Times New Roman" w:cs="Times New Roman"/>
          <w:sz w:val="28"/>
          <w:szCs w:val="28"/>
        </w:rPr>
        <w:t xml:space="preserve">осуществляется посредством оценки выполнения </w:t>
      </w:r>
      <w:r w:rsidR="00056CDE" w:rsidRPr="00A204BB">
        <w:rPr>
          <w:rFonts w:ascii="Times New Roman" w:hAnsi="Times New Roman" w:cs="Times New Roman"/>
          <w:sz w:val="28"/>
          <w:szCs w:val="28"/>
        </w:rPr>
        <w:t xml:space="preserve">практической </w:t>
      </w:r>
      <w:r w:rsidRPr="00A204BB">
        <w:rPr>
          <w:rFonts w:ascii="Times New Roman" w:hAnsi="Times New Roman" w:cs="Times New Roman"/>
          <w:sz w:val="28"/>
          <w:szCs w:val="28"/>
        </w:rPr>
        <w:t xml:space="preserve">работы. </w:t>
      </w:r>
    </w:p>
    <w:p w14:paraId="65A06252" w14:textId="166C890F" w:rsidR="00E857D6" w:rsidRPr="00A204BB" w:rsidRDefault="00D37DEA" w:rsidP="00786827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ребования</w:t>
      </w:r>
      <w:r w:rsidR="000244DA" w:rsidRPr="00E0407E">
        <w:rPr>
          <w:rFonts w:ascii="Times New Roman" w:hAnsi="Times New Roman" w:cs="Times New Roman"/>
          <w:sz w:val="28"/>
          <w:szCs w:val="28"/>
        </w:rPr>
        <w:t xml:space="preserve"> компетенции</w:t>
      </w:r>
      <w:r w:rsidR="00E857D6" w:rsidRPr="00A204BB">
        <w:rPr>
          <w:rFonts w:ascii="Times New Roman" w:hAnsi="Times New Roman" w:cs="Times New Roman"/>
          <w:sz w:val="28"/>
          <w:szCs w:val="28"/>
        </w:rPr>
        <w:t xml:space="preserve"> разделен</w:t>
      </w:r>
      <w:r>
        <w:rPr>
          <w:rFonts w:ascii="Times New Roman" w:hAnsi="Times New Roman" w:cs="Times New Roman"/>
          <w:sz w:val="28"/>
          <w:szCs w:val="28"/>
        </w:rPr>
        <w:t>ы</w:t>
      </w:r>
      <w:r w:rsidR="00E857D6" w:rsidRPr="00A204BB">
        <w:rPr>
          <w:rFonts w:ascii="Times New Roman" w:hAnsi="Times New Roman" w:cs="Times New Roman"/>
          <w:sz w:val="28"/>
          <w:szCs w:val="28"/>
        </w:rPr>
        <w:t xml:space="preserve"> на</w:t>
      </w:r>
      <w:r w:rsidR="00056CDE" w:rsidRPr="00A204BB">
        <w:rPr>
          <w:rFonts w:ascii="Times New Roman" w:hAnsi="Times New Roman" w:cs="Times New Roman"/>
          <w:sz w:val="28"/>
          <w:szCs w:val="28"/>
        </w:rPr>
        <w:t xml:space="preserve"> четкие разделы с номерами и заголовками</w:t>
      </w:r>
      <w:r w:rsidR="00C56A9B">
        <w:rPr>
          <w:rFonts w:ascii="Times New Roman" w:hAnsi="Times New Roman" w:cs="Times New Roman"/>
          <w:sz w:val="28"/>
          <w:szCs w:val="28"/>
        </w:rPr>
        <w:t>, к</w:t>
      </w:r>
      <w:r w:rsidR="00E857D6" w:rsidRPr="00A204BB">
        <w:rPr>
          <w:rFonts w:ascii="Times New Roman" w:hAnsi="Times New Roman" w:cs="Times New Roman"/>
          <w:sz w:val="28"/>
          <w:szCs w:val="28"/>
        </w:rPr>
        <w:t>аждому разделу назначен процент относительной важности</w:t>
      </w:r>
      <w:r w:rsidR="00C56A9B">
        <w:rPr>
          <w:rFonts w:ascii="Times New Roman" w:hAnsi="Times New Roman" w:cs="Times New Roman"/>
          <w:sz w:val="28"/>
          <w:szCs w:val="28"/>
        </w:rPr>
        <w:t>, с</w:t>
      </w:r>
      <w:r w:rsidR="00056CDE" w:rsidRPr="00A204BB">
        <w:rPr>
          <w:rFonts w:ascii="Times New Roman" w:hAnsi="Times New Roman" w:cs="Times New Roman"/>
          <w:sz w:val="28"/>
          <w:szCs w:val="28"/>
        </w:rPr>
        <w:t xml:space="preserve">умма </w:t>
      </w:r>
      <w:r w:rsidR="00C56A9B">
        <w:rPr>
          <w:rFonts w:ascii="Times New Roman" w:hAnsi="Times New Roman" w:cs="Times New Roman"/>
          <w:sz w:val="28"/>
          <w:szCs w:val="28"/>
        </w:rPr>
        <w:t xml:space="preserve">которых </w:t>
      </w:r>
      <w:r w:rsidR="00E857D6" w:rsidRPr="00A204BB">
        <w:rPr>
          <w:rFonts w:ascii="Times New Roman" w:hAnsi="Times New Roman" w:cs="Times New Roman"/>
          <w:sz w:val="28"/>
          <w:szCs w:val="28"/>
        </w:rPr>
        <w:t>составляет 100.</w:t>
      </w:r>
    </w:p>
    <w:p w14:paraId="638B9950" w14:textId="3F50FEC9" w:rsidR="000244DA" w:rsidRPr="00D17132" w:rsidRDefault="00270E01" w:rsidP="00786827">
      <w:pPr>
        <w:pStyle w:val="21"/>
        <w:spacing w:after="0" w:line="276" w:lineRule="auto"/>
        <w:ind w:firstLine="709"/>
        <w:jc w:val="both"/>
        <w:rPr>
          <w:rFonts w:ascii="Times New Roman" w:hAnsi="Times New Roman"/>
          <w:color w:val="000000"/>
          <w:sz w:val="24"/>
          <w:lang w:val="ru-RU"/>
        </w:rPr>
      </w:pPr>
      <w:bookmarkStart w:id="6" w:name="_Toc78885652"/>
      <w:bookmarkStart w:id="7" w:name="_Toc124422967"/>
      <w:bookmarkStart w:id="8" w:name="_Toc126746246"/>
      <w:r>
        <w:rPr>
          <w:rFonts w:ascii="Times New Roman" w:hAnsi="Times New Roman"/>
          <w:color w:val="000000"/>
          <w:sz w:val="24"/>
          <w:lang w:val="ru-RU"/>
        </w:rPr>
        <w:t>1</w:t>
      </w:r>
      <w:r w:rsidR="00D17132" w:rsidRPr="00D17132">
        <w:rPr>
          <w:rFonts w:ascii="Times New Roman" w:hAnsi="Times New Roman"/>
          <w:color w:val="000000"/>
          <w:sz w:val="24"/>
          <w:lang w:val="ru-RU"/>
        </w:rPr>
        <w:t>.</w:t>
      </w:r>
      <w:bookmarkEnd w:id="6"/>
      <w:r>
        <w:rPr>
          <w:rFonts w:ascii="Times New Roman" w:hAnsi="Times New Roman"/>
          <w:color w:val="000000"/>
          <w:sz w:val="24"/>
          <w:lang w:val="ru-RU"/>
        </w:rPr>
        <w:t>2</w:t>
      </w:r>
      <w:r w:rsidRPr="00D17132">
        <w:rPr>
          <w:rFonts w:ascii="Times New Roman" w:hAnsi="Times New Roman"/>
          <w:color w:val="000000"/>
          <w:sz w:val="24"/>
          <w:lang w:val="ru-RU"/>
        </w:rPr>
        <w:t>.</w:t>
      </w:r>
      <w:r>
        <w:rPr>
          <w:rFonts w:ascii="Times New Roman" w:hAnsi="Times New Roman"/>
          <w:color w:val="000000"/>
          <w:sz w:val="24"/>
          <w:lang w:val="ru-RU"/>
        </w:rPr>
        <w:t xml:space="preserve"> ПЕРЕЧЕНЬ ПРОФЕССИОНАЛЬНЫХ</w:t>
      </w:r>
      <w:r w:rsidR="00D17132" w:rsidRPr="00D17132">
        <w:rPr>
          <w:rFonts w:ascii="Times New Roman" w:hAnsi="Times New Roman"/>
          <w:color w:val="000000"/>
          <w:sz w:val="24"/>
          <w:lang w:val="ru-RU"/>
        </w:rPr>
        <w:t xml:space="preserve"> </w:t>
      </w:r>
      <w:r>
        <w:rPr>
          <w:rFonts w:ascii="Times New Roman" w:hAnsi="Times New Roman"/>
          <w:color w:val="000000"/>
          <w:sz w:val="24"/>
          <w:lang w:val="ru-RU"/>
        </w:rPr>
        <w:t>ЗАДАЧ СПЕЦИАЛИСТА ПО КОМПЕТЕНЦИИ «</w:t>
      </w:r>
      <w:r w:rsidR="00FC1279">
        <w:rPr>
          <w:rFonts w:ascii="Times New Roman" w:hAnsi="Times New Roman"/>
          <w:color w:val="000000"/>
          <w:sz w:val="24"/>
          <w:lang w:val="ru-RU"/>
        </w:rPr>
        <w:t>Структурированные кабельные системы</w:t>
      </w:r>
      <w:r>
        <w:rPr>
          <w:rFonts w:ascii="Times New Roman" w:hAnsi="Times New Roman"/>
          <w:color w:val="000000"/>
          <w:sz w:val="24"/>
          <w:lang w:val="ru-RU"/>
        </w:rPr>
        <w:t>»</w:t>
      </w:r>
      <w:bookmarkEnd w:id="7"/>
      <w:bookmarkEnd w:id="8"/>
    </w:p>
    <w:p w14:paraId="38842FEA" w14:textId="5CD2C928" w:rsidR="003242E1" w:rsidRDefault="003242E1" w:rsidP="00786827">
      <w:pPr>
        <w:spacing w:after="0" w:line="276" w:lineRule="auto"/>
        <w:jc w:val="both"/>
        <w:rPr>
          <w:rFonts w:ascii="Times New Roman" w:hAnsi="Times New Roman" w:cs="Times New Roman"/>
          <w:i/>
          <w:iCs/>
          <w:sz w:val="20"/>
          <w:szCs w:val="20"/>
        </w:rPr>
      </w:pPr>
      <w:r w:rsidRPr="00270E01">
        <w:rPr>
          <w:rFonts w:ascii="Times New Roman" w:hAnsi="Times New Roman" w:cs="Times New Roman"/>
          <w:i/>
          <w:iCs/>
          <w:sz w:val="20"/>
          <w:szCs w:val="20"/>
        </w:rPr>
        <w:t xml:space="preserve">Перечень </w:t>
      </w:r>
      <w:r w:rsidR="00270E01">
        <w:rPr>
          <w:rFonts w:ascii="Times New Roman" w:hAnsi="Times New Roman" w:cs="Times New Roman"/>
          <w:i/>
          <w:iCs/>
          <w:sz w:val="20"/>
          <w:szCs w:val="20"/>
        </w:rPr>
        <w:t>видов профессиональной деятельности,</w:t>
      </w:r>
      <w:r w:rsidRPr="00270E01">
        <w:rPr>
          <w:rFonts w:ascii="Times New Roman" w:hAnsi="Times New Roman" w:cs="Times New Roman"/>
          <w:i/>
          <w:iCs/>
          <w:sz w:val="20"/>
          <w:szCs w:val="20"/>
        </w:rPr>
        <w:t xml:space="preserve"> умений и </w:t>
      </w:r>
      <w:r w:rsidR="00270E01" w:rsidRPr="00270E01">
        <w:rPr>
          <w:rFonts w:ascii="Times New Roman" w:hAnsi="Times New Roman" w:cs="Times New Roman"/>
          <w:i/>
          <w:iCs/>
          <w:sz w:val="20"/>
          <w:szCs w:val="20"/>
        </w:rPr>
        <w:t>знаний</w:t>
      </w:r>
      <w:r w:rsidR="00270E01">
        <w:rPr>
          <w:rFonts w:ascii="Times New Roman" w:hAnsi="Times New Roman" w:cs="Times New Roman"/>
          <w:i/>
          <w:iCs/>
          <w:sz w:val="20"/>
          <w:szCs w:val="20"/>
        </w:rPr>
        <w:t xml:space="preserve"> и</w:t>
      </w:r>
      <w:r w:rsidR="00270E01" w:rsidRPr="00270E01">
        <w:rPr>
          <w:rFonts w:ascii="Times New Roman" w:hAnsi="Times New Roman" w:cs="Times New Roman"/>
          <w:i/>
          <w:iCs/>
          <w:sz w:val="20"/>
          <w:szCs w:val="20"/>
        </w:rPr>
        <w:t xml:space="preserve"> профессиональных трудовых функций специалиста</w:t>
      </w:r>
      <w:r w:rsidR="00270E01">
        <w:rPr>
          <w:rFonts w:ascii="Times New Roman" w:hAnsi="Times New Roman" w:cs="Times New Roman"/>
          <w:i/>
          <w:iCs/>
          <w:sz w:val="20"/>
          <w:szCs w:val="20"/>
        </w:rPr>
        <w:t xml:space="preserve"> (из ФГОС/ПС/</w:t>
      </w:r>
      <w:proofErr w:type="gramStart"/>
      <w:r w:rsidR="00270E01">
        <w:rPr>
          <w:rFonts w:ascii="Times New Roman" w:hAnsi="Times New Roman" w:cs="Times New Roman"/>
          <w:i/>
          <w:iCs/>
          <w:sz w:val="20"/>
          <w:szCs w:val="20"/>
        </w:rPr>
        <w:t>ЕТКС..</w:t>
      </w:r>
      <w:proofErr w:type="gramEnd"/>
      <w:r w:rsidR="00270E01">
        <w:rPr>
          <w:rFonts w:ascii="Times New Roman" w:hAnsi="Times New Roman" w:cs="Times New Roman"/>
          <w:i/>
          <w:iCs/>
          <w:sz w:val="20"/>
          <w:szCs w:val="20"/>
        </w:rPr>
        <w:t>)</w:t>
      </w:r>
      <w:r w:rsidR="00237603">
        <w:rPr>
          <w:rFonts w:ascii="Times New Roman" w:hAnsi="Times New Roman" w:cs="Times New Roman"/>
          <w:i/>
          <w:iCs/>
          <w:sz w:val="20"/>
          <w:szCs w:val="20"/>
        </w:rPr>
        <w:t xml:space="preserve"> </w:t>
      </w:r>
      <w:r w:rsidR="00270E01" w:rsidRPr="00270E01">
        <w:rPr>
          <w:rFonts w:ascii="Times New Roman" w:hAnsi="Times New Roman" w:cs="Times New Roman"/>
          <w:i/>
          <w:iCs/>
          <w:sz w:val="20"/>
          <w:szCs w:val="20"/>
        </w:rPr>
        <w:t>и базируется на требованиях современного рынка труда к данному специалисту</w:t>
      </w:r>
    </w:p>
    <w:p w14:paraId="1D7BF307" w14:textId="153882B2" w:rsidR="00C56A9B" w:rsidRDefault="00C56A9B" w:rsidP="00786827">
      <w:pPr>
        <w:spacing w:after="0" w:line="276" w:lineRule="auto"/>
        <w:jc w:val="right"/>
        <w:rPr>
          <w:rFonts w:ascii="Times New Roman" w:hAnsi="Times New Roman" w:cs="Times New Roman"/>
          <w:i/>
          <w:iCs/>
          <w:sz w:val="20"/>
          <w:szCs w:val="20"/>
        </w:rPr>
      </w:pPr>
      <w:r>
        <w:rPr>
          <w:rFonts w:ascii="Times New Roman" w:hAnsi="Times New Roman" w:cs="Times New Roman"/>
          <w:i/>
          <w:iCs/>
          <w:sz w:val="20"/>
          <w:szCs w:val="20"/>
        </w:rPr>
        <w:t xml:space="preserve">Таблица </w:t>
      </w:r>
      <w:r w:rsidR="00640E46">
        <w:rPr>
          <w:rFonts w:ascii="Times New Roman" w:hAnsi="Times New Roman" w:cs="Times New Roman"/>
          <w:i/>
          <w:iCs/>
          <w:sz w:val="20"/>
          <w:szCs w:val="20"/>
        </w:rPr>
        <w:t>№1</w:t>
      </w:r>
    </w:p>
    <w:p w14:paraId="33FA92DF" w14:textId="77777777" w:rsidR="00640E46" w:rsidRDefault="00640E46" w:rsidP="00C56A9B">
      <w:pPr>
        <w:spacing w:after="0" w:line="240" w:lineRule="auto"/>
        <w:jc w:val="right"/>
        <w:rPr>
          <w:rFonts w:ascii="Times New Roman" w:hAnsi="Times New Roman" w:cs="Times New Roman"/>
          <w:i/>
          <w:iCs/>
          <w:sz w:val="20"/>
          <w:szCs w:val="20"/>
        </w:rPr>
      </w:pPr>
    </w:p>
    <w:p w14:paraId="1877A994" w14:textId="75D931B5" w:rsidR="00640E46" w:rsidRPr="00640E46" w:rsidRDefault="00640E46" w:rsidP="00640E46">
      <w:pPr>
        <w:spacing w:after="0" w:line="240" w:lineRule="auto"/>
        <w:jc w:val="center"/>
        <w:rPr>
          <w:rFonts w:ascii="Times New Roman" w:hAnsi="Times New Roman"/>
          <w:b/>
          <w:bCs/>
          <w:color w:val="000000"/>
          <w:sz w:val="28"/>
          <w:szCs w:val="28"/>
        </w:rPr>
      </w:pPr>
      <w:r w:rsidRPr="00640E46">
        <w:rPr>
          <w:rFonts w:ascii="Times New Roman" w:hAnsi="Times New Roman"/>
          <w:b/>
          <w:bCs/>
          <w:color w:val="000000"/>
          <w:sz w:val="28"/>
          <w:szCs w:val="28"/>
        </w:rPr>
        <w:t>Перечень профессиональных задач специалиста</w:t>
      </w:r>
    </w:p>
    <w:p w14:paraId="159207BF" w14:textId="77777777" w:rsidR="00640E46" w:rsidRPr="00270E01" w:rsidRDefault="00640E46" w:rsidP="00640E46">
      <w:pPr>
        <w:spacing w:after="0" w:line="240" w:lineRule="auto"/>
        <w:jc w:val="center"/>
        <w:rPr>
          <w:rFonts w:ascii="Times New Roman" w:hAnsi="Times New Roman" w:cs="Times New Roman"/>
          <w:i/>
          <w:iCs/>
          <w:sz w:val="20"/>
          <w:szCs w:val="20"/>
        </w:rPr>
      </w:pP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00" w:firstRow="0" w:lastRow="0" w:firstColumn="0" w:lastColumn="0" w:noHBand="0" w:noVBand="1"/>
      </w:tblPr>
      <w:tblGrid>
        <w:gridCol w:w="635"/>
        <w:gridCol w:w="6809"/>
        <w:gridCol w:w="2184"/>
      </w:tblGrid>
      <w:tr w:rsidR="000244DA" w:rsidRPr="003732A7" w14:paraId="690948A9" w14:textId="77777777" w:rsidTr="000244DA">
        <w:tc>
          <w:tcPr>
            <w:tcW w:w="330" w:type="pct"/>
            <w:shd w:val="clear" w:color="auto" w:fill="92D050"/>
            <w:vAlign w:val="center"/>
          </w:tcPr>
          <w:p w14:paraId="7D857557" w14:textId="77777777" w:rsidR="000244DA" w:rsidRPr="000244DA" w:rsidRDefault="000244DA" w:rsidP="00D17132">
            <w:pPr>
              <w:jc w:val="center"/>
              <w:rPr>
                <w:rFonts w:ascii="Times New Roman" w:hAnsi="Times New Roman" w:cs="Times New Roman"/>
                <w:b/>
                <w:color w:val="FFFFFF"/>
                <w:sz w:val="28"/>
                <w:szCs w:val="28"/>
              </w:rPr>
            </w:pPr>
            <w:r w:rsidRPr="000244DA">
              <w:rPr>
                <w:rFonts w:ascii="Times New Roman" w:hAnsi="Times New Roman" w:cs="Times New Roman"/>
                <w:b/>
                <w:color w:val="FFFFFF"/>
                <w:sz w:val="28"/>
                <w:szCs w:val="28"/>
              </w:rPr>
              <w:t>№ п/п</w:t>
            </w:r>
          </w:p>
        </w:tc>
        <w:tc>
          <w:tcPr>
            <w:tcW w:w="3536" w:type="pct"/>
            <w:shd w:val="clear" w:color="auto" w:fill="92D050"/>
            <w:vAlign w:val="center"/>
          </w:tcPr>
          <w:p w14:paraId="03F37E4C" w14:textId="77777777" w:rsidR="000244DA" w:rsidRPr="000244DA" w:rsidRDefault="000244DA" w:rsidP="00D17132">
            <w:pPr>
              <w:jc w:val="both"/>
              <w:rPr>
                <w:rFonts w:ascii="Times New Roman" w:hAnsi="Times New Roman" w:cs="Times New Roman"/>
                <w:b/>
                <w:color w:val="FFFFFF"/>
                <w:sz w:val="28"/>
                <w:szCs w:val="28"/>
                <w:highlight w:val="green"/>
              </w:rPr>
            </w:pPr>
            <w:r w:rsidRPr="000244DA">
              <w:rPr>
                <w:rFonts w:ascii="Times New Roman" w:hAnsi="Times New Roman" w:cs="Times New Roman"/>
                <w:b/>
                <w:color w:val="FFFFFF"/>
                <w:sz w:val="28"/>
                <w:szCs w:val="28"/>
              </w:rPr>
              <w:t>Раздел</w:t>
            </w:r>
          </w:p>
        </w:tc>
        <w:tc>
          <w:tcPr>
            <w:tcW w:w="1134" w:type="pct"/>
            <w:shd w:val="clear" w:color="auto" w:fill="92D050"/>
            <w:vAlign w:val="center"/>
          </w:tcPr>
          <w:p w14:paraId="2F40EE78" w14:textId="77777777" w:rsidR="000244DA" w:rsidRPr="000244DA" w:rsidRDefault="000244DA" w:rsidP="00D17132">
            <w:pPr>
              <w:jc w:val="both"/>
              <w:rPr>
                <w:rFonts w:ascii="Times New Roman" w:hAnsi="Times New Roman" w:cs="Times New Roman"/>
                <w:b/>
                <w:color w:val="FFFFFF"/>
                <w:sz w:val="28"/>
                <w:szCs w:val="28"/>
              </w:rPr>
            </w:pPr>
            <w:r w:rsidRPr="000244DA">
              <w:rPr>
                <w:rFonts w:ascii="Times New Roman" w:hAnsi="Times New Roman" w:cs="Times New Roman"/>
                <w:b/>
                <w:color w:val="FFFFFF"/>
                <w:sz w:val="28"/>
                <w:szCs w:val="28"/>
              </w:rPr>
              <w:t>Важность в %</w:t>
            </w:r>
          </w:p>
        </w:tc>
      </w:tr>
      <w:tr w:rsidR="00FC1279" w:rsidRPr="003732A7" w14:paraId="36656CAB" w14:textId="77777777" w:rsidTr="00764773">
        <w:tc>
          <w:tcPr>
            <w:tcW w:w="330" w:type="pct"/>
            <w:vMerge w:val="restart"/>
            <w:shd w:val="clear" w:color="auto" w:fill="BFBFBF" w:themeFill="background1" w:themeFillShade="BF"/>
            <w:vAlign w:val="center"/>
          </w:tcPr>
          <w:p w14:paraId="243557C8" w14:textId="77777777" w:rsidR="00FC1279" w:rsidRPr="00AB369F" w:rsidRDefault="00FC1279" w:rsidP="00FC1279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AB369F">
              <w:rPr>
                <w:rFonts w:ascii="Times New Roman" w:hAnsi="Times New Roman" w:cs="Times New Roman"/>
                <w:b/>
                <w:sz w:val="28"/>
                <w:szCs w:val="28"/>
              </w:rPr>
              <w:t>1</w:t>
            </w:r>
          </w:p>
        </w:tc>
        <w:tc>
          <w:tcPr>
            <w:tcW w:w="3536" w:type="pct"/>
            <w:shd w:val="clear" w:color="auto" w:fill="auto"/>
            <w:vAlign w:val="center"/>
          </w:tcPr>
          <w:p w14:paraId="2D756C13" w14:textId="35B42FA4" w:rsidR="00FC1279" w:rsidRPr="000244DA" w:rsidRDefault="00FC1279" w:rsidP="00FC1279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37408">
              <w:rPr>
                <w:rFonts w:ascii="Times New Roman" w:hAnsi="Times New Roman" w:cs="Times New Roman"/>
                <w:b/>
                <w:sz w:val="24"/>
                <w:szCs w:val="24"/>
              </w:rPr>
              <w:t>Организация работы, охрана труда и техника безопасности</w:t>
            </w:r>
          </w:p>
        </w:tc>
        <w:tc>
          <w:tcPr>
            <w:tcW w:w="1134" w:type="pct"/>
            <w:shd w:val="clear" w:color="auto" w:fill="auto"/>
            <w:vAlign w:val="center"/>
          </w:tcPr>
          <w:p w14:paraId="0CBFD545" w14:textId="567B147F" w:rsidR="00FC1279" w:rsidRPr="00AB369F" w:rsidRDefault="00EF0294" w:rsidP="00EF0294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AB369F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5</w:t>
            </w:r>
          </w:p>
        </w:tc>
      </w:tr>
      <w:tr w:rsidR="00FC1279" w:rsidRPr="003732A7" w14:paraId="25C92B09" w14:textId="77777777" w:rsidTr="00764773"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14:paraId="1C8E0EE2" w14:textId="77777777" w:rsidR="00FC1279" w:rsidRPr="000244DA" w:rsidRDefault="00FC1279" w:rsidP="00FC127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36" w:type="pct"/>
            <w:shd w:val="clear" w:color="auto" w:fill="auto"/>
            <w:vAlign w:val="center"/>
          </w:tcPr>
          <w:p w14:paraId="73C726B6" w14:textId="77777777" w:rsidR="00FC1279" w:rsidRPr="00537408" w:rsidRDefault="00FC1279" w:rsidP="00FC1279">
            <w:pPr>
              <w:keepNext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пециалист должен знать и понимать:</w:t>
            </w:r>
          </w:p>
          <w:p w14:paraId="3A251332" w14:textId="77777777" w:rsidR="00FC1279" w:rsidRPr="00537408" w:rsidRDefault="00FC1279" w:rsidP="001D49A0">
            <w:pPr>
              <w:pStyle w:val="aff3"/>
              <w:numPr>
                <w:ilvl w:val="0"/>
                <w:numId w:val="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Сущность и социальную значимость своей профессии;</w:t>
            </w:r>
          </w:p>
          <w:p w14:paraId="3B5E4167" w14:textId="77777777" w:rsidR="00FC1279" w:rsidRPr="00537408" w:rsidRDefault="00FC1279" w:rsidP="001D49A0">
            <w:pPr>
              <w:numPr>
                <w:ilvl w:val="0"/>
                <w:numId w:val="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аконодательство в области охраны труда;</w:t>
            </w:r>
          </w:p>
          <w:p w14:paraId="29FFD6E6" w14:textId="77777777" w:rsidR="00FC1279" w:rsidRPr="00537408" w:rsidRDefault="00FC1279" w:rsidP="001D49A0">
            <w:pPr>
              <w:numPr>
                <w:ilvl w:val="0"/>
                <w:numId w:val="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равила оказания первой медицинской помощи;</w:t>
            </w:r>
          </w:p>
          <w:p w14:paraId="56E3FE29" w14:textId="77777777" w:rsidR="00FC1279" w:rsidRPr="00537408" w:rsidRDefault="00FC1279" w:rsidP="001D49A0">
            <w:pPr>
              <w:numPr>
                <w:ilvl w:val="0"/>
                <w:numId w:val="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оследствия влияния неустойчивой и ненадёжной сетевой инфраструктуры на бизнес-процессы организации;</w:t>
            </w:r>
          </w:p>
          <w:p w14:paraId="039A451D" w14:textId="77777777" w:rsidR="00FC1279" w:rsidRPr="00537408" w:rsidRDefault="00FC1279" w:rsidP="001D49A0">
            <w:pPr>
              <w:numPr>
                <w:ilvl w:val="0"/>
                <w:numId w:val="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равила безопасной работы с лазерными установками;</w:t>
            </w:r>
          </w:p>
          <w:p w14:paraId="505A1152" w14:textId="77777777" w:rsidR="00FC1279" w:rsidRPr="00537408" w:rsidRDefault="00FC1279" w:rsidP="001D49A0">
            <w:pPr>
              <w:numPr>
                <w:ilvl w:val="0"/>
                <w:numId w:val="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равила безопасного использования, обслуживания и хранения оборудования;</w:t>
            </w:r>
          </w:p>
          <w:p w14:paraId="2A5761F0" w14:textId="77777777" w:rsidR="00FC1279" w:rsidRPr="00537408" w:rsidRDefault="00FC1279" w:rsidP="001D49A0">
            <w:pPr>
              <w:numPr>
                <w:ilvl w:val="0"/>
                <w:numId w:val="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ажность обеспечения безопасности при работе с пользовательскими данными;</w:t>
            </w:r>
          </w:p>
          <w:p w14:paraId="75550448" w14:textId="77777777" w:rsidR="00FC1279" w:rsidRPr="00537408" w:rsidRDefault="00FC1279" w:rsidP="001D49A0">
            <w:pPr>
              <w:numPr>
                <w:ilvl w:val="0"/>
                <w:numId w:val="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ажность правильной утилизации и переработки отходов;</w:t>
            </w:r>
          </w:p>
          <w:p w14:paraId="59924507" w14:textId="77777777" w:rsidR="00FC1279" w:rsidRPr="00537408" w:rsidRDefault="00FC1279" w:rsidP="001D49A0">
            <w:pPr>
              <w:numPr>
                <w:ilvl w:val="0"/>
                <w:numId w:val="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ажность разработки новых методов и техник;</w:t>
            </w:r>
          </w:p>
          <w:p w14:paraId="5B6EF595" w14:textId="77777777" w:rsidR="00FC1279" w:rsidRPr="00537408" w:rsidRDefault="00FC1279" w:rsidP="001D49A0">
            <w:pPr>
              <w:numPr>
                <w:ilvl w:val="0"/>
                <w:numId w:val="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lastRenderedPageBreak/>
              <w:t>Значимость собственного профессионального роста;</w:t>
            </w:r>
          </w:p>
          <w:p w14:paraId="4AD03F60" w14:textId="77777777" w:rsidR="00FC1279" w:rsidRPr="00537408" w:rsidRDefault="00FC1279" w:rsidP="001D49A0">
            <w:pPr>
              <w:numPr>
                <w:ilvl w:val="0"/>
                <w:numId w:val="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ехнологии бережливого производства;</w:t>
            </w:r>
          </w:p>
          <w:p w14:paraId="10DDAF26" w14:textId="321C3572" w:rsidR="00FC1279" w:rsidRPr="000244DA" w:rsidRDefault="00FC1279" w:rsidP="00FC1279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37408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Математику, физику, электронику, электротехнику</w:t>
            </w:r>
          </w:p>
        </w:tc>
        <w:tc>
          <w:tcPr>
            <w:tcW w:w="1134" w:type="pct"/>
            <w:shd w:val="clear" w:color="auto" w:fill="auto"/>
            <w:vAlign w:val="center"/>
          </w:tcPr>
          <w:p w14:paraId="2394FD61" w14:textId="77777777" w:rsidR="00FC1279" w:rsidRPr="000244DA" w:rsidRDefault="00FC1279" w:rsidP="00FC1279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1279" w:rsidRPr="003732A7" w14:paraId="01887489" w14:textId="77777777" w:rsidTr="00764773"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14:paraId="5F070A0D" w14:textId="77777777" w:rsidR="00FC1279" w:rsidRPr="000244DA" w:rsidRDefault="00FC1279" w:rsidP="00FC127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36" w:type="pct"/>
            <w:shd w:val="clear" w:color="auto" w:fill="auto"/>
            <w:vAlign w:val="center"/>
          </w:tcPr>
          <w:p w14:paraId="19A082DA" w14:textId="77777777" w:rsidR="00FC1279" w:rsidRPr="00537408" w:rsidRDefault="00FC1279" w:rsidP="00FC1279">
            <w:pPr>
              <w:keepNext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sz w:val="24"/>
                <w:szCs w:val="24"/>
              </w:rPr>
              <w:t>Специалист должен уметь:</w:t>
            </w:r>
          </w:p>
          <w:p w14:paraId="3DC8AD0D" w14:textId="77777777" w:rsidR="00FC1279" w:rsidRPr="00537408" w:rsidRDefault="00FC1279" w:rsidP="001D49A0">
            <w:pPr>
              <w:pStyle w:val="aff3"/>
              <w:numPr>
                <w:ilvl w:val="0"/>
                <w:numId w:val="7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Организовывать собственную деятельность, выбирать типовые методы и способы выполнения профессиональных задач, оценивать их эффективность и качество;</w:t>
            </w:r>
          </w:p>
          <w:p w14:paraId="56A3ACFB" w14:textId="77777777" w:rsidR="00FC1279" w:rsidRPr="00537408" w:rsidRDefault="00FC1279" w:rsidP="001D49A0">
            <w:pPr>
              <w:pStyle w:val="aff3"/>
              <w:numPr>
                <w:ilvl w:val="0"/>
                <w:numId w:val="7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Проявлять к своей профессии устойчивый интерес;</w:t>
            </w:r>
          </w:p>
          <w:p w14:paraId="602FEA2E" w14:textId="77777777" w:rsidR="00FC1279" w:rsidRPr="00537408" w:rsidRDefault="00FC1279" w:rsidP="001D49A0">
            <w:pPr>
              <w:pStyle w:val="aff3"/>
              <w:numPr>
                <w:ilvl w:val="0"/>
                <w:numId w:val="7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Осуществлять поиск информации, необходимой для эффективного выполнения профессиональных задач, профессионального и личностного развития;</w:t>
            </w:r>
          </w:p>
          <w:p w14:paraId="2937CE1D" w14:textId="77777777" w:rsidR="00FC1279" w:rsidRPr="00537408" w:rsidRDefault="00FC1279" w:rsidP="001D49A0">
            <w:pPr>
              <w:pStyle w:val="aff3"/>
              <w:numPr>
                <w:ilvl w:val="0"/>
                <w:numId w:val="7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Ориентироваться в условиях частой смены технологий в профессиональной деятельности;</w:t>
            </w:r>
          </w:p>
          <w:p w14:paraId="5CEAFB7C" w14:textId="77777777" w:rsidR="00FC1279" w:rsidRPr="00537408" w:rsidRDefault="00FC1279" w:rsidP="001D49A0">
            <w:pPr>
              <w:pStyle w:val="aff3"/>
              <w:numPr>
                <w:ilvl w:val="0"/>
                <w:numId w:val="7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Организовать и выполнять работы по монтажу слаботочных сетей;</w:t>
            </w:r>
          </w:p>
          <w:p w14:paraId="2C196CFE" w14:textId="3DBEB2CB" w:rsidR="00FC1279" w:rsidRPr="000244DA" w:rsidRDefault="00FC1279" w:rsidP="00FC1279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3740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воевременно решать вопросы, связанные с эксплуатацией слаботочных сетей</w:t>
            </w:r>
          </w:p>
        </w:tc>
        <w:tc>
          <w:tcPr>
            <w:tcW w:w="1134" w:type="pct"/>
            <w:shd w:val="clear" w:color="auto" w:fill="auto"/>
            <w:vAlign w:val="center"/>
          </w:tcPr>
          <w:p w14:paraId="667715B3" w14:textId="77777777" w:rsidR="00FC1279" w:rsidRPr="000244DA" w:rsidRDefault="00FC1279" w:rsidP="00FC1279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EF0294" w:rsidRPr="003732A7" w14:paraId="79B2A6B6" w14:textId="77777777" w:rsidTr="00764773">
        <w:tc>
          <w:tcPr>
            <w:tcW w:w="330" w:type="pct"/>
            <w:vMerge w:val="restart"/>
            <w:shd w:val="clear" w:color="auto" w:fill="BFBFBF" w:themeFill="background1" w:themeFillShade="BF"/>
            <w:vAlign w:val="center"/>
          </w:tcPr>
          <w:p w14:paraId="6C06A33A" w14:textId="77777777" w:rsidR="00EF0294" w:rsidRPr="00AB369F" w:rsidRDefault="00EF0294" w:rsidP="00FC1279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AB369F">
              <w:rPr>
                <w:rFonts w:ascii="Times New Roman" w:hAnsi="Times New Roman" w:cs="Times New Roman"/>
                <w:b/>
                <w:sz w:val="28"/>
                <w:szCs w:val="28"/>
              </w:rPr>
              <w:t>2</w:t>
            </w:r>
          </w:p>
        </w:tc>
        <w:tc>
          <w:tcPr>
            <w:tcW w:w="3536" w:type="pct"/>
            <w:shd w:val="clear" w:color="auto" w:fill="auto"/>
            <w:vAlign w:val="center"/>
          </w:tcPr>
          <w:p w14:paraId="55B0D05F" w14:textId="3A7326B9" w:rsidR="00EF0294" w:rsidRPr="000244DA" w:rsidRDefault="00EF0294" w:rsidP="00FC1279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37408">
              <w:rPr>
                <w:rFonts w:ascii="Times New Roman" w:hAnsi="Times New Roman" w:cs="Times New Roman"/>
                <w:b/>
                <w:sz w:val="24"/>
                <w:szCs w:val="24"/>
              </w:rPr>
              <w:t>Коммуникация и менеджмент</w:t>
            </w:r>
          </w:p>
        </w:tc>
        <w:tc>
          <w:tcPr>
            <w:tcW w:w="1134" w:type="pct"/>
            <w:shd w:val="clear" w:color="auto" w:fill="auto"/>
            <w:vAlign w:val="center"/>
          </w:tcPr>
          <w:p w14:paraId="7B36A05A" w14:textId="3FE2EF0B" w:rsidR="00EF0294" w:rsidRPr="00AB369F" w:rsidRDefault="00EF0294" w:rsidP="00EF0294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AB369F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5</w:t>
            </w:r>
          </w:p>
        </w:tc>
      </w:tr>
      <w:tr w:rsidR="00EF0294" w:rsidRPr="003732A7" w14:paraId="6B3BB0E1" w14:textId="77777777" w:rsidTr="00764773"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14:paraId="426E7CC2" w14:textId="77777777" w:rsidR="00EF0294" w:rsidRPr="000244DA" w:rsidRDefault="00EF0294" w:rsidP="00EF029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36" w:type="pct"/>
            <w:shd w:val="clear" w:color="auto" w:fill="auto"/>
            <w:vAlign w:val="center"/>
          </w:tcPr>
          <w:p w14:paraId="2D4117D0" w14:textId="77777777" w:rsidR="00EF0294" w:rsidRPr="00537408" w:rsidRDefault="00EF0294" w:rsidP="00EF0294">
            <w:pPr>
              <w:keepNext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пециалист должен знать и понимать:</w:t>
            </w:r>
          </w:p>
          <w:p w14:paraId="353B56E3" w14:textId="77777777" w:rsidR="00EF0294" w:rsidRPr="00537408" w:rsidRDefault="00EF0294" w:rsidP="001D49A0">
            <w:pPr>
              <w:pStyle w:val="aff3"/>
              <w:numPr>
                <w:ilvl w:val="0"/>
                <w:numId w:val="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Правила делового общения и деловой переписки;</w:t>
            </w:r>
          </w:p>
          <w:p w14:paraId="40811184" w14:textId="77777777" w:rsidR="00EF0294" w:rsidRPr="00537408" w:rsidRDefault="00EF0294" w:rsidP="001D49A0">
            <w:pPr>
              <w:pStyle w:val="aff3"/>
              <w:numPr>
                <w:ilvl w:val="0"/>
                <w:numId w:val="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Важность построения и поддержания продуктивных рабочих взаимоотношений с коллегами и управляющими;</w:t>
            </w:r>
          </w:p>
          <w:p w14:paraId="3289C0A2" w14:textId="77777777" w:rsidR="00EF0294" w:rsidRPr="00537408" w:rsidRDefault="00EF0294" w:rsidP="001D49A0">
            <w:pPr>
              <w:pStyle w:val="aff3"/>
              <w:numPr>
                <w:ilvl w:val="0"/>
                <w:numId w:val="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Техники эффективной командной работы;</w:t>
            </w:r>
          </w:p>
          <w:p w14:paraId="69AFCBDC" w14:textId="77777777" w:rsidR="00EF0294" w:rsidRPr="00537408" w:rsidRDefault="00EF0294" w:rsidP="001D49A0">
            <w:pPr>
              <w:pStyle w:val="aff3"/>
              <w:numPr>
                <w:ilvl w:val="0"/>
                <w:numId w:val="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Техники разрешения недопонимания и конфликтных ситуаций;</w:t>
            </w:r>
          </w:p>
          <w:p w14:paraId="23B4FB77" w14:textId="182C9BEE" w:rsidR="00EF0294" w:rsidRPr="00537408" w:rsidRDefault="00EF0294" w:rsidP="00EF0294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етоды самоконтроля и разрешения конфликтных ситуаций</w:t>
            </w:r>
          </w:p>
        </w:tc>
        <w:tc>
          <w:tcPr>
            <w:tcW w:w="1134" w:type="pct"/>
            <w:shd w:val="clear" w:color="auto" w:fill="auto"/>
            <w:vAlign w:val="center"/>
          </w:tcPr>
          <w:p w14:paraId="711FC7AA" w14:textId="77777777" w:rsidR="00EF0294" w:rsidRPr="000244DA" w:rsidRDefault="00EF0294" w:rsidP="00EF029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EF0294" w:rsidRPr="003732A7" w14:paraId="263F0077" w14:textId="77777777" w:rsidTr="00764773"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14:paraId="7E3AF134" w14:textId="77777777" w:rsidR="00EF0294" w:rsidRPr="000244DA" w:rsidRDefault="00EF0294" w:rsidP="00EF029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36" w:type="pct"/>
            <w:shd w:val="clear" w:color="auto" w:fill="auto"/>
            <w:vAlign w:val="center"/>
          </w:tcPr>
          <w:p w14:paraId="0266A73F" w14:textId="77777777" w:rsidR="00EF0294" w:rsidRPr="00537408" w:rsidRDefault="00EF0294" w:rsidP="00EF0294">
            <w:pPr>
              <w:keepNext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sz w:val="24"/>
                <w:szCs w:val="24"/>
              </w:rPr>
              <w:t>Специалист должен уметь:</w:t>
            </w:r>
          </w:p>
          <w:p w14:paraId="372ACEB0" w14:textId="77777777" w:rsidR="00EF0294" w:rsidRPr="00537408" w:rsidRDefault="00EF0294" w:rsidP="001D49A0">
            <w:pPr>
              <w:pStyle w:val="aff3"/>
              <w:numPr>
                <w:ilvl w:val="0"/>
                <w:numId w:val="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Работать в коллективе и в команде, эффективно общаться с коллегами, руководством, пользователями;</w:t>
            </w:r>
          </w:p>
          <w:p w14:paraId="004815A1" w14:textId="77777777" w:rsidR="00EF0294" w:rsidRPr="00537408" w:rsidRDefault="00EF0294" w:rsidP="001D49A0">
            <w:pPr>
              <w:pStyle w:val="aff3"/>
              <w:numPr>
                <w:ilvl w:val="0"/>
                <w:numId w:val="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Взаимодействовать со специалистами смежного профиля при разработке методов, средств и технологий применения объектов профессиональной деятельности;</w:t>
            </w:r>
          </w:p>
          <w:p w14:paraId="687263E1" w14:textId="77777777" w:rsidR="00EF0294" w:rsidRPr="00537408" w:rsidRDefault="00EF0294" w:rsidP="001D49A0">
            <w:pPr>
              <w:pStyle w:val="aff3"/>
              <w:numPr>
                <w:ilvl w:val="0"/>
                <w:numId w:val="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Проводить технические и коммерческие переговоры с заказчиками и подрядчиками;</w:t>
            </w:r>
          </w:p>
          <w:p w14:paraId="076E96E5" w14:textId="77777777" w:rsidR="00EF0294" w:rsidRPr="00537408" w:rsidRDefault="00EF0294" w:rsidP="001D49A0">
            <w:pPr>
              <w:pStyle w:val="aff3"/>
              <w:numPr>
                <w:ilvl w:val="0"/>
                <w:numId w:val="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Взаимодействовать с инженерами внутри компании, которые готовят технические решения;</w:t>
            </w:r>
          </w:p>
          <w:p w14:paraId="389F7D20" w14:textId="77777777" w:rsidR="00EF0294" w:rsidRPr="00537408" w:rsidRDefault="00EF0294" w:rsidP="001D49A0">
            <w:pPr>
              <w:pStyle w:val="aff3"/>
              <w:numPr>
                <w:ilvl w:val="0"/>
                <w:numId w:val="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Проводить консультации внешних заказчиков по вопросам организации сети передачи данных, конфигурации сетевого оборудования;</w:t>
            </w:r>
          </w:p>
          <w:p w14:paraId="3644577F" w14:textId="598FF55D" w:rsidR="00EF0294" w:rsidRPr="00537408" w:rsidRDefault="00EF0294" w:rsidP="00EF0294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Работать с заказчиком на стадии разработки проекта, обработки первичных запросов заказчиков и формирования ТЗ проекта</w:t>
            </w:r>
          </w:p>
        </w:tc>
        <w:tc>
          <w:tcPr>
            <w:tcW w:w="1134" w:type="pct"/>
            <w:shd w:val="clear" w:color="auto" w:fill="auto"/>
            <w:vAlign w:val="center"/>
          </w:tcPr>
          <w:p w14:paraId="76DD637F" w14:textId="77777777" w:rsidR="00EF0294" w:rsidRPr="000244DA" w:rsidRDefault="00EF0294" w:rsidP="00EF029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11548B" w:rsidRPr="003732A7" w14:paraId="5134301B" w14:textId="77777777" w:rsidTr="00764773">
        <w:tc>
          <w:tcPr>
            <w:tcW w:w="330" w:type="pct"/>
            <w:vMerge w:val="restart"/>
            <w:shd w:val="clear" w:color="auto" w:fill="BFBFBF" w:themeFill="background1" w:themeFillShade="BF"/>
            <w:vAlign w:val="center"/>
          </w:tcPr>
          <w:p w14:paraId="55B2846F" w14:textId="77777777" w:rsidR="0011548B" w:rsidRPr="00AB369F" w:rsidRDefault="0011548B" w:rsidP="00EF0294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AB369F">
              <w:rPr>
                <w:rFonts w:ascii="Times New Roman" w:hAnsi="Times New Roman" w:cs="Times New Roman"/>
                <w:b/>
                <w:sz w:val="28"/>
                <w:szCs w:val="28"/>
              </w:rPr>
              <w:t>3</w:t>
            </w:r>
          </w:p>
        </w:tc>
        <w:tc>
          <w:tcPr>
            <w:tcW w:w="3536" w:type="pct"/>
            <w:shd w:val="clear" w:color="auto" w:fill="auto"/>
            <w:vAlign w:val="center"/>
          </w:tcPr>
          <w:p w14:paraId="3C8F7AF4" w14:textId="5908DD92" w:rsidR="0011548B" w:rsidRPr="000244DA" w:rsidRDefault="0011548B" w:rsidP="00EF029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37408">
              <w:rPr>
                <w:rFonts w:ascii="Times New Roman" w:hAnsi="Times New Roman" w:cs="Times New Roman"/>
                <w:b/>
                <w:sz w:val="24"/>
                <w:szCs w:val="24"/>
              </w:rPr>
              <w:t>Проектная и исполнительная документация</w:t>
            </w:r>
          </w:p>
        </w:tc>
        <w:tc>
          <w:tcPr>
            <w:tcW w:w="1134" w:type="pct"/>
            <w:shd w:val="clear" w:color="auto" w:fill="auto"/>
            <w:vAlign w:val="center"/>
          </w:tcPr>
          <w:p w14:paraId="676CBA4E" w14:textId="7B7D9977" w:rsidR="0011548B" w:rsidRPr="00AB369F" w:rsidRDefault="0011548B" w:rsidP="0011548B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AB369F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15</w:t>
            </w:r>
          </w:p>
        </w:tc>
      </w:tr>
      <w:tr w:rsidR="0011548B" w:rsidRPr="003732A7" w14:paraId="06D5D4AC" w14:textId="77777777" w:rsidTr="00764773"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14:paraId="7E71BC83" w14:textId="77777777" w:rsidR="0011548B" w:rsidRPr="000244DA" w:rsidRDefault="0011548B" w:rsidP="0011548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36" w:type="pct"/>
            <w:shd w:val="clear" w:color="auto" w:fill="auto"/>
            <w:vAlign w:val="center"/>
          </w:tcPr>
          <w:p w14:paraId="4CA821A2" w14:textId="77777777" w:rsidR="0011548B" w:rsidRPr="00537408" w:rsidRDefault="0011548B" w:rsidP="0011548B">
            <w:pPr>
              <w:keepNext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пециалист должен знать и понимать:</w:t>
            </w:r>
          </w:p>
          <w:p w14:paraId="691F14D9" w14:textId="77777777" w:rsidR="0011548B" w:rsidRPr="00537408" w:rsidRDefault="0011548B" w:rsidP="001D49A0">
            <w:pPr>
              <w:numPr>
                <w:ilvl w:val="0"/>
                <w:numId w:val="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Правила построения структурированных кабельных систем;</w:t>
            </w:r>
          </w:p>
          <w:p w14:paraId="686FB03B" w14:textId="77777777" w:rsidR="0011548B" w:rsidRPr="00537408" w:rsidRDefault="0011548B" w:rsidP="001D49A0">
            <w:pPr>
              <w:numPr>
                <w:ilvl w:val="0"/>
                <w:numId w:val="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Этапы производства работ по проектированию и монтажу кабельных систем;</w:t>
            </w:r>
          </w:p>
          <w:p w14:paraId="1FC8BAC0" w14:textId="77777777" w:rsidR="0011548B" w:rsidRPr="00537408" w:rsidRDefault="0011548B" w:rsidP="001D49A0">
            <w:pPr>
              <w:numPr>
                <w:ilvl w:val="0"/>
                <w:numId w:val="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lastRenderedPageBreak/>
              <w:t>Терминологию и условные графические обозначения, используемые в отраслевых спецификациях и чертежах;</w:t>
            </w:r>
          </w:p>
          <w:p w14:paraId="72B12021" w14:textId="77777777" w:rsidR="0011548B" w:rsidRPr="00537408" w:rsidRDefault="0011548B" w:rsidP="001D49A0">
            <w:pPr>
              <w:numPr>
                <w:ilvl w:val="0"/>
                <w:numId w:val="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остав исполнительной документации и порядок сдачи объектов связи в эксплуатацию;</w:t>
            </w:r>
          </w:p>
          <w:p w14:paraId="102A7DAA" w14:textId="77777777" w:rsidR="0011548B" w:rsidRPr="00537408" w:rsidRDefault="0011548B" w:rsidP="001D49A0">
            <w:pPr>
              <w:numPr>
                <w:ilvl w:val="0"/>
                <w:numId w:val="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етоды планирования, составления расписании и расстановки приоритетов;</w:t>
            </w:r>
          </w:p>
          <w:p w14:paraId="492396FC" w14:textId="77777777" w:rsidR="0011548B" w:rsidRPr="00537408" w:rsidRDefault="0011548B" w:rsidP="001D49A0">
            <w:pPr>
              <w:numPr>
                <w:ilvl w:val="0"/>
                <w:numId w:val="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етодику расчёта бюджета затухания на кабельных линиях связи;</w:t>
            </w:r>
          </w:p>
          <w:p w14:paraId="75640C2C" w14:textId="77777777" w:rsidR="0011548B" w:rsidRPr="00537408" w:rsidRDefault="0011548B" w:rsidP="001D49A0">
            <w:pPr>
              <w:numPr>
                <w:ilvl w:val="0"/>
                <w:numId w:val="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етодику расчета производительности сети;</w:t>
            </w:r>
          </w:p>
          <w:p w14:paraId="1A33F0E4" w14:textId="77777777" w:rsidR="0011548B" w:rsidRPr="00537408" w:rsidRDefault="0011548B" w:rsidP="001D49A0">
            <w:pPr>
              <w:numPr>
                <w:ilvl w:val="0"/>
                <w:numId w:val="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нать нормативную документацию (ПУЭ, ГОСТы, СП, СНиПы, РД);</w:t>
            </w:r>
          </w:p>
          <w:p w14:paraId="6C59F728" w14:textId="55AD2CE0" w:rsidR="0011548B" w:rsidRPr="00537408" w:rsidRDefault="0011548B" w:rsidP="0011548B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Возможные последствия для бизнес-процессов в результате сетевых неполадок</w:t>
            </w:r>
          </w:p>
        </w:tc>
        <w:tc>
          <w:tcPr>
            <w:tcW w:w="1134" w:type="pct"/>
            <w:shd w:val="clear" w:color="auto" w:fill="auto"/>
            <w:vAlign w:val="center"/>
          </w:tcPr>
          <w:p w14:paraId="526BA640" w14:textId="77777777" w:rsidR="0011548B" w:rsidRPr="0011548B" w:rsidRDefault="0011548B" w:rsidP="0011548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11548B" w:rsidRPr="003732A7" w14:paraId="19333318" w14:textId="77777777" w:rsidTr="00764773"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14:paraId="7CA3BF56" w14:textId="77777777" w:rsidR="0011548B" w:rsidRPr="000244DA" w:rsidRDefault="0011548B" w:rsidP="0011548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36" w:type="pct"/>
            <w:shd w:val="clear" w:color="auto" w:fill="auto"/>
            <w:vAlign w:val="center"/>
          </w:tcPr>
          <w:p w14:paraId="6F9F633E" w14:textId="77777777" w:rsidR="0011548B" w:rsidRPr="00537408" w:rsidRDefault="0011548B" w:rsidP="0011548B">
            <w:pPr>
              <w:keepNext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sz w:val="24"/>
                <w:szCs w:val="24"/>
              </w:rPr>
              <w:t>Специалист должен уметь:</w:t>
            </w:r>
          </w:p>
          <w:p w14:paraId="50AF2182" w14:textId="77777777" w:rsidR="0011548B" w:rsidRPr="00537408" w:rsidRDefault="0011548B" w:rsidP="001D49A0">
            <w:pPr>
              <w:pStyle w:val="aff3"/>
              <w:numPr>
                <w:ilvl w:val="0"/>
                <w:numId w:val="9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Выполнять проектирование кабельной структуры компьютерной сети;</w:t>
            </w:r>
          </w:p>
          <w:p w14:paraId="69A545ED" w14:textId="77777777" w:rsidR="0011548B" w:rsidRPr="00537408" w:rsidRDefault="0011548B" w:rsidP="001D49A0">
            <w:pPr>
              <w:pStyle w:val="aff3"/>
              <w:numPr>
                <w:ilvl w:val="0"/>
                <w:numId w:val="9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Осуществлять выбор технологии, инструментальных средств и средств вычислительной техники при организации процесса разработки и исследования объектов профессиональной деятельности;</w:t>
            </w:r>
          </w:p>
          <w:p w14:paraId="04787CCD" w14:textId="77777777" w:rsidR="0011548B" w:rsidRPr="00537408" w:rsidRDefault="0011548B" w:rsidP="001D49A0">
            <w:pPr>
              <w:pStyle w:val="aff3"/>
              <w:numPr>
                <w:ilvl w:val="0"/>
                <w:numId w:val="9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Выполнять требования нормативно-технической документации, иметь опыт оформления проектной и исполнительной документации;</w:t>
            </w:r>
          </w:p>
          <w:p w14:paraId="1D5886F0" w14:textId="77777777" w:rsidR="0011548B" w:rsidRPr="00537408" w:rsidRDefault="0011548B" w:rsidP="001D49A0">
            <w:pPr>
              <w:pStyle w:val="aff3"/>
              <w:numPr>
                <w:ilvl w:val="0"/>
                <w:numId w:val="9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Осуществлять контроль выполненных монтажных работ;</w:t>
            </w:r>
          </w:p>
          <w:p w14:paraId="683D5D15" w14:textId="77777777" w:rsidR="0011548B" w:rsidRPr="00537408" w:rsidRDefault="0011548B" w:rsidP="001D49A0">
            <w:pPr>
              <w:pStyle w:val="aff3"/>
              <w:numPr>
                <w:ilvl w:val="0"/>
                <w:numId w:val="9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В соответствии с действующими стандартами и нормативными документами разрабатывать проекты и схемы по техническому заданию;</w:t>
            </w:r>
          </w:p>
          <w:p w14:paraId="1528DBCD" w14:textId="77777777" w:rsidR="0011548B" w:rsidRPr="00537408" w:rsidRDefault="0011548B" w:rsidP="001D49A0">
            <w:pPr>
              <w:pStyle w:val="aff3"/>
              <w:numPr>
                <w:ilvl w:val="0"/>
                <w:numId w:val="9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Принимать оптимальные решения по созданию информационных систем и сетей на основе информационных потребностей пользователей;</w:t>
            </w:r>
          </w:p>
          <w:p w14:paraId="5B8513E6" w14:textId="77777777" w:rsidR="0011548B" w:rsidRPr="00537408" w:rsidRDefault="0011548B" w:rsidP="001D49A0">
            <w:pPr>
              <w:pStyle w:val="aff3"/>
              <w:numPr>
                <w:ilvl w:val="0"/>
                <w:numId w:val="9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Решать технические задачи в области эксплуатации телекоммуникационных систем;</w:t>
            </w:r>
          </w:p>
          <w:p w14:paraId="1B5942E3" w14:textId="77777777" w:rsidR="0011548B" w:rsidRPr="00537408" w:rsidRDefault="0011548B" w:rsidP="001D49A0">
            <w:pPr>
              <w:pStyle w:val="aff3"/>
              <w:numPr>
                <w:ilvl w:val="0"/>
                <w:numId w:val="9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Подготовить технико-коммерческие предложения;</w:t>
            </w:r>
          </w:p>
          <w:p w14:paraId="4A67BA42" w14:textId="77777777" w:rsidR="0011548B" w:rsidRPr="00537408" w:rsidRDefault="0011548B" w:rsidP="001D49A0">
            <w:pPr>
              <w:pStyle w:val="aff3"/>
              <w:numPr>
                <w:ilvl w:val="0"/>
                <w:numId w:val="9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Проводить предпроектное обследование объектов (замеры, фото и видеофиксация, определение способов и методов прокладки кабельных трасс, составление ситуационных планов, схем организации связи, функциональных и структурных схем;</w:t>
            </w:r>
          </w:p>
          <w:p w14:paraId="08614DDF" w14:textId="77777777" w:rsidR="0011548B" w:rsidRPr="00537408" w:rsidRDefault="0011548B" w:rsidP="001D49A0">
            <w:pPr>
              <w:pStyle w:val="aff3"/>
              <w:numPr>
                <w:ilvl w:val="0"/>
                <w:numId w:val="9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Читать техническую и проектную документацию;</w:t>
            </w:r>
          </w:p>
          <w:p w14:paraId="17F519F6" w14:textId="77777777" w:rsidR="0011548B" w:rsidRPr="00537408" w:rsidRDefault="0011548B" w:rsidP="001D49A0">
            <w:pPr>
              <w:pStyle w:val="aff3"/>
              <w:numPr>
                <w:ilvl w:val="0"/>
                <w:numId w:val="9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Составлять графики, отчеты, технические задания, инструкции</w:t>
            </w:r>
          </w:p>
          <w:p w14:paraId="30F1C3D1" w14:textId="77777777" w:rsidR="0011548B" w:rsidRPr="00537408" w:rsidRDefault="0011548B" w:rsidP="001D49A0">
            <w:pPr>
              <w:pStyle w:val="aff3"/>
              <w:numPr>
                <w:ilvl w:val="0"/>
                <w:numId w:val="9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Правильно организовать свою работу и работу подрядчиков в условиях многозадачности;</w:t>
            </w:r>
          </w:p>
          <w:p w14:paraId="45F1ED69" w14:textId="77777777" w:rsidR="0011548B" w:rsidRPr="00537408" w:rsidRDefault="0011548B" w:rsidP="001D49A0">
            <w:pPr>
              <w:pStyle w:val="aff3"/>
              <w:numPr>
                <w:ilvl w:val="0"/>
                <w:numId w:val="9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Брать на себя ответственность за работу членов команды (подчиненных), за результат выполнения заданий;</w:t>
            </w:r>
          </w:p>
          <w:p w14:paraId="6D2DAFBB" w14:textId="77777777" w:rsidR="0011548B" w:rsidRPr="00537408" w:rsidRDefault="0011548B" w:rsidP="001D49A0">
            <w:pPr>
              <w:pStyle w:val="aff3"/>
              <w:numPr>
                <w:ilvl w:val="0"/>
                <w:numId w:val="9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;</w:t>
            </w:r>
          </w:p>
          <w:p w14:paraId="0CBB89EE" w14:textId="77777777" w:rsidR="0011548B" w:rsidRPr="00537408" w:rsidRDefault="0011548B" w:rsidP="001D49A0">
            <w:pPr>
              <w:pStyle w:val="aff3"/>
              <w:numPr>
                <w:ilvl w:val="0"/>
                <w:numId w:val="9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Контролировать устранение недостатков, допущенных при строительстве и модернизации слаботочных сетей;</w:t>
            </w:r>
          </w:p>
          <w:p w14:paraId="11A71FA5" w14:textId="77777777" w:rsidR="0011548B" w:rsidRPr="00537408" w:rsidRDefault="0011548B" w:rsidP="001D49A0">
            <w:pPr>
              <w:pStyle w:val="aff3"/>
              <w:numPr>
                <w:ilvl w:val="0"/>
                <w:numId w:val="9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lastRenderedPageBreak/>
              <w:t>Проводить инвентаризации оборудования</w:t>
            </w:r>
          </w:p>
          <w:p w14:paraId="5375A88C" w14:textId="77777777" w:rsidR="0011548B" w:rsidRPr="00537408" w:rsidRDefault="0011548B" w:rsidP="001D49A0">
            <w:pPr>
              <w:pStyle w:val="aff3"/>
              <w:numPr>
                <w:ilvl w:val="0"/>
                <w:numId w:val="9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Принимать решения в стандартных и нестандартных ситуациях и нести за них ответственность;</w:t>
            </w:r>
          </w:p>
          <w:p w14:paraId="63CFF81F" w14:textId="77777777" w:rsidR="0011548B" w:rsidRPr="00537408" w:rsidRDefault="0011548B" w:rsidP="001D49A0">
            <w:pPr>
              <w:pStyle w:val="aff3"/>
              <w:numPr>
                <w:ilvl w:val="0"/>
                <w:numId w:val="9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Принимать решения в процессе эксплуатации специализированных изделий и систем телекоммуникаций и информационных технологий, их устройств;</w:t>
            </w:r>
          </w:p>
          <w:p w14:paraId="3C6EA15E" w14:textId="77777777" w:rsidR="0011548B" w:rsidRPr="00537408" w:rsidRDefault="0011548B" w:rsidP="001D49A0">
            <w:pPr>
              <w:pStyle w:val="aff3"/>
              <w:numPr>
                <w:ilvl w:val="0"/>
                <w:numId w:val="9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Принимать участие в приемо-сдаточных испытаниях компьютерных сетей и сетевого оборудования различного уровня и в оценке качества и экономической эффективности сетевой топологии;</w:t>
            </w:r>
          </w:p>
          <w:p w14:paraId="7B316065" w14:textId="77777777" w:rsidR="0011548B" w:rsidRPr="00537408" w:rsidRDefault="0011548B" w:rsidP="001D49A0">
            <w:pPr>
              <w:pStyle w:val="aff3"/>
              <w:numPr>
                <w:ilvl w:val="0"/>
                <w:numId w:val="9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Заполнять протокол измерений физических характеристик измеряемых кабелей, обрабатывать и хранить его в электронном виде;</w:t>
            </w:r>
          </w:p>
          <w:p w14:paraId="304C0D4F" w14:textId="77777777" w:rsidR="0011548B" w:rsidRPr="00537408" w:rsidRDefault="0011548B" w:rsidP="001D49A0">
            <w:pPr>
              <w:pStyle w:val="aff3"/>
              <w:numPr>
                <w:ilvl w:val="0"/>
                <w:numId w:val="9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Осуществлять расчёт стоимости проектных, монтажных, пуско-наладочных и ремонтно-восстановительных работ, а также эксплуатации и гарантийных обязательств;</w:t>
            </w:r>
          </w:p>
          <w:p w14:paraId="70A76B09" w14:textId="77777777" w:rsidR="0011548B" w:rsidRPr="00537408" w:rsidRDefault="0011548B" w:rsidP="001D49A0">
            <w:pPr>
              <w:pStyle w:val="aff3"/>
              <w:numPr>
                <w:ilvl w:val="0"/>
                <w:numId w:val="9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Контролировать и анализировать функционирование параметров систем и средств телекоммуникаций в процессе эксплуатации;</w:t>
            </w:r>
          </w:p>
          <w:p w14:paraId="61C22237" w14:textId="77777777" w:rsidR="0011548B" w:rsidRPr="00537408" w:rsidRDefault="0011548B" w:rsidP="001D49A0">
            <w:pPr>
              <w:numPr>
                <w:ilvl w:val="0"/>
                <w:numId w:val="9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Методы обеспечения информационной безопасности и защиты от сетевых атак;</w:t>
            </w:r>
          </w:p>
          <w:p w14:paraId="30F03AE8" w14:textId="6FA79230" w:rsidR="0011548B" w:rsidRPr="00537408" w:rsidRDefault="0011548B" w:rsidP="0011548B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Давать оценку влияния инцидентов на бизнес-процессы</w:t>
            </w:r>
          </w:p>
        </w:tc>
        <w:tc>
          <w:tcPr>
            <w:tcW w:w="1134" w:type="pct"/>
            <w:shd w:val="clear" w:color="auto" w:fill="auto"/>
            <w:vAlign w:val="center"/>
          </w:tcPr>
          <w:p w14:paraId="0B10A915" w14:textId="77777777" w:rsidR="0011548B" w:rsidRPr="0011548B" w:rsidRDefault="0011548B" w:rsidP="0011548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11548B" w:rsidRPr="003732A7" w14:paraId="1A753297" w14:textId="77777777" w:rsidTr="00764773">
        <w:tc>
          <w:tcPr>
            <w:tcW w:w="330" w:type="pct"/>
            <w:vMerge w:val="restart"/>
            <w:shd w:val="clear" w:color="auto" w:fill="BFBFBF" w:themeFill="background1" w:themeFillShade="BF"/>
            <w:vAlign w:val="center"/>
          </w:tcPr>
          <w:p w14:paraId="5A26599E" w14:textId="77777777" w:rsidR="0011548B" w:rsidRPr="00AB369F" w:rsidRDefault="0011548B" w:rsidP="0011548B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AB369F">
              <w:rPr>
                <w:rFonts w:ascii="Times New Roman" w:hAnsi="Times New Roman" w:cs="Times New Roman"/>
                <w:b/>
                <w:sz w:val="28"/>
                <w:szCs w:val="28"/>
              </w:rPr>
              <w:t>4</w:t>
            </w:r>
          </w:p>
        </w:tc>
        <w:tc>
          <w:tcPr>
            <w:tcW w:w="3536" w:type="pct"/>
            <w:shd w:val="clear" w:color="auto" w:fill="auto"/>
            <w:vAlign w:val="center"/>
          </w:tcPr>
          <w:p w14:paraId="0C48EC20" w14:textId="7214DB81" w:rsidR="0011548B" w:rsidRPr="000244DA" w:rsidRDefault="0011548B" w:rsidP="0011548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37408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Кабели и </w:t>
            </w:r>
            <w:r w:rsidRPr="00537408"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кабеленесущие системы</w:t>
            </w:r>
          </w:p>
        </w:tc>
        <w:tc>
          <w:tcPr>
            <w:tcW w:w="1134" w:type="pct"/>
            <w:shd w:val="clear" w:color="auto" w:fill="auto"/>
            <w:vAlign w:val="center"/>
          </w:tcPr>
          <w:p w14:paraId="6497466A" w14:textId="2EA91189" w:rsidR="0011548B" w:rsidRPr="00AB369F" w:rsidRDefault="0011548B" w:rsidP="0011548B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AB369F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10</w:t>
            </w:r>
          </w:p>
        </w:tc>
      </w:tr>
      <w:tr w:rsidR="0011548B" w:rsidRPr="003732A7" w14:paraId="49479963" w14:textId="77777777" w:rsidTr="00764773"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14:paraId="4D795ABA" w14:textId="77777777" w:rsidR="0011548B" w:rsidRPr="000244DA" w:rsidRDefault="0011548B" w:rsidP="0011548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36" w:type="pct"/>
            <w:shd w:val="clear" w:color="auto" w:fill="auto"/>
            <w:vAlign w:val="center"/>
          </w:tcPr>
          <w:p w14:paraId="7F7B40B1" w14:textId="77777777" w:rsidR="0011548B" w:rsidRPr="00537408" w:rsidRDefault="0011548B" w:rsidP="0011548B">
            <w:pPr>
              <w:keepNext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пециалист должен знать и понимать:</w:t>
            </w:r>
          </w:p>
          <w:p w14:paraId="366DBCB0" w14:textId="77777777" w:rsidR="0011548B" w:rsidRPr="00537408" w:rsidRDefault="0011548B" w:rsidP="001D49A0">
            <w:pPr>
              <w:pStyle w:val="aff3"/>
              <w:numPr>
                <w:ilvl w:val="0"/>
                <w:numId w:val="1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Различные типы кабелей, их характеристики, область применения и влияние на другие аспекты сети;</w:t>
            </w:r>
          </w:p>
          <w:p w14:paraId="2AEC857A" w14:textId="77777777" w:rsidR="0011548B" w:rsidRPr="00537408" w:rsidRDefault="0011548B" w:rsidP="001D49A0">
            <w:pPr>
              <w:pStyle w:val="aff3"/>
              <w:numPr>
                <w:ilvl w:val="0"/>
                <w:numId w:val="1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Правила и методы эффективной укладки кабелей в кабеленесущих системах;</w:t>
            </w:r>
          </w:p>
          <w:p w14:paraId="4EC9757B" w14:textId="77777777" w:rsidR="0011548B" w:rsidRPr="00537408" w:rsidRDefault="0011548B" w:rsidP="001D49A0">
            <w:pPr>
              <w:pStyle w:val="aff3"/>
              <w:numPr>
                <w:ilvl w:val="0"/>
                <w:numId w:val="1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Стандарты по маркировке пучков кабелей и отдельных кабелей;</w:t>
            </w:r>
          </w:p>
          <w:p w14:paraId="439A6065" w14:textId="21ACD98F" w:rsidR="0011548B" w:rsidRPr="00537408" w:rsidRDefault="0011548B" w:rsidP="0011548B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равила и способы крепления пучков кабелей и отдельных кабелей в кабельных лотках</w:t>
            </w:r>
          </w:p>
        </w:tc>
        <w:tc>
          <w:tcPr>
            <w:tcW w:w="1134" w:type="pct"/>
            <w:shd w:val="clear" w:color="auto" w:fill="auto"/>
            <w:vAlign w:val="center"/>
          </w:tcPr>
          <w:p w14:paraId="1470DFD5" w14:textId="77777777" w:rsidR="0011548B" w:rsidRPr="0011548B" w:rsidRDefault="0011548B" w:rsidP="0011548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11548B" w:rsidRPr="003732A7" w14:paraId="3E674C45" w14:textId="77777777" w:rsidTr="00764773"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14:paraId="6A98DD09" w14:textId="77777777" w:rsidR="0011548B" w:rsidRPr="000244DA" w:rsidRDefault="0011548B" w:rsidP="0011548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36" w:type="pct"/>
            <w:shd w:val="clear" w:color="auto" w:fill="auto"/>
            <w:vAlign w:val="center"/>
          </w:tcPr>
          <w:p w14:paraId="7F230FAC" w14:textId="77777777" w:rsidR="0011548B" w:rsidRPr="00537408" w:rsidRDefault="0011548B" w:rsidP="0011548B">
            <w:pPr>
              <w:keepNext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sz w:val="24"/>
                <w:szCs w:val="24"/>
              </w:rPr>
              <w:t>Специалист должен уметь:</w:t>
            </w:r>
          </w:p>
          <w:p w14:paraId="7F1D39AF" w14:textId="77777777" w:rsidR="0011548B" w:rsidRPr="00537408" w:rsidRDefault="0011548B" w:rsidP="001D49A0">
            <w:pPr>
              <w:pStyle w:val="aff3"/>
              <w:numPr>
                <w:ilvl w:val="0"/>
                <w:numId w:val="11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Проводить работы по строительству волоконно-оптических и медно-жильных кабельных линий связи (прокладку в грунт, кабельную канализацию, пластиковые трубопроводы, по опорам);</w:t>
            </w:r>
          </w:p>
          <w:p w14:paraId="1F3AE6B0" w14:textId="77777777" w:rsidR="0011548B" w:rsidRPr="00537408" w:rsidRDefault="0011548B" w:rsidP="001D49A0">
            <w:pPr>
              <w:pStyle w:val="aff3"/>
              <w:numPr>
                <w:ilvl w:val="0"/>
                <w:numId w:val="11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Проводить работы по монтажу волоконно-оптических и медно-жильных кабелей связи;</w:t>
            </w:r>
          </w:p>
          <w:p w14:paraId="31B0A802" w14:textId="77777777" w:rsidR="0011548B" w:rsidRPr="00537408" w:rsidRDefault="0011548B" w:rsidP="001D49A0">
            <w:pPr>
              <w:pStyle w:val="aff3"/>
              <w:numPr>
                <w:ilvl w:val="0"/>
                <w:numId w:val="11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Выполнять работы, связанные с паспортизацией трасс;</w:t>
            </w:r>
          </w:p>
          <w:p w14:paraId="05649165" w14:textId="612A25CC" w:rsidR="0011548B" w:rsidRPr="00537408" w:rsidRDefault="0011548B" w:rsidP="0011548B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ыполнять монтаж, демонтаж и техническое обслуживание кабелей связи и оконечных структурированных кабельных устройств в соответствии с действующими отраслевыми стандартами</w:t>
            </w:r>
          </w:p>
        </w:tc>
        <w:tc>
          <w:tcPr>
            <w:tcW w:w="1134" w:type="pct"/>
            <w:shd w:val="clear" w:color="auto" w:fill="auto"/>
            <w:vAlign w:val="center"/>
          </w:tcPr>
          <w:p w14:paraId="7E2A78C0" w14:textId="77777777" w:rsidR="0011548B" w:rsidRPr="0011548B" w:rsidRDefault="0011548B" w:rsidP="0011548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B369F" w:rsidRPr="003732A7" w14:paraId="06C23AF4" w14:textId="77777777" w:rsidTr="00764773">
        <w:tc>
          <w:tcPr>
            <w:tcW w:w="330" w:type="pct"/>
            <w:vMerge w:val="restart"/>
            <w:shd w:val="clear" w:color="auto" w:fill="BFBFBF" w:themeFill="background1" w:themeFillShade="BF"/>
            <w:vAlign w:val="center"/>
          </w:tcPr>
          <w:p w14:paraId="1D229BC8" w14:textId="77777777" w:rsidR="00AB369F" w:rsidRPr="00AB369F" w:rsidRDefault="00AB369F" w:rsidP="0011548B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AB369F">
              <w:rPr>
                <w:rFonts w:ascii="Times New Roman" w:hAnsi="Times New Roman" w:cs="Times New Roman"/>
                <w:b/>
                <w:sz w:val="28"/>
                <w:szCs w:val="28"/>
              </w:rPr>
              <w:t>5</w:t>
            </w:r>
          </w:p>
        </w:tc>
        <w:tc>
          <w:tcPr>
            <w:tcW w:w="3536" w:type="pct"/>
            <w:shd w:val="clear" w:color="auto" w:fill="auto"/>
            <w:vAlign w:val="center"/>
          </w:tcPr>
          <w:p w14:paraId="53BF01BA" w14:textId="5A752B76" w:rsidR="00AB369F" w:rsidRPr="000244DA" w:rsidRDefault="00AB369F" w:rsidP="0011548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37408">
              <w:rPr>
                <w:rFonts w:ascii="Times New Roman" w:hAnsi="Times New Roman" w:cs="Times New Roman"/>
                <w:b/>
                <w:sz w:val="24"/>
                <w:szCs w:val="24"/>
              </w:rPr>
              <w:t>Магистральные подсистемы</w:t>
            </w:r>
          </w:p>
        </w:tc>
        <w:tc>
          <w:tcPr>
            <w:tcW w:w="1134" w:type="pct"/>
            <w:shd w:val="clear" w:color="auto" w:fill="auto"/>
            <w:vAlign w:val="center"/>
          </w:tcPr>
          <w:p w14:paraId="61B20DA4" w14:textId="050E8C99" w:rsidR="00AB369F" w:rsidRPr="00AB369F" w:rsidRDefault="00AB369F" w:rsidP="000D288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AB369F">
              <w:rPr>
                <w:rFonts w:ascii="Times New Roman" w:hAnsi="Times New Roman" w:cs="Times New Roman"/>
                <w:b/>
                <w:sz w:val="28"/>
                <w:szCs w:val="28"/>
              </w:rPr>
              <w:t>15</w:t>
            </w:r>
          </w:p>
        </w:tc>
      </w:tr>
      <w:tr w:rsidR="00AB369F" w:rsidRPr="003732A7" w14:paraId="61FB68B4" w14:textId="77777777" w:rsidTr="00764773"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14:paraId="0164DAAF" w14:textId="77777777" w:rsidR="00AB369F" w:rsidRPr="000244DA" w:rsidRDefault="00AB369F" w:rsidP="00AB369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36" w:type="pct"/>
            <w:shd w:val="clear" w:color="auto" w:fill="auto"/>
            <w:vAlign w:val="center"/>
          </w:tcPr>
          <w:p w14:paraId="366B0EFD" w14:textId="77777777" w:rsidR="00AB369F" w:rsidRPr="00537408" w:rsidRDefault="00AB369F" w:rsidP="00AB369F">
            <w:pPr>
              <w:keepNext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пециалист должен знать и понимать:</w:t>
            </w:r>
          </w:p>
          <w:p w14:paraId="442AC046" w14:textId="77777777" w:rsidR="00AB369F" w:rsidRPr="00537408" w:rsidRDefault="00AB369F" w:rsidP="001D49A0">
            <w:pPr>
              <w:pStyle w:val="aff3"/>
              <w:numPr>
                <w:ilvl w:val="0"/>
                <w:numId w:val="12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Виды, конструкции, назначение и характеристики волоконно-оптических кабелей;</w:t>
            </w:r>
          </w:p>
          <w:p w14:paraId="371F1865" w14:textId="77777777" w:rsidR="00AB369F" w:rsidRPr="00537408" w:rsidRDefault="00AB369F" w:rsidP="001D49A0">
            <w:pPr>
              <w:pStyle w:val="aff3"/>
              <w:numPr>
                <w:ilvl w:val="0"/>
                <w:numId w:val="12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Виды, конструкции, назначение и характеристики волоконно-оптических оконечных устройств;</w:t>
            </w:r>
          </w:p>
          <w:p w14:paraId="3EF7A1CC" w14:textId="77777777" w:rsidR="00AB369F" w:rsidRPr="00537408" w:rsidRDefault="00AB369F" w:rsidP="001D49A0">
            <w:pPr>
              <w:pStyle w:val="aff3"/>
              <w:numPr>
                <w:ilvl w:val="0"/>
                <w:numId w:val="12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Виды, назначение и характеристики волоконно-оптических систем передач;</w:t>
            </w:r>
          </w:p>
          <w:p w14:paraId="3D06F769" w14:textId="77777777" w:rsidR="00AB369F" w:rsidRPr="00537408" w:rsidRDefault="00AB369F" w:rsidP="001D49A0">
            <w:pPr>
              <w:pStyle w:val="aff3"/>
              <w:numPr>
                <w:ilvl w:val="0"/>
                <w:numId w:val="12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Правила монтажа волоконно-оптических оконечных устройств;</w:t>
            </w:r>
          </w:p>
          <w:p w14:paraId="15261ADB" w14:textId="4F4E4AFD" w:rsidR="00AB369F" w:rsidRPr="00537408" w:rsidRDefault="00AB369F" w:rsidP="00AB369F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пособы сращивания оптических волокон</w:t>
            </w:r>
          </w:p>
        </w:tc>
        <w:tc>
          <w:tcPr>
            <w:tcW w:w="1134" w:type="pct"/>
            <w:shd w:val="clear" w:color="auto" w:fill="auto"/>
            <w:vAlign w:val="center"/>
          </w:tcPr>
          <w:p w14:paraId="71E10EA3" w14:textId="77777777" w:rsidR="00AB369F" w:rsidRDefault="00AB369F" w:rsidP="00AB369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B369F" w:rsidRPr="003732A7" w14:paraId="2B131432" w14:textId="77777777" w:rsidTr="00764773"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14:paraId="04E7F44E" w14:textId="77777777" w:rsidR="00AB369F" w:rsidRPr="000244DA" w:rsidRDefault="00AB369F" w:rsidP="00AB369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36" w:type="pct"/>
            <w:shd w:val="clear" w:color="auto" w:fill="auto"/>
            <w:vAlign w:val="center"/>
          </w:tcPr>
          <w:p w14:paraId="099FAF92" w14:textId="77777777" w:rsidR="00AB369F" w:rsidRPr="00537408" w:rsidRDefault="00AB369F" w:rsidP="00AB369F">
            <w:pPr>
              <w:keepNext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sz w:val="24"/>
                <w:szCs w:val="24"/>
              </w:rPr>
              <w:t>Специалист должен уметь:</w:t>
            </w:r>
          </w:p>
          <w:p w14:paraId="4E1F177B" w14:textId="77777777" w:rsidR="00AB369F" w:rsidRPr="00537408" w:rsidRDefault="00AB369F" w:rsidP="001D49A0">
            <w:pPr>
              <w:pStyle w:val="aff3"/>
              <w:numPr>
                <w:ilvl w:val="0"/>
                <w:numId w:val="1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Выбирать материалы, инструмент и приборы для строительства, монтажа волоконно-оптических линий связи</w:t>
            </w:r>
          </w:p>
          <w:p w14:paraId="19D4A04E" w14:textId="77777777" w:rsidR="00AB369F" w:rsidRPr="00537408" w:rsidRDefault="00AB369F" w:rsidP="001D49A0">
            <w:pPr>
              <w:pStyle w:val="aff3"/>
              <w:numPr>
                <w:ilvl w:val="0"/>
                <w:numId w:val="1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Выполнять монтаж и техническое обслуживание кабелей связи и оконечных волоконно-оптических кабельных устройств;</w:t>
            </w:r>
          </w:p>
          <w:p w14:paraId="0D1682EA" w14:textId="77777777" w:rsidR="00AB369F" w:rsidRPr="00537408" w:rsidRDefault="00AB369F" w:rsidP="001D49A0">
            <w:pPr>
              <w:pStyle w:val="aff3"/>
              <w:numPr>
                <w:ilvl w:val="0"/>
                <w:numId w:val="1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Выполнять монтаж и первичную инсталляцию волоконно-оптических систем передачи;</w:t>
            </w:r>
          </w:p>
          <w:p w14:paraId="33A915CA" w14:textId="77777777" w:rsidR="00AB369F" w:rsidRPr="00537408" w:rsidRDefault="00AB369F" w:rsidP="001D49A0">
            <w:pPr>
              <w:pStyle w:val="aff3"/>
              <w:numPr>
                <w:ilvl w:val="0"/>
                <w:numId w:val="1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Обслуживать волоконно-оптические оконечные кабельные устройства;</w:t>
            </w:r>
          </w:p>
          <w:p w14:paraId="5193F54E" w14:textId="78B5A47F" w:rsidR="00AB369F" w:rsidRPr="00537408" w:rsidRDefault="00AB369F" w:rsidP="00AB369F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беспечивать выполнение различных видов монтажа</w:t>
            </w:r>
          </w:p>
        </w:tc>
        <w:tc>
          <w:tcPr>
            <w:tcW w:w="1134" w:type="pct"/>
            <w:shd w:val="clear" w:color="auto" w:fill="auto"/>
            <w:vAlign w:val="center"/>
          </w:tcPr>
          <w:p w14:paraId="3436882E" w14:textId="77777777" w:rsidR="00AB369F" w:rsidRDefault="00AB369F" w:rsidP="00AB369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B369F" w:rsidRPr="003732A7" w14:paraId="65513C28" w14:textId="77777777" w:rsidTr="00764773">
        <w:tc>
          <w:tcPr>
            <w:tcW w:w="330" w:type="pct"/>
            <w:vMerge w:val="restart"/>
            <w:shd w:val="clear" w:color="auto" w:fill="BFBFBF" w:themeFill="background1" w:themeFillShade="BF"/>
            <w:vAlign w:val="center"/>
          </w:tcPr>
          <w:p w14:paraId="645C451B" w14:textId="0D1D3D0B" w:rsidR="00AB369F" w:rsidRPr="00AB369F" w:rsidRDefault="00AB369F" w:rsidP="00AB369F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AB369F">
              <w:rPr>
                <w:rFonts w:ascii="Times New Roman" w:hAnsi="Times New Roman" w:cs="Times New Roman"/>
                <w:b/>
                <w:sz w:val="28"/>
                <w:szCs w:val="28"/>
              </w:rPr>
              <w:t>6</w:t>
            </w:r>
          </w:p>
        </w:tc>
        <w:tc>
          <w:tcPr>
            <w:tcW w:w="3536" w:type="pct"/>
            <w:shd w:val="clear" w:color="auto" w:fill="auto"/>
            <w:vAlign w:val="center"/>
          </w:tcPr>
          <w:p w14:paraId="42D40BED" w14:textId="799FEBF6" w:rsidR="00AB369F" w:rsidRPr="000244DA" w:rsidRDefault="00AB369F" w:rsidP="00AB369F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37408">
              <w:rPr>
                <w:rFonts w:ascii="Times New Roman" w:hAnsi="Times New Roman" w:cs="Times New Roman"/>
                <w:b/>
                <w:sz w:val="24"/>
                <w:szCs w:val="24"/>
              </w:rPr>
              <w:t>Горизонтальные подсистемы</w:t>
            </w:r>
          </w:p>
        </w:tc>
        <w:tc>
          <w:tcPr>
            <w:tcW w:w="1134" w:type="pct"/>
            <w:shd w:val="clear" w:color="auto" w:fill="auto"/>
            <w:vAlign w:val="center"/>
          </w:tcPr>
          <w:p w14:paraId="5BDA6B3F" w14:textId="697A9022" w:rsidR="00AB369F" w:rsidRPr="00AB369F" w:rsidRDefault="00AB369F" w:rsidP="00AB369F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AB369F">
              <w:rPr>
                <w:rFonts w:ascii="Times New Roman" w:hAnsi="Times New Roman" w:cs="Times New Roman"/>
                <w:b/>
                <w:sz w:val="28"/>
                <w:szCs w:val="28"/>
              </w:rPr>
              <w:t>15</w:t>
            </w:r>
          </w:p>
        </w:tc>
      </w:tr>
      <w:tr w:rsidR="00AB369F" w:rsidRPr="003732A7" w14:paraId="04D5215A" w14:textId="77777777" w:rsidTr="00764773"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14:paraId="2E6D753A" w14:textId="77777777" w:rsidR="00AB369F" w:rsidRDefault="00AB369F" w:rsidP="00AB369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536" w:type="pct"/>
            <w:shd w:val="clear" w:color="auto" w:fill="auto"/>
            <w:vAlign w:val="center"/>
          </w:tcPr>
          <w:p w14:paraId="12E7A63C" w14:textId="77777777" w:rsidR="00AB369F" w:rsidRPr="00537408" w:rsidRDefault="00AB369F" w:rsidP="00AB36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пециалист должен знать и понимать:</w:t>
            </w:r>
          </w:p>
          <w:p w14:paraId="5BE0FA2D" w14:textId="77777777" w:rsidR="00AB369F" w:rsidRPr="00537408" w:rsidRDefault="00AB369F" w:rsidP="001D49A0">
            <w:pPr>
              <w:pStyle w:val="aff3"/>
              <w:numPr>
                <w:ilvl w:val="0"/>
                <w:numId w:val="14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Виды и характеристики медножильных кабелей;</w:t>
            </w:r>
          </w:p>
          <w:p w14:paraId="60EA7AE5" w14:textId="77777777" w:rsidR="00AB369F" w:rsidRPr="00537408" w:rsidRDefault="00AB369F" w:rsidP="001D49A0">
            <w:pPr>
              <w:pStyle w:val="aff3"/>
              <w:numPr>
                <w:ilvl w:val="0"/>
                <w:numId w:val="14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Правила построения структурированных кабельных систем (СКС);</w:t>
            </w:r>
          </w:p>
          <w:p w14:paraId="1E798846" w14:textId="77777777" w:rsidR="00AB369F" w:rsidRPr="00537408" w:rsidRDefault="00AB369F" w:rsidP="001D49A0">
            <w:pPr>
              <w:pStyle w:val="aff3"/>
              <w:numPr>
                <w:ilvl w:val="0"/>
                <w:numId w:val="14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Виды, конструкции, назначение и характеристики медножильных оконечных устройств;</w:t>
            </w:r>
          </w:p>
          <w:p w14:paraId="376D9A2E" w14:textId="77777777" w:rsidR="00AB369F" w:rsidRPr="00537408" w:rsidRDefault="00AB369F" w:rsidP="001D49A0">
            <w:pPr>
              <w:pStyle w:val="aff3"/>
              <w:numPr>
                <w:ilvl w:val="0"/>
                <w:numId w:val="14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Виды, назначение и характеристики медножильных систем передачи;</w:t>
            </w:r>
          </w:p>
          <w:p w14:paraId="02C0ABC2" w14:textId="77777777" w:rsidR="00AB369F" w:rsidRPr="00537408" w:rsidRDefault="00AB369F" w:rsidP="001D49A0">
            <w:pPr>
              <w:pStyle w:val="aff3"/>
              <w:numPr>
                <w:ilvl w:val="0"/>
                <w:numId w:val="14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Правила монтажа медножильных оконечных устройств;</w:t>
            </w:r>
          </w:p>
          <w:p w14:paraId="38370ADC" w14:textId="3489EB2C" w:rsidR="00AB369F" w:rsidRPr="000244DA" w:rsidRDefault="00AB369F" w:rsidP="00AB369F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3740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пособы терминирования медножильных кабелей связи;</w:t>
            </w:r>
          </w:p>
        </w:tc>
        <w:tc>
          <w:tcPr>
            <w:tcW w:w="1134" w:type="pct"/>
            <w:shd w:val="clear" w:color="auto" w:fill="auto"/>
            <w:vAlign w:val="center"/>
          </w:tcPr>
          <w:p w14:paraId="32A87D21" w14:textId="77777777" w:rsidR="00AB369F" w:rsidRPr="000244DA" w:rsidRDefault="00AB369F" w:rsidP="00AB369F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B369F" w:rsidRPr="003732A7" w14:paraId="1C1CC3CF" w14:textId="77777777" w:rsidTr="00764773"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14:paraId="7B974F35" w14:textId="77777777" w:rsidR="00AB369F" w:rsidRPr="00AB369F" w:rsidRDefault="00AB369F" w:rsidP="00AB369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36" w:type="pct"/>
            <w:shd w:val="clear" w:color="auto" w:fill="auto"/>
            <w:vAlign w:val="center"/>
          </w:tcPr>
          <w:p w14:paraId="2A0FCB95" w14:textId="77777777" w:rsidR="00AB369F" w:rsidRPr="00537408" w:rsidRDefault="00AB369F" w:rsidP="00AB369F">
            <w:pPr>
              <w:keepNext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sz w:val="24"/>
                <w:szCs w:val="24"/>
              </w:rPr>
              <w:t>Специалист должен уметь:</w:t>
            </w:r>
          </w:p>
          <w:p w14:paraId="3B01E061" w14:textId="77777777" w:rsidR="00AB369F" w:rsidRPr="00537408" w:rsidRDefault="00AB369F" w:rsidP="001D49A0">
            <w:pPr>
              <w:pStyle w:val="aff3"/>
              <w:numPr>
                <w:ilvl w:val="0"/>
                <w:numId w:val="15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Выбирать материалы, инструменты и приборы для строительства и монтажа медно-жильных кабельных линий связи;</w:t>
            </w:r>
          </w:p>
          <w:p w14:paraId="5209CD7E" w14:textId="77777777" w:rsidR="00AB369F" w:rsidRPr="00537408" w:rsidRDefault="00AB369F" w:rsidP="001D49A0">
            <w:pPr>
              <w:pStyle w:val="aff3"/>
              <w:numPr>
                <w:ilvl w:val="0"/>
                <w:numId w:val="15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Выполнять монтаж и техническое обслуживание кабелей связи и оконечных медножильных кабельных устройств;</w:t>
            </w:r>
          </w:p>
          <w:p w14:paraId="5D1D35F6" w14:textId="77777777" w:rsidR="00AB369F" w:rsidRPr="00537408" w:rsidRDefault="00AB369F" w:rsidP="001D49A0">
            <w:pPr>
              <w:pStyle w:val="aff3"/>
              <w:numPr>
                <w:ilvl w:val="0"/>
                <w:numId w:val="15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Выполнять монтаж и первичную инсталляцию цифровых систем передачи;</w:t>
            </w:r>
          </w:p>
          <w:p w14:paraId="44ABFA61" w14:textId="77777777" w:rsidR="00AB369F" w:rsidRPr="00537408" w:rsidRDefault="00AB369F" w:rsidP="001D49A0">
            <w:pPr>
              <w:pStyle w:val="aff3"/>
              <w:numPr>
                <w:ilvl w:val="0"/>
                <w:numId w:val="15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Обслуживать медножильные оконечные кабельные устройства;</w:t>
            </w:r>
          </w:p>
          <w:p w14:paraId="76C6A042" w14:textId="14B1372E" w:rsidR="00AB369F" w:rsidRPr="000244DA" w:rsidRDefault="00AB369F" w:rsidP="00AB369F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3740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беспечивать выполнение различных видов монтажа</w:t>
            </w:r>
          </w:p>
        </w:tc>
        <w:tc>
          <w:tcPr>
            <w:tcW w:w="1134" w:type="pct"/>
            <w:shd w:val="clear" w:color="auto" w:fill="auto"/>
            <w:vAlign w:val="center"/>
          </w:tcPr>
          <w:p w14:paraId="3CFEF57E" w14:textId="77777777" w:rsidR="00AB369F" w:rsidRPr="000244DA" w:rsidRDefault="00AB369F" w:rsidP="00AB369F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B369F" w:rsidRPr="003732A7" w14:paraId="601AF6EB" w14:textId="77777777" w:rsidTr="00764773">
        <w:tc>
          <w:tcPr>
            <w:tcW w:w="330" w:type="pct"/>
            <w:vMerge w:val="restart"/>
            <w:shd w:val="clear" w:color="auto" w:fill="BFBFBF" w:themeFill="background1" w:themeFillShade="BF"/>
            <w:vAlign w:val="center"/>
          </w:tcPr>
          <w:p w14:paraId="2273ABF8" w14:textId="61F90FAE" w:rsidR="00AB369F" w:rsidRPr="00AB369F" w:rsidRDefault="00AB369F" w:rsidP="00AB369F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AB369F">
              <w:rPr>
                <w:rFonts w:ascii="Times New Roman" w:hAnsi="Times New Roman" w:cs="Times New Roman"/>
                <w:b/>
                <w:sz w:val="28"/>
                <w:szCs w:val="28"/>
              </w:rPr>
              <w:t>7</w:t>
            </w:r>
          </w:p>
        </w:tc>
        <w:tc>
          <w:tcPr>
            <w:tcW w:w="3536" w:type="pct"/>
            <w:shd w:val="clear" w:color="auto" w:fill="auto"/>
            <w:vAlign w:val="center"/>
          </w:tcPr>
          <w:p w14:paraId="4A99094F" w14:textId="3D0A6153" w:rsidR="00AB369F" w:rsidRPr="00537408" w:rsidRDefault="00AB369F" w:rsidP="00AB369F">
            <w:pPr>
              <w:keepNext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b/>
                <w:sz w:val="24"/>
                <w:szCs w:val="24"/>
              </w:rPr>
              <w:t>Слаботочные системы и сетевое оборудование</w:t>
            </w:r>
          </w:p>
        </w:tc>
        <w:tc>
          <w:tcPr>
            <w:tcW w:w="1134" w:type="pct"/>
            <w:shd w:val="clear" w:color="auto" w:fill="auto"/>
            <w:vAlign w:val="center"/>
          </w:tcPr>
          <w:p w14:paraId="6C06E8B9" w14:textId="512C538D" w:rsidR="00AB369F" w:rsidRPr="00AB369F" w:rsidRDefault="00AB369F" w:rsidP="00AB369F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AB369F">
              <w:rPr>
                <w:rFonts w:ascii="Times New Roman" w:hAnsi="Times New Roman" w:cs="Times New Roman"/>
                <w:b/>
                <w:sz w:val="28"/>
                <w:szCs w:val="28"/>
              </w:rPr>
              <w:t>15</w:t>
            </w:r>
          </w:p>
        </w:tc>
      </w:tr>
      <w:tr w:rsidR="00AB369F" w:rsidRPr="003732A7" w14:paraId="2BEAFB04" w14:textId="77777777" w:rsidTr="00764773"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14:paraId="31F868CF" w14:textId="77777777" w:rsidR="00AB369F" w:rsidRPr="00AB369F" w:rsidRDefault="00AB369F" w:rsidP="00AB369F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3536" w:type="pct"/>
            <w:shd w:val="clear" w:color="auto" w:fill="auto"/>
            <w:vAlign w:val="center"/>
          </w:tcPr>
          <w:p w14:paraId="2CC5031C" w14:textId="77777777" w:rsidR="00AB369F" w:rsidRPr="00537408" w:rsidRDefault="00AB369F" w:rsidP="00AB369F">
            <w:pPr>
              <w:keepNext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пециалист должен знать и понимать:</w:t>
            </w:r>
          </w:p>
          <w:p w14:paraId="1D15160D" w14:textId="77777777" w:rsidR="00AB369F" w:rsidRPr="00537408" w:rsidRDefault="00AB369F" w:rsidP="001D49A0">
            <w:pPr>
              <w:pStyle w:val="aff3"/>
              <w:numPr>
                <w:ilvl w:val="0"/>
                <w:numId w:val="1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Стандарты и протоколы проводной и беспроводной связи;</w:t>
            </w:r>
          </w:p>
          <w:p w14:paraId="4CFBB222" w14:textId="77777777" w:rsidR="00AB369F" w:rsidRPr="00537408" w:rsidRDefault="00AB369F" w:rsidP="001D49A0">
            <w:pPr>
              <w:pStyle w:val="aff3"/>
              <w:numPr>
                <w:ilvl w:val="0"/>
                <w:numId w:val="1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Принципы построения мультисервисных сетей;</w:t>
            </w:r>
          </w:p>
          <w:p w14:paraId="6EEDB224" w14:textId="77777777" w:rsidR="00AB369F" w:rsidRPr="00537408" w:rsidRDefault="00AB369F" w:rsidP="001D49A0">
            <w:pPr>
              <w:pStyle w:val="aff3"/>
              <w:numPr>
                <w:ilvl w:val="0"/>
                <w:numId w:val="1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lastRenderedPageBreak/>
              <w:t>Виды, характеристики, алгоритмы настройки активного сетевого оборудования;</w:t>
            </w:r>
          </w:p>
          <w:p w14:paraId="2FD80F95" w14:textId="77777777" w:rsidR="00AB369F" w:rsidRPr="00537408" w:rsidRDefault="00AB369F" w:rsidP="001D49A0">
            <w:pPr>
              <w:pStyle w:val="aff3"/>
              <w:numPr>
                <w:ilvl w:val="0"/>
                <w:numId w:val="1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Виды, характеристики, алгоритмы настройки систем домашней и промышленной автоматизации и обеспечения безопасности (контроллеры, датчики, и исполнительные устройства);</w:t>
            </w:r>
          </w:p>
          <w:p w14:paraId="0EDA8E64" w14:textId="77777777" w:rsidR="00AB369F" w:rsidRPr="00537408" w:rsidRDefault="00AB369F" w:rsidP="001D49A0">
            <w:pPr>
              <w:pStyle w:val="aff3"/>
              <w:numPr>
                <w:ilvl w:val="0"/>
                <w:numId w:val="1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Принципы </w:t>
            </w:r>
            <w:r w:rsidRPr="00537408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IoT</w:t>
            </w: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(Интернет вещей) и </w:t>
            </w:r>
            <w:r w:rsidRPr="00537408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IIoT</w:t>
            </w: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(Промышленный Интернет вещей);</w:t>
            </w:r>
          </w:p>
          <w:p w14:paraId="71953BD6" w14:textId="77777777" w:rsidR="00AB369F" w:rsidRPr="00537408" w:rsidRDefault="00AB369F" w:rsidP="001D49A0">
            <w:pPr>
              <w:pStyle w:val="aff3"/>
              <w:numPr>
                <w:ilvl w:val="0"/>
                <w:numId w:val="1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Принципы построения систем «умный дом»;</w:t>
            </w:r>
          </w:p>
          <w:p w14:paraId="052572B6" w14:textId="77777777" w:rsidR="00AB369F" w:rsidRPr="00537408" w:rsidRDefault="00AB369F" w:rsidP="001D49A0">
            <w:pPr>
              <w:pStyle w:val="aff3"/>
              <w:numPr>
                <w:ilvl w:val="0"/>
                <w:numId w:val="1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Влияние повреждений на функционирование элементов сети;</w:t>
            </w:r>
          </w:p>
          <w:p w14:paraId="08AE6E3D" w14:textId="77777777" w:rsidR="00AB369F" w:rsidRPr="00537408" w:rsidRDefault="00AB369F" w:rsidP="001D49A0">
            <w:pPr>
              <w:numPr>
                <w:ilvl w:val="0"/>
                <w:numId w:val="1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 xml:space="preserve">Организацию сетей </w:t>
            </w:r>
            <w:r w:rsidRPr="00537408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en-US"/>
              </w:rPr>
              <w:t>FTT</w:t>
            </w:r>
            <w:r w:rsidRPr="00537408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 xml:space="preserve">х, </w:t>
            </w:r>
            <w:r w:rsidRPr="00537408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en-US"/>
              </w:rPr>
              <w:t>PON</w:t>
            </w:r>
            <w:r w:rsidRPr="00537408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, GPON;</w:t>
            </w:r>
          </w:p>
          <w:p w14:paraId="21D99715" w14:textId="26C7BD87" w:rsidR="00AB369F" w:rsidRPr="00537408" w:rsidRDefault="00AB369F" w:rsidP="00AB369F">
            <w:pPr>
              <w:keepNext/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Принципы построения беспроводных сетей</w:t>
            </w:r>
          </w:p>
        </w:tc>
        <w:tc>
          <w:tcPr>
            <w:tcW w:w="1134" w:type="pct"/>
            <w:shd w:val="clear" w:color="auto" w:fill="auto"/>
            <w:vAlign w:val="center"/>
          </w:tcPr>
          <w:p w14:paraId="3385B7DA" w14:textId="77777777" w:rsidR="00AB369F" w:rsidRPr="00AB369F" w:rsidRDefault="00AB369F" w:rsidP="00AB369F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</w:tr>
      <w:tr w:rsidR="00AB369F" w:rsidRPr="003732A7" w14:paraId="1EDA7B8D" w14:textId="77777777" w:rsidTr="00764773"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14:paraId="41309126" w14:textId="77777777" w:rsidR="00AB369F" w:rsidRPr="00AB369F" w:rsidRDefault="00AB369F" w:rsidP="00AB369F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3536" w:type="pct"/>
            <w:shd w:val="clear" w:color="auto" w:fill="auto"/>
            <w:vAlign w:val="center"/>
          </w:tcPr>
          <w:p w14:paraId="57BEB3B1" w14:textId="77777777" w:rsidR="00AB369F" w:rsidRPr="00537408" w:rsidRDefault="00AB369F" w:rsidP="00AB369F">
            <w:pPr>
              <w:keepNext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sz w:val="24"/>
                <w:szCs w:val="24"/>
              </w:rPr>
              <w:t>Специалист должен уметь:</w:t>
            </w:r>
          </w:p>
          <w:p w14:paraId="4A006A5D" w14:textId="77777777" w:rsidR="00AB369F" w:rsidRPr="00537408" w:rsidRDefault="00AB369F" w:rsidP="001D49A0">
            <w:pPr>
              <w:pStyle w:val="aff3"/>
              <w:numPr>
                <w:ilvl w:val="0"/>
                <w:numId w:val="17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Выполнять монтаж и первичную инсталляцию компьютерных сетей;</w:t>
            </w:r>
          </w:p>
          <w:p w14:paraId="0CFD3C31" w14:textId="77777777" w:rsidR="00AB369F" w:rsidRPr="00537408" w:rsidRDefault="00AB369F" w:rsidP="001D49A0">
            <w:pPr>
              <w:pStyle w:val="aff3"/>
              <w:numPr>
                <w:ilvl w:val="0"/>
                <w:numId w:val="17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Инсталлировать и настраивать компьютерные платформы для организации услуг связи;</w:t>
            </w:r>
          </w:p>
          <w:p w14:paraId="69FAE570" w14:textId="77777777" w:rsidR="00AB369F" w:rsidRPr="00537408" w:rsidRDefault="00AB369F" w:rsidP="001D49A0">
            <w:pPr>
              <w:pStyle w:val="aff3"/>
              <w:numPr>
                <w:ilvl w:val="0"/>
                <w:numId w:val="17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Производить администрирование сетевого оборудования;</w:t>
            </w:r>
          </w:p>
          <w:p w14:paraId="5940D805" w14:textId="77777777" w:rsidR="00AB369F" w:rsidRPr="00537408" w:rsidRDefault="00AB369F" w:rsidP="001D49A0">
            <w:pPr>
              <w:pStyle w:val="aff3"/>
              <w:numPr>
                <w:ilvl w:val="0"/>
                <w:numId w:val="17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Выполнять монтаж и производить настройку сетей проводного и беспроводного абонентского доступа;</w:t>
            </w:r>
          </w:p>
          <w:p w14:paraId="27AC2BF5" w14:textId="77777777" w:rsidR="00AB369F" w:rsidRPr="00537408" w:rsidRDefault="00AB369F" w:rsidP="001D49A0">
            <w:pPr>
              <w:pStyle w:val="aff3"/>
              <w:numPr>
                <w:ilvl w:val="0"/>
                <w:numId w:val="17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Осуществлять работы с сетевыми протоколами;</w:t>
            </w:r>
          </w:p>
          <w:p w14:paraId="131F1E50" w14:textId="77777777" w:rsidR="00AB369F" w:rsidRPr="00537408" w:rsidRDefault="00AB369F" w:rsidP="001D49A0">
            <w:pPr>
              <w:pStyle w:val="aff3"/>
              <w:numPr>
                <w:ilvl w:val="0"/>
                <w:numId w:val="17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Обеспечивать работоспособность оборудования мультисервисных сетей;</w:t>
            </w:r>
          </w:p>
          <w:p w14:paraId="2BDAA168" w14:textId="77777777" w:rsidR="00AB369F" w:rsidRPr="00537408" w:rsidRDefault="00AB369F" w:rsidP="001D49A0">
            <w:pPr>
              <w:pStyle w:val="aff3"/>
              <w:numPr>
                <w:ilvl w:val="0"/>
                <w:numId w:val="17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Осуществлять текущее обслуживание оборудования мультисервисных сетей доступа;</w:t>
            </w:r>
          </w:p>
          <w:p w14:paraId="7D6ECB0D" w14:textId="77777777" w:rsidR="00AB369F" w:rsidRPr="00537408" w:rsidRDefault="00AB369F" w:rsidP="001D49A0">
            <w:pPr>
              <w:pStyle w:val="aff3"/>
              <w:numPr>
                <w:ilvl w:val="0"/>
                <w:numId w:val="17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Решать задачи по организации подсетей;</w:t>
            </w:r>
          </w:p>
          <w:p w14:paraId="1E709B60" w14:textId="77777777" w:rsidR="00AB369F" w:rsidRPr="00537408" w:rsidRDefault="00AB369F" w:rsidP="001D49A0">
            <w:pPr>
              <w:pStyle w:val="aff3"/>
              <w:numPr>
                <w:ilvl w:val="0"/>
                <w:numId w:val="17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Выполнять монтаж, первичную инсталляцию, настройку систем видеонаблюдения, ОПС, СКУД, </w:t>
            </w:r>
            <w:r w:rsidRPr="00537408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IP</w:t>
            </w: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телефонии, домофонных систем и систем безопасности в соответствии с действующими отраслевыми стандартами;</w:t>
            </w:r>
          </w:p>
          <w:p w14:paraId="610569D8" w14:textId="77777777" w:rsidR="00AB369F" w:rsidRPr="00537408" w:rsidRDefault="00AB369F" w:rsidP="001D49A0">
            <w:pPr>
              <w:numPr>
                <w:ilvl w:val="0"/>
                <w:numId w:val="17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 xml:space="preserve">Принципы построения сетей спутникового и кабельного телевидения (CCTV), охранно-пожарных систем (ОПС), систем контроля и управления доступом (СКУД), систем </w:t>
            </w:r>
            <w:r w:rsidRPr="00537408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en-US"/>
              </w:rPr>
              <w:t>IP</w:t>
            </w:r>
            <w:r w:rsidRPr="00537408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 xml:space="preserve"> телефонии, фиксированной и мобильной связи и домашней автоматизации (</w:t>
            </w:r>
            <w:r w:rsidRPr="00537408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en-US"/>
              </w:rPr>
              <w:t>Smart</w:t>
            </w:r>
            <w:r w:rsidRPr="00537408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 xml:space="preserve"> </w:t>
            </w:r>
            <w:r w:rsidRPr="00537408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en-US"/>
              </w:rPr>
              <w:t>Home</w:t>
            </w:r>
            <w:r w:rsidRPr="00537408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);</w:t>
            </w:r>
          </w:p>
          <w:p w14:paraId="7F3D3F75" w14:textId="27BA779C" w:rsidR="00AB369F" w:rsidRPr="00537408" w:rsidRDefault="00AB369F" w:rsidP="00AB369F">
            <w:pPr>
              <w:keepNext/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Использовать информационно-коммуникационные технологии в профессиональной деятельности</w:t>
            </w:r>
          </w:p>
        </w:tc>
        <w:tc>
          <w:tcPr>
            <w:tcW w:w="1134" w:type="pct"/>
            <w:shd w:val="clear" w:color="auto" w:fill="auto"/>
            <w:vAlign w:val="center"/>
          </w:tcPr>
          <w:p w14:paraId="6BB877D8" w14:textId="77777777" w:rsidR="00AB369F" w:rsidRPr="00AB369F" w:rsidRDefault="00AB369F" w:rsidP="00AB369F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</w:tr>
      <w:tr w:rsidR="00AB369F" w:rsidRPr="003732A7" w14:paraId="1D08D792" w14:textId="77777777" w:rsidTr="00764773">
        <w:tc>
          <w:tcPr>
            <w:tcW w:w="330" w:type="pct"/>
            <w:vMerge w:val="restart"/>
            <w:shd w:val="clear" w:color="auto" w:fill="BFBFBF" w:themeFill="background1" w:themeFillShade="BF"/>
            <w:vAlign w:val="center"/>
          </w:tcPr>
          <w:p w14:paraId="6572533D" w14:textId="3358421D" w:rsidR="00AB369F" w:rsidRPr="00AB369F" w:rsidRDefault="00AB369F" w:rsidP="00AB369F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8</w:t>
            </w:r>
          </w:p>
        </w:tc>
        <w:tc>
          <w:tcPr>
            <w:tcW w:w="3536" w:type="pct"/>
            <w:shd w:val="clear" w:color="auto" w:fill="auto"/>
            <w:vAlign w:val="center"/>
          </w:tcPr>
          <w:p w14:paraId="6DF035B5" w14:textId="06749DD7" w:rsidR="00AB369F" w:rsidRPr="00537408" w:rsidRDefault="00AB369F" w:rsidP="00AB369F">
            <w:pPr>
              <w:keepNext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b/>
                <w:sz w:val="24"/>
                <w:szCs w:val="24"/>
              </w:rPr>
              <w:t>Технология поиска и устранения неисправностей</w:t>
            </w:r>
          </w:p>
        </w:tc>
        <w:tc>
          <w:tcPr>
            <w:tcW w:w="1134" w:type="pct"/>
            <w:shd w:val="clear" w:color="auto" w:fill="auto"/>
            <w:vAlign w:val="center"/>
          </w:tcPr>
          <w:p w14:paraId="334945D5" w14:textId="0DA8ACE1" w:rsidR="00AB369F" w:rsidRPr="00AB369F" w:rsidRDefault="00AB369F" w:rsidP="00AB369F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10</w:t>
            </w:r>
          </w:p>
        </w:tc>
      </w:tr>
      <w:tr w:rsidR="00AB369F" w:rsidRPr="003732A7" w14:paraId="59DBAEDD" w14:textId="77777777" w:rsidTr="00764773"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14:paraId="57E69E07" w14:textId="77777777" w:rsidR="00AB369F" w:rsidRDefault="00AB369F" w:rsidP="00AB369F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3536" w:type="pct"/>
            <w:shd w:val="clear" w:color="auto" w:fill="auto"/>
            <w:vAlign w:val="center"/>
          </w:tcPr>
          <w:p w14:paraId="603EF5FE" w14:textId="77777777" w:rsidR="00AB369F" w:rsidRPr="00537408" w:rsidRDefault="00AB369F" w:rsidP="00AB369F">
            <w:pPr>
              <w:keepNext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пециалист должен знать и понимать:</w:t>
            </w:r>
          </w:p>
          <w:p w14:paraId="6A7003C3" w14:textId="77777777" w:rsidR="00AB369F" w:rsidRPr="00537408" w:rsidRDefault="00AB369F" w:rsidP="001D49A0">
            <w:pPr>
              <w:pStyle w:val="aff3"/>
              <w:numPr>
                <w:ilvl w:val="0"/>
                <w:numId w:val="1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Алгоритмы поиска неисправностей;</w:t>
            </w:r>
          </w:p>
          <w:p w14:paraId="454965B5" w14:textId="664D3EA8" w:rsidR="00AB369F" w:rsidRPr="00537408" w:rsidRDefault="00AB369F" w:rsidP="00AB369F">
            <w:pPr>
              <w:keepNext/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пособы определения характера повреждения</w:t>
            </w:r>
          </w:p>
        </w:tc>
        <w:tc>
          <w:tcPr>
            <w:tcW w:w="1134" w:type="pct"/>
            <w:shd w:val="clear" w:color="auto" w:fill="auto"/>
            <w:vAlign w:val="center"/>
          </w:tcPr>
          <w:p w14:paraId="2BCFB190" w14:textId="77777777" w:rsidR="00AB369F" w:rsidRDefault="00AB369F" w:rsidP="00AB369F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</w:tr>
      <w:tr w:rsidR="00AB369F" w:rsidRPr="003732A7" w14:paraId="4AF2B285" w14:textId="77777777" w:rsidTr="00764773"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14:paraId="1623EE05" w14:textId="77777777" w:rsidR="00AB369F" w:rsidRDefault="00AB369F" w:rsidP="00AB369F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3536" w:type="pct"/>
            <w:shd w:val="clear" w:color="auto" w:fill="auto"/>
            <w:vAlign w:val="center"/>
          </w:tcPr>
          <w:p w14:paraId="3C69A5AC" w14:textId="77777777" w:rsidR="00AB369F" w:rsidRPr="00537408" w:rsidRDefault="00AB369F" w:rsidP="00AB369F">
            <w:pPr>
              <w:keepNext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sz w:val="24"/>
                <w:szCs w:val="24"/>
              </w:rPr>
              <w:t>Специалист должен уметь:</w:t>
            </w:r>
          </w:p>
          <w:p w14:paraId="3C058DE1" w14:textId="77777777" w:rsidR="00AB369F" w:rsidRPr="00537408" w:rsidRDefault="00AB369F" w:rsidP="001D49A0">
            <w:pPr>
              <w:pStyle w:val="aff3"/>
              <w:numPr>
                <w:ilvl w:val="0"/>
                <w:numId w:val="19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Выполнять мониторинг и диагностику цифровых и волоконно-оптических систем передачи;</w:t>
            </w:r>
          </w:p>
          <w:p w14:paraId="3C20B4C6" w14:textId="77777777" w:rsidR="00AB369F" w:rsidRPr="00537408" w:rsidRDefault="00AB369F" w:rsidP="001D49A0">
            <w:pPr>
              <w:pStyle w:val="aff3"/>
              <w:numPr>
                <w:ilvl w:val="0"/>
                <w:numId w:val="19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Устранять аварии и повреждения оборудования многоканальных телекоммуникационных систем, выбирать методы восстановления его работоспособности;</w:t>
            </w:r>
          </w:p>
          <w:p w14:paraId="4DC3E712" w14:textId="77777777" w:rsidR="00AB369F" w:rsidRPr="00537408" w:rsidRDefault="00AB369F" w:rsidP="001D49A0">
            <w:pPr>
              <w:pStyle w:val="aff3"/>
              <w:numPr>
                <w:ilvl w:val="0"/>
                <w:numId w:val="19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lastRenderedPageBreak/>
              <w:t>Проводить мониторинг и диагностику цифровых систем коммутации;</w:t>
            </w:r>
          </w:p>
          <w:p w14:paraId="6F8480E4" w14:textId="77777777" w:rsidR="00AB369F" w:rsidRPr="00537408" w:rsidRDefault="00AB369F" w:rsidP="001D49A0">
            <w:pPr>
              <w:pStyle w:val="aff3"/>
              <w:numPr>
                <w:ilvl w:val="0"/>
                <w:numId w:val="19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Проводить профилактические работы на объектах сетевой инфраструктуры и рабочих станциях;</w:t>
            </w:r>
          </w:p>
          <w:p w14:paraId="4951A57C" w14:textId="77777777" w:rsidR="00AB369F" w:rsidRPr="00537408" w:rsidRDefault="00AB369F" w:rsidP="001D49A0">
            <w:pPr>
              <w:pStyle w:val="aff3"/>
              <w:numPr>
                <w:ilvl w:val="0"/>
                <w:numId w:val="19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Устранять аварии и повреждения оборудования инфокоммуникационных систем;</w:t>
            </w:r>
          </w:p>
          <w:p w14:paraId="5C466D39" w14:textId="77777777" w:rsidR="00AB369F" w:rsidRPr="00537408" w:rsidRDefault="00AB369F" w:rsidP="001D49A0">
            <w:pPr>
              <w:pStyle w:val="aff3"/>
              <w:numPr>
                <w:ilvl w:val="0"/>
                <w:numId w:val="19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Проводить техническое обслуживание оборудования транспортной сети и ВОЛС;</w:t>
            </w:r>
          </w:p>
          <w:p w14:paraId="7B6F017E" w14:textId="14D9021F" w:rsidR="00AB369F" w:rsidRPr="00537408" w:rsidRDefault="00AB369F" w:rsidP="00AB369F">
            <w:pPr>
              <w:keepNext/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роводить техническое обслуживание систем безопасности</w:t>
            </w:r>
          </w:p>
        </w:tc>
        <w:tc>
          <w:tcPr>
            <w:tcW w:w="1134" w:type="pct"/>
            <w:shd w:val="clear" w:color="auto" w:fill="auto"/>
            <w:vAlign w:val="center"/>
          </w:tcPr>
          <w:p w14:paraId="6C992A25" w14:textId="77777777" w:rsidR="00AB369F" w:rsidRDefault="00AB369F" w:rsidP="00AB369F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</w:tr>
      <w:tr w:rsidR="00AB369F" w:rsidRPr="003732A7" w14:paraId="091514B3" w14:textId="77777777" w:rsidTr="00764773">
        <w:tc>
          <w:tcPr>
            <w:tcW w:w="330" w:type="pct"/>
            <w:vMerge w:val="restart"/>
            <w:shd w:val="clear" w:color="auto" w:fill="BFBFBF" w:themeFill="background1" w:themeFillShade="BF"/>
            <w:vAlign w:val="center"/>
          </w:tcPr>
          <w:p w14:paraId="7208370A" w14:textId="76F95F16" w:rsidR="00AB369F" w:rsidRDefault="00AB369F" w:rsidP="00AB369F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9</w:t>
            </w:r>
          </w:p>
        </w:tc>
        <w:tc>
          <w:tcPr>
            <w:tcW w:w="3536" w:type="pct"/>
            <w:shd w:val="clear" w:color="auto" w:fill="auto"/>
            <w:vAlign w:val="center"/>
          </w:tcPr>
          <w:p w14:paraId="403464F5" w14:textId="002AD175" w:rsidR="00AB369F" w:rsidRPr="00537408" w:rsidRDefault="00AB369F" w:rsidP="00AB369F">
            <w:pPr>
              <w:keepNext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b/>
                <w:sz w:val="24"/>
                <w:szCs w:val="24"/>
              </w:rPr>
              <w:t>Измерительные устройства</w:t>
            </w:r>
          </w:p>
        </w:tc>
        <w:tc>
          <w:tcPr>
            <w:tcW w:w="1134" w:type="pct"/>
            <w:shd w:val="clear" w:color="auto" w:fill="auto"/>
            <w:vAlign w:val="center"/>
          </w:tcPr>
          <w:p w14:paraId="3511DB41" w14:textId="3731BC63" w:rsidR="00AB369F" w:rsidRDefault="00AB369F" w:rsidP="00AB369F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10</w:t>
            </w:r>
          </w:p>
        </w:tc>
      </w:tr>
      <w:tr w:rsidR="00AB369F" w:rsidRPr="003732A7" w14:paraId="17FF9451" w14:textId="77777777" w:rsidTr="00764773"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14:paraId="17D1AFF7" w14:textId="77777777" w:rsidR="00AB369F" w:rsidRDefault="00AB369F" w:rsidP="00AB369F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3536" w:type="pct"/>
            <w:shd w:val="clear" w:color="auto" w:fill="auto"/>
            <w:vAlign w:val="center"/>
          </w:tcPr>
          <w:p w14:paraId="5C8130B9" w14:textId="77777777" w:rsidR="00AB369F" w:rsidRPr="00537408" w:rsidRDefault="00AB369F" w:rsidP="00AB369F">
            <w:pPr>
              <w:keepNext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пециалист должен знать и понимать:</w:t>
            </w:r>
          </w:p>
          <w:p w14:paraId="63370F8F" w14:textId="77777777" w:rsidR="00AB369F" w:rsidRPr="00537408" w:rsidRDefault="00AB369F" w:rsidP="001D49A0">
            <w:pPr>
              <w:pStyle w:val="aff3"/>
              <w:numPr>
                <w:ilvl w:val="0"/>
                <w:numId w:val="2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Принципы работы и назначение измерительных устройств;</w:t>
            </w:r>
          </w:p>
          <w:p w14:paraId="625863AE" w14:textId="525CBF6F" w:rsidR="00AB369F" w:rsidRPr="00537408" w:rsidRDefault="00AB369F" w:rsidP="00AB369F">
            <w:pPr>
              <w:keepNext/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етоды измерения параметров цифровых каналов, трактов</w:t>
            </w:r>
          </w:p>
        </w:tc>
        <w:tc>
          <w:tcPr>
            <w:tcW w:w="1134" w:type="pct"/>
            <w:shd w:val="clear" w:color="auto" w:fill="auto"/>
            <w:vAlign w:val="center"/>
          </w:tcPr>
          <w:p w14:paraId="73F4F8F4" w14:textId="77777777" w:rsidR="00AB369F" w:rsidRDefault="00AB369F" w:rsidP="00AB369F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</w:tr>
      <w:tr w:rsidR="00AB369F" w:rsidRPr="003732A7" w14:paraId="01AB35AF" w14:textId="77777777" w:rsidTr="00764773"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14:paraId="36EA9FC5" w14:textId="77777777" w:rsidR="00AB369F" w:rsidRDefault="00AB369F" w:rsidP="00AB369F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3536" w:type="pct"/>
            <w:shd w:val="clear" w:color="auto" w:fill="auto"/>
            <w:vAlign w:val="center"/>
          </w:tcPr>
          <w:p w14:paraId="4B28E109" w14:textId="77777777" w:rsidR="00AB369F" w:rsidRPr="00537408" w:rsidRDefault="00AB369F" w:rsidP="00AB369F">
            <w:pPr>
              <w:keepNext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sz w:val="24"/>
                <w:szCs w:val="24"/>
              </w:rPr>
              <w:t>Специалист должен уметь:</w:t>
            </w:r>
          </w:p>
          <w:p w14:paraId="7A4DFCB1" w14:textId="77777777" w:rsidR="00AB369F" w:rsidRPr="00537408" w:rsidRDefault="00AB369F" w:rsidP="001D49A0">
            <w:pPr>
              <w:pStyle w:val="aff3"/>
              <w:numPr>
                <w:ilvl w:val="0"/>
                <w:numId w:val="21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Проводить измерения и прозвонку на волоконно-оптических и медно-жильных кабельных линиях связи;</w:t>
            </w:r>
          </w:p>
          <w:p w14:paraId="1CE41E1F" w14:textId="77777777" w:rsidR="00AB369F" w:rsidRPr="00537408" w:rsidRDefault="00AB369F" w:rsidP="001D49A0">
            <w:pPr>
              <w:pStyle w:val="aff3"/>
              <w:numPr>
                <w:ilvl w:val="0"/>
                <w:numId w:val="21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Проводить измерения параметров цифровых каналов, трактов, анализировать результаты измерений;</w:t>
            </w:r>
          </w:p>
          <w:p w14:paraId="76643CA3" w14:textId="77777777" w:rsidR="00AB369F" w:rsidRPr="00537408" w:rsidRDefault="00AB369F" w:rsidP="001D49A0">
            <w:pPr>
              <w:pStyle w:val="aff3"/>
              <w:numPr>
                <w:ilvl w:val="0"/>
                <w:numId w:val="21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Снимать и анализировать показания измерительных приборов;</w:t>
            </w:r>
          </w:p>
          <w:p w14:paraId="6200112C" w14:textId="7E772DF3" w:rsidR="00AB369F" w:rsidRPr="00537408" w:rsidRDefault="00AB369F" w:rsidP="00AB369F">
            <w:pPr>
              <w:keepNext/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Интерпретировать результаты измерений</w:t>
            </w:r>
          </w:p>
        </w:tc>
        <w:tc>
          <w:tcPr>
            <w:tcW w:w="1134" w:type="pct"/>
            <w:shd w:val="clear" w:color="auto" w:fill="auto"/>
            <w:vAlign w:val="center"/>
          </w:tcPr>
          <w:p w14:paraId="379F9F33" w14:textId="77777777" w:rsidR="00AB369F" w:rsidRDefault="00AB369F" w:rsidP="00AB369F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</w:tr>
    </w:tbl>
    <w:p w14:paraId="2CEE85B3" w14:textId="77777777" w:rsidR="000244DA" w:rsidRPr="00E579D6" w:rsidRDefault="000244DA" w:rsidP="00C17B0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i/>
          <w:sz w:val="28"/>
          <w:szCs w:val="28"/>
          <w:vertAlign w:val="subscript"/>
        </w:rPr>
      </w:pPr>
    </w:p>
    <w:p w14:paraId="292260F9" w14:textId="77777777" w:rsidR="00A204BB" w:rsidRDefault="00A204BB" w:rsidP="00C17B0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AC09BC4" w14:textId="239BFB12" w:rsidR="007274B8" w:rsidRPr="00786827" w:rsidRDefault="00F8340A" w:rsidP="00786827">
      <w:pPr>
        <w:pStyle w:val="21"/>
        <w:spacing w:after="0" w:line="276" w:lineRule="auto"/>
        <w:ind w:firstLine="709"/>
        <w:jc w:val="both"/>
        <w:rPr>
          <w:rFonts w:ascii="Times New Roman" w:hAnsi="Times New Roman"/>
          <w:szCs w:val="28"/>
          <w:lang w:val="ru-RU"/>
        </w:rPr>
      </w:pPr>
      <w:bookmarkStart w:id="9" w:name="_Toc78885655"/>
      <w:bookmarkStart w:id="10" w:name="_Toc124422968"/>
      <w:bookmarkStart w:id="11" w:name="_Toc126746247"/>
      <w:r>
        <w:rPr>
          <w:rFonts w:ascii="Times New Roman" w:hAnsi="Times New Roman"/>
          <w:color w:val="000000"/>
          <w:sz w:val="24"/>
          <w:lang w:val="ru-RU"/>
        </w:rPr>
        <w:lastRenderedPageBreak/>
        <w:t>1</w:t>
      </w:r>
      <w:r w:rsidR="00D17132" w:rsidRPr="00D17132">
        <w:rPr>
          <w:rFonts w:ascii="Times New Roman" w:hAnsi="Times New Roman"/>
          <w:color w:val="000000"/>
          <w:sz w:val="24"/>
          <w:lang w:val="ru-RU"/>
        </w:rPr>
        <w:t>.</w:t>
      </w:r>
      <w:r>
        <w:rPr>
          <w:rFonts w:ascii="Times New Roman" w:hAnsi="Times New Roman"/>
          <w:color w:val="000000"/>
          <w:sz w:val="24"/>
          <w:lang w:val="ru-RU"/>
        </w:rPr>
        <w:t>3</w:t>
      </w:r>
      <w:r w:rsidR="00D17132" w:rsidRPr="00D17132">
        <w:rPr>
          <w:rFonts w:ascii="Times New Roman" w:hAnsi="Times New Roman"/>
          <w:color w:val="000000"/>
          <w:sz w:val="24"/>
          <w:lang w:val="ru-RU"/>
        </w:rPr>
        <w:t xml:space="preserve">. </w:t>
      </w:r>
      <w:r w:rsidR="00D17132" w:rsidRPr="00786827">
        <w:rPr>
          <w:rFonts w:ascii="Times New Roman" w:hAnsi="Times New Roman"/>
          <w:color w:val="000000"/>
          <w:szCs w:val="28"/>
          <w:lang w:val="ru-RU"/>
        </w:rPr>
        <w:t>ТРЕБОВАНИЯ К СХЕМЕ ОЦЕНКИ</w:t>
      </w:r>
      <w:bookmarkEnd w:id="9"/>
      <w:bookmarkEnd w:id="10"/>
      <w:bookmarkEnd w:id="11"/>
    </w:p>
    <w:p w14:paraId="3F465272" w14:textId="65C12749" w:rsidR="00DE39D8" w:rsidRPr="00786827" w:rsidRDefault="00AE6AB7" w:rsidP="00786827">
      <w:pPr>
        <w:pStyle w:val="af3"/>
        <w:widowControl/>
        <w:spacing w:line="276" w:lineRule="auto"/>
        <w:ind w:firstLine="709"/>
        <w:rPr>
          <w:rFonts w:ascii="Times New Roman" w:hAnsi="Times New Roman"/>
          <w:sz w:val="28"/>
          <w:szCs w:val="28"/>
          <w:lang w:val="ru-RU"/>
        </w:rPr>
      </w:pPr>
      <w:r w:rsidRPr="00786827">
        <w:rPr>
          <w:rFonts w:ascii="Times New Roman" w:hAnsi="Times New Roman"/>
          <w:sz w:val="28"/>
          <w:szCs w:val="28"/>
          <w:lang w:val="ru-RU"/>
        </w:rPr>
        <w:t>Сумма баллов, присуждаемых по каждому аспекту, должна попадать в диапазон баллов, определенных для каждого раздела компетенции</w:t>
      </w:r>
      <w:r w:rsidR="00C56A9B" w:rsidRPr="00786827">
        <w:rPr>
          <w:rFonts w:ascii="Times New Roman" w:hAnsi="Times New Roman"/>
          <w:sz w:val="28"/>
          <w:szCs w:val="28"/>
          <w:lang w:val="ru-RU"/>
        </w:rPr>
        <w:t>, обозначенных в требованиях и указанных в таблице</w:t>
      </w:r>
      <w:r w:rsidR="00640E46" w:rsidRPr="00786827">
        <w:rPr>
          <w:rFonts w:ascii="Times New Roman" w:hAnsi="Times New Roman"/>
          <w:sz w:val="28"/>
          <w:szCs w:val="28"/>
          <w:lang w:val="ru-RU"/>
        </w:rPr>
        <w:t xml:space="preserve"> №2</w:t>
      </w:r>
      <w:r w:rsidR="00C56A9B" w:rsidRPr="00786827">
        <w:rPr>
          <w:rFonts w:ascii="Times New Roman" w:hAnsi="Times New Roman"/>
          <w:sz w:val="28"/>
          <w:szCs w:val="28"/>
          <w:lang w:val="ru-RU"/>
        </w:rPr>
        <w:t>.</w:t>
      </w:r>
    </w:p>
    <w:p w14:paraId="19E7CD01" w14:textId="3BE3CFE7" w:rsidR="00C56A9B" w:rsidRPr="00786827" w:rsidRDefault="00640E46" w:rsidP="00786827">
      <w:pPr>
        <w:pStyle w:val="af3"/>
        <w:widowControl/>
        <w:spacing w:line="276" w:lineRule="auto"/>
        <w:ind w:firstLine="709"/>
        <w:jc w:val="right"/>
        <w:rPr>
          <w:rFonts w:ascii="Times New Roman" w:hAnsi="Times New Roman"/>
          <w:bCs/>
          <w:i/>
          <w:iCs/>
          <w:sz w:val="28"/>
          <w:szCs w:val="28"/>
          <w:lang w:val="ru-RU"/>
        </w:rPr>
      </w:pPr>
      <w:r w:rsidRPr="00786827">
        <w:rPr>
          <w:rFonts w:ascii="Times New Roman" w:hAnsi="Times New Roman"/>
          <w:bCs/>
          <w:i/>
          <w:iCs/>
          <w:sz w:val="28"/>
          <w:szCs w:val="28"/>
          <w:lang w:val="ru-RU"/>
        </w:rPr>
        <w:t>Таблица №2</w:t>
      </w:r>
    </w:p>
    <w:p w14:paraId="4AD284B7" w14:textId="6BB3A4AB" w:rsidR="007274B8" w:rsidRPr="00640E46" w:rsidRDefault="007274B8" w:rsidP="00786827">
      <w:pPr>
        <w:pStyle w:val="af3"/>
        <w:widowControl/>
        <w:spacing w:line="276" w:lineRule="auto"/>
        <w:ind w:firstLine="709"/>
        <w:rPr>
          <w:rFonts w:ascii="Times New Roman" w:hAnsi="Times New Roman"/>
          <w:b/>
          <w:sz w:val="28"/>
          <w:szCs w:val="28"/>
          <w:lang w:val="ru-RU"/>
        </w:rPr>
      </w:pPr>
      <w:r w:rsidRPr="00786827">
        <w:rPr>
          <w:rFonts w:ascii="Times New Roman" w:hAnsi="Times New Roman"/>
          <w:b/>
          <w:sz w:val="28"/>
          <w:szCs w:val="28"/>
          <w:lang w:val="ru-RU"/>
        </w:rPr>
        <w:t xml:space="preserve">Матрица пересчета </w:t>
      </w:r>
      <w:r w:rsidR="00640E46" w:rsidRPr="00786827">
        <w:rPr>
          <w:rFonts w:ascii="Times New Roman" w:hAnsi="Times New Roman"/>
          <w:b/>
          <w:sz w:val="28"/>
          <w:szCs w:val="28"/>
          <w:lang w:val="ru-RU"/>
        </w:rPr>
        <w:t>т</w:t>
      </w:r>
      <w:r w:rsidR="00F8340A" w:rsidRPr="00786827">
        <w:rPr>
          <w:rFonts w:ascii="Times New Roman" w:hAnsi="Times New Roman"/>
          <w:b/>
          <w:sz w:val="28"/>
          <w:szCs w:val="28"/>
          <w:lang w:val="ru-RU"/>
        </w:rPr>
        <w:t>ребований</w:t>
      </w:r>
      <w:r w:rsidRPr="00786827">
        <w:rPr>
          <w:rFonts w:ascii="Times New Roman" w:hAnsi="Times New Roman"/>
          <w:b/>
          <w:sz w:val="28"/>
          <w:szCs w:val="28"/>
          <w:lang w:val="ru-RU"/>
        </w:rPr>
        <w:t xml:space="preserve"> компетенции в </w:t>
      </w:r>
      <w:r w:rsidR="00640E46" w:rsidRPr="00786827">
        <w:rPr>
          <w:rFonts w:ascii="Times New Roman" w:hAnsi="Times New Roman"/>
          <w:b/>
          <w:sz w:val="28"/>
          <w:szCs w:val="28"/>
          <w:lang w:val="ru-RU"/>
        </w:rPr>
        <w:t>к</w:t>
      </w:r>
      <w:r w:rsidRPr="00786827">
        <w:rPr>
          <w:rFonts w:ascii="Times New Roman" w:hAnsi="Times New Roman"/>
          <w:b/>
          <w:sz w:val="28"/>
          <w:szCs w:val="28"/>
          <w:lang w:val="ru-RU"/>
        </w:rPr>
        <w:t>ритерии оценки</w:t>
      </w:r>
    </w:p>
    <w:tbl>
      <w:tblPr>
        <w:tblStyle w:val="af1"/>
        <w:tblW w:w="5000" w:type="pct"/>
        <w:jc w:val="center"/>
        <w:tblLook w:val="04A0" w:firstRow="1" w:lastRow="0" w:firstColumn="1" w:lastColumn="0" w:noHBand="0" w:noVBand="1"/>
      </w:tblPr>
      <w:tblGrid>
        <w:gridCol w:w="2051"/>
        <w:gridCol w:w="326"/>
        <w:gridCol w:w="1039"/>
        <w:gridCol w:w="1039"/>
        <w:gridCol w:w="1039"/>
        <w:gridCol w:w="1039"/>
        <w:gridCol w:w="1044"/>
        <w:gridCol w:w="2051"/>
      </w:tblGrid>
      <w:tr w:rsidR="004E785E" w:rsidRPr="00613219" w14:paraId="0A2AADAC" w14:textId="77777777" w:rsidTr="00AB369F">
        <w:trPr>
          <w:trHeight w:val="1538"/>
          <w:jc w:val="center"/>
        </w:trPr>
        <w:tc>
          <w:tcPr>
            <w:tcW w:w="3935" w:type="pct"/>
            <w:gridSpan w:val="7"/>
            <w:shd w:val="clear" w:color="auto" w:fill="92D050"/>
            <w:vAlign w:val="center"/>
          </w:tcPr>
          <w:p w14:paraId="07D5AA59" w14:textId="417F1980" w:rsidR="004E785E" w:rsidRPr="00AB369F" w:rsidRDefault="004E785E" w:rsidP="00C17B01">
            <w:pPr>
              <w:jc w:val="center"/>
              <w:rPr>
                <w:b/>
                <w:sz w:val="22"/>
                <w:szCs w:val="22"/>
              </w:rPr>
            </w:pPr>
            <w:r w:rsidRPr="00AB369F">
              <w:rPr>
                <w:b/>
                <w:sz w:val="22"/>
                <w:szCs w:val="22"/>
              </w:rPr>
              <w:t>Критерий</w:t>
            </w:r>
            <w:r w:rsidR="00613219" w:rsidRPr="00AB369F">
              <w:rPr>
                <w:b/>
                <w:sz w:val="22"/>
                <w:szCs w:val="22"/>
              </w:rPr>
              <w:t>/Модуль</w:t>
            </w:r>
          </w:p>
        </w:tc>
        <w:tc>
          <w:tcPr>
            <w:tcW w:w="1065" w:type="pct"/>
            <w:shd w:val="clear" w:color="auto" w:fill="92D050"/>
            <w:vAlign w:val="center"/>
          </w:tcPr>
          <w:p w14:paraId="2AF4BE06" w14:textId="43F17F2B" w:rsidR="004E785E" w:rsidRPr="00AB369F" w:rsidRDefault="004E785E" w:rsidP="00C17B01">
            <w:pPr>
              <w:jc w:val="center"/>
              <w:rPr>
                <w:b/>
                <w:sz w:val="22"/>
                <w:szCs w:val="22"/>
              </w:rPr>
            </w:pPr>
            <w:r w:rsidRPr="00AB369F">
              <w:rPr>
                <w:b/>
                <w:sz w:val="22"/>
                <w:szCs w:val="22"/>
              </w:rPr>
              <w:t xml:space="preserve">Итого баллов за раздел </w:t>
            </w:r>
            <w:r w:rsidR="00F8340A" w:rsidRPr="00AB369F">
              <w:rPr>
                <w:b/>
                <w:sz w:val="22"/>
                <w:szCs w:val="22"/>
              </w:rPr>
              <w:t>ТРЕБОВАНИЙ</w:t>
            </w:r>
            <w:r w:rsidR="00E0407E" w:rsidRPr="00AB369F">
              <w:rPr>
                <w:b/>
                <w:sz w:val="22"/>
                <w:szCs w:val="22"/>
              </w:rPr>
              <w:t xml:space="preserve"> КОМПЕТЕНЦИИ</w:t>
            </w:r>
          </w:p>
        </w:tc>
      </w:tr>
      <w:tr w:rsidR="00AB369F" w:rsidRPr="00613219" w14:paraId="6EDBED15" w14:textId="77777777" w:rsidTr="00AB369F">
        <w:trPr>
          <w:trHeight w:val="50"/>
          <w:jc w:val="center"/>
        </w:trPr>
        <w:tc>
          <w:tcPr>
            <w:tcW w:w="1065" w:type="pct"/>
            <w:vMerge w:val="restart"/>
            <w:shd w:val="clear" w:color="auto" w:fill="92D050"/>
            <w:vAlign w:val="center"/>
          </w:tcPr>
          <w:p w14:paraId="22554985" w14:textId="0EDAD76E" w:rsidR="00AB369F" w:rsidRPr="00AB369F" w:rsidRDefault="00AB369F" w:rsidP="003242E1">
            <w:pPr>
              <w:jc w:val="center"/>
              <w:rPr>
                <w:b/>
                <w:sz w:val="22"/>
                <w:szCs w:val="22"/>
              </w:rPr>
            </w:pPr>
            <w:r w:rsidRPr="00AB369F">
              <w:rPr>
                <w:b/>
                <w:sz w:val="22"/>
                <w:szCs w:val="22"/>
              </w:rPr>
              <w:t>Разделы ТРЕБОВАНИЙ КОМПЕТЕНЦИИ</w:t>
            </w:r>
          </w:p>
        </w:tc>
        <w:tc>
          <w:tcPr>
            <w:tcW w:w="169" w:type="pct"/>
            <w:shd w:val="clear" w:color="auto" w:fill="92D050"/>
            <w:vAlign w:val="center"/>
          </w:tcPr>
          <w:p w14:paraId="3CF24956" w14:textId="77777777" w:rsidR="00AB369F" w:rsidRPr="00AB369F" w:rsidRDefault="00AB369F" w:rsidP="00C17B01">
            <w:pPr>
              <w:jc w:val="center"/>
              <w:rPr>
                <w:color w:val="FFFFFF" w:themeColor="background1"/>
                <w:sz w:val="22"/>
                <w:szCs w:val="22"/>
              </w:rPr>
            </w:pPr>
          </w:p>
        </w:tc>
        <w:tc>
          <w:tcPr>
            <w:tcW w:w="540" w:type="pct"/>
            <w:shd w:val="clear" w:color="auto" w:fill="00B050"/>
            <w:vAlign w:val="center"/>
          </w:tcPr>
          <w:p w14:paraId="35F42FCD" w14:textId="77777777" w:rsidR="00AB369F" w:rsidRPr="00AB369F" w:rsidRDefault="00AB369F" w:rsidP="00C17B01">
            <w:pPr>
              <w:jc w:val="center"/>
              <w:rPr>
                <w:b/>
                <w:color w:val="FFFFFF" w:themeColor="background1"/>
                <w:sz w:val="22"/>
                <w:szCs w:val="22"/>
                <w:lang w:val="en-US"/>
              </w:rPr>
            </w:pPr>
            <w:r w:rsidRPr="00AB369F">
              <w:rPr>
                <w:b/>
                <w:color w:val="FFFFFF" w:themeColor="background1"/>
                <w:sz w:val="22"/>
                <w:szCs w:val="22"/>
                <w:lang w:val="en-US"/>
              </w:rPr>
              <w:t>A</w:t>
            </w:r>
          </w:p>
        </w:tc>
        <w:tc>
          <w:tcPr>
            <w:tcW w:w="540" w:type="pct"/>
            <w:shd w:val="clear" w:color="auto" w:fill="00B050"/>
            <w:vAlign w:val="center"/>
          </w:tcPr>
          <w:p w14:paraId="73DA90DA" w14:textId="11265A4A" w:rsidR="00AB369F" w:rsidRPr="00AB369F" w:rsidRDefault="00AB369F" w:rsidP="00C17B01">
            <w:pPr>
              <w:jc w:val="center"/>
              <w:rPr>
                <w:b/>
                <w:color w:val="FFFFFF" w:themeColor="background1"/>
                <w:sz w:val="22"/>
                <w:szCs w:val="22"/>
              </w:rPr>
            </w:pPr>
            <w:r w:rsidRPr="00AB369F">
              <w:rPr>
                <w:b/>
                <w:color w:val="FFFFFF" w:themeColor="background1"/>
                <w:sz w:val="22"/>
                <w:szCs w:val="22"/>
              </w:rPr>
              <w:t>Б</w:t>
            </w:r>
          </w:p>
        </w:tc>
        <w:tc>
          <w:tcPr>
            <w:tcW w:w="540" w:type="pct"/>
            <w:shd w:val="clear" w:color="auto" w:fill="00B050"/>
            <w:vAlign w:val="center"/>
          </w:tcPr>
          <w:p w14:paraId="22F4030B" w14:textId="447655FE" w:rsidR="00AB369F" w:rsidRPr="00AB369F" w:rsidRDefault="00AB369F" w:rsidP="00C17B01">
            <w:pPr>
              <w:jc w:val="center"/>
              <w:rPr>
                <w:b/>
                <w:color w:val="FFFFFF" w:themeColor="background1"/>
                <w:sz w:val="22"/>
                <w:szCs w:val="22"/>
              </w:rPr>
            </w:pPr>
            <w:r w:rsidRPr="00AB369F">
              <w:rPr>
                <w:b/>
                <w:color w:val="FFFFFF" w:themeColor="background1"/>
                <w:sz w:val="22"/>
                <w:szCs w:val="22"/>
              </w:rPr>
              <w:t>В</w:t>
            </w:r>
          </w:p>
        </w:tc>
        <w:tc>
          <w:tcPr>
            <w:tcW w:w="540" w:type="pct"/>
            <w:shd w:val="clear" w:color="auto" w:fill="00B050"/>
            <w:vAlign w:val="center"/>
          </w:tcPr>
          <w:p w14:paraId="06257C9D" w14:textId="6349D297" w:rsidR="00AB369F" w:rsidRPr="00AB369F" w:rsidRDefault="00AB369F" w:rsidP="00C17B01">
            <w:pPr>
              <w:jc w:val="center"/>
              <w:rPr>
                <w:b/>
                <w:color w:val="FFFFFF" w:themeColor="background1"/>
                <w:sz w:val="22"/>
                <w:szCs w:val="22"/>
              </w:rPr>
            </w:pPr>
            <w:r w:rsidRPr="00AB369F">
              <w:rPr>
                <w:b/>
                <w:color w:val="FFFFFF" w:themeColor="background1"/>
                <w:sz w:val="22"/>
                <w:szCs w:val="22"/>
              </w:rPr>
              <w:t>Г</w:t>
            </w:r>
          </w:p>
        </w:tc>
        <w:tc>
          <w:tcPr>
            <w:tcW w:w="542" w:type="pct"/>
            <w:shd w:val="clear" w:color="auto" w:fill="00B050"/>
            <w:vAlign w:val="center"/>
          </w:tcPr>
          <w:p w14:paraId="672A4EAD" w14:textId="262508A7" w:rsidR="00AB369F" w:rsidRPr="00AB369F" w:rsidRDefault="00AB369F" w:rsidP="00C17B01">
            <w:pPr>
              <w:jc w:val="center"/>
              <w:rPr>
                <w:b/>
                <w:color w:val="FFFFFF" w:themeColor="background1"/>
                <w:sz w:val="22"/>
                <w:szCs w:val="22"/>
              </w:rPr>
            </w:pPr>
            <w:r w:rsidRPr="00AB369F">
              <w:rPr>
                <w:b/>
                <w:color w:val="FFFFFF" w:themeColor="background1"/>
                <w:sz w:val="22"/>
                <w:szCs w:val="22"/>
              </w:rPr>
              <w:t>Д</w:t>
            </w:r>
          </w:p>
        </w:tc>
        <w:tc>
          <w:tcPr>
            <w:tcW w:w="1065" w:type="pct"/>
            <w:shd w:val="clear" w:color="auto" w:fill="00B050"/>
            <w:vAlign w:val="center"/>
          </w:tcPr>
          <w:p w14:paraId="089247DF" w14:textId="77777777" w:rsidR="00AB369F" w:rsidRPr="00AB369F" w:rsidRDefault="00AB369F" w:rsidP="00C17B01">
            <w:pPr>
              <w:ind w:right="172" w:hanging="176"/>
              <w:jc w:val="both"/>
              <w:rPr>
                <w:b/>
                <w:sz w:val="22"/>
                <w:szCs w:val="22"/>
              </w:rPr>
            </w:pPr>
          </w:p>
        </w:tc>
      </w:tr>
      <w:tr w:rsidR="00AB369F" w:rsidRPr="00613219" w14:paraId="61D77BE1" w14:textId="77777777" w:rsidTr="00AB369F">
        <w:trPr>
          <w:trHeight w:val="50"/>
          <w:jc w:val="center"/>
        </w:trPr>
        <w:tc>
          <w:tcPr>
            <w:tcW w:w="1065" w:type="pct"/>
            <w:vMerge/>
            <w:shd w:val="clear" w:color="auto" w:fill="92D050"/>
            <w:vAlign w:val="center"/>
          </w:tcPr>
          <w:p w14:paraId="06232BE1" w14:textId="77777777" w:rsidR="00AB369F" w:rsidRPr="00AB369F" w:rsidRDefault="00AB369F" w:rsidP="00AB369F">
            <w:pPr>
              <w:jc w:val="both"/>
              <w:rPr>
                <w:b/>
                <w:sz w:val="22"/>
                <w:szCs w:val="22"/>
              </w:rPr>
            </w:pPr>
          </w:p>
        </w:tc>
        <w:tc>
          <w:tcPr>
            <w:tcW w:w="169" w:type="pct"/>
            <w:shd w:val="clear" w:color="auto" w:fill="00B050"/>
            <w:vAlign w:val="center"/>
          </w:tcPr>
          <w:p w14:paraId="0E5703EC" w14:textId="77777777" w:rsidR="00AB369F" w:rsidRPr="00AB369F" w:rsidRDefault="00AB369F" w:rsidP="00AB369F">
            <w:pPr>
              <w:jc w:val="center"/>
              <w:rPr>
                <w:b/>
                <w:color w:val="FFFFFF" w:themeColor="background1"/>
                <w:sz w:val="22"/>
                <w:szCs w:val="22"/>
                <w:lang w:val="en-US"/>
              </w:rPr>
            </w:pPr>
            <w:r w:rsidRPr="00AB369F">
              <w:rPr>
                <w:b/>
                <w:color w:val="FFFFFF" w:themeColor="background1"/>
                <w:sz w:val="22"/>
                <w:szCs w:val="22"/>
                <w:lang w:val="en-US"/>
              </w:rPr>
              <w:t>1</w:t>
            </w:r>
          </w:p>
        </w:tc>
        <w:tc>
          <w:tcPr>
            <w:tcW w:w="540" w:type="pct"/>
            <w:vAlign w:val="center"/>
          </w:tcPr>
          <w:p w14:paraId="3B3E3C84" w14:textId="46E3CBE0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sz w:val="22"/>
                <w:szCs w:val="22"/>
                <w:lang w:val="en-US"/>
              </w:rPr>
              <w:t>1</w:t>
            </w:r>
            <w:r w:rsidRPr="00AB369F">
              <w:rPr>
                <w:sz w:val="22"/>
                <w:szCs w:val="22"/>
              </w:rPr>
              <w:t>,0</w:t>
            </w:r>
          </w:p>
        </w:tc>
        <w:tc>
          <w:tcPr>
            <w:tcW w:w="540" w:type="pct"/>
            <w:vAlign w:val="center"/>
          </w:tcPr>
          <w:p w14:paraId="5DA46E3D" w14:textId="29EF0D42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sz w:val="22"/>
                <w:szCs w:val="22"/>
              </w:rPr>
              <w:t>0,6</w:t>
            </w:r>
          </w:p>
        </w:tc>
        <w:tc>
          <w:tcPr>
            <w:tcW w:w="540" w:type="pct"/>
            <w:vAlign w:val="center"/>
          </w:tcPr>
          <w:p w14:paraId="082615A5" w14:textId="6AF5AD91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sz w:val="22"/>
                <w:szCs w:val="22"/>
              </w:rPr>
              <w:t>1,1</w:t>
            </w:r>
          </w:p>
        </w:tc>
        <w:tc>
          <w:tcPr>
            <w:tcW w:w="540" w:type="pct"/>
            <w:vAlign w:val="center"/>
          </w:tcPr>
          <w:p w14:paraId="38191B9B" w14:textId="0A3750D2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sz w:val="22"/>
                <w:szCs w:val="22"/>
              </w:rPr>
              <w:t>2,3</w:t>
            </w:r>
          </w:p>
        </w:tc>
        <w:tc>
          <w:tcPr>
            <w:tcW w:w="542" w:type="pct"/>
            <w:vAlign w:val="center"/>
          </w:tcPr>
          <w:p w14:paraId="3644D9C8" w14:textId="143DDE11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sz w:val="22"/>
                <w:szCs w:val="22"/>
              </w:rPr>
              <w:t>0,0</w:t>
            </w:r>
          </w:p>
        </w:tc>
        <w:tc>
          <w:tcPr>
            <w:tcW w:w="1065" w:type="pct"/>
            <w:shd w:val="clear" w:color="auto" w:fill="F2F2F2" w:themeFill="background1" w:themeFillShade="F2"/>
            <w:vAlign w:val="center"/>
          </w:tcPr>
          <w:p w14:paraId="712CE198" w14:textId="694BE944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b/>
                <w:bCs/>
                <w:sz w:val="22"/>
                <w:szCs w:val="22"/>
              </w:rPr>
              <w:t>5</w:t>
            </w:r>
          </w:p>
        </w:tc>
      </w:tr>
      <w:tr w:rsidR="00AB369F" w:rsidRPr="00613219" w14:paraId="4EB85C79" w14:textId="77777777" w:rsidTr="00AB369F">
        <w:trPr>
          <w:trHeight w:val="50"/>
          <w:jc w:val="center"/>
        </w:trPr>
        <w:tc>
          <w:tcPr>
            <w:tcW w:w="1065" w:type="pct"/>
            <w:vMerge/>
            <w:shd w:val="clear" w:color="auto" w:fill="92D050"/>
            <w:vAlign w:val="center"/>
          </w:tcPr>
          <w:p w14:paraId="22B843BA" w14:textId="77777777" w:rsidR="00AB369F" w:rsidRPr="00AB369F" w:rsidRDefault="00AB369F" w:rsidP="00AB369F">
            <w:pPr>
              <w:jc w:val="both"/>
              <w:rPr>
                <w:b/>
                <w:sz w:val="22"/>
                <w:szCs w:val="22"/>
              </w:rPr>
            </w:pPr>
          </w:p>
        </w:tc>
        <w:tc>
          <w:tcPr>
            <w:tcW w:w="169" w:type="pct"/>
            <w:shd w:val="clear" w:color="auto" w:fill="00B050"/>
            <w:vAlign w:val="center"/>
          </w:tcPr>
          <w:p w14:paraId="120AFA02" w14:textId="77777777" w:rsidR="00AB369F" w:rsidRPr="00AB369F" w:rsidRDefault="00AB369F" w:rsidP="00AB369F">
            <w:pPr>
              <w:jc w:val="center"/>
              <w:rPr>
                <w:b/>
                <w:color w:val="FFFFFF" w:themeColor="background1"/>
                <w:sz w:val="22"/>
                <w:szCs w:val="22"/>
                <w:lang w:val="en-US"/>
              </w:rPr>
            </w:pPr>
            <w:r w:rsidRPr="00AB369F">
              <w:rPr>
                <w:b/>
                <w:color w:val="FFFFFF" w:themeColor="background1"/>
                <w:sz w:val="22"/>
                <w:szCs w:val="22"/>
                <w:lang w:val="en-US"/>
              </w:rPr>
              <w:t>2</w:t>
            </w:r>
          </w:p>
        </w:tc>
        <w:tc>
          <w:tcPr>
            <w:tcW w:w="540" w:type="pct"/>
            <w:vAlign w:val="center"/>
          </w:tcPr>
          <w:p w14:paraId="4A25E47C" w14:textId="6E9AE225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sz w:val="22"/>
                <w:szCs w:val="22"/>
              </w:rPr>
              <w:t>2,2</w:t>
            </w:r>
          </w:p>
        </w:tc>
        <w:tc>
          <w:tcPr>
            <w:tcW w:w="540" w:type="pct"/>
            <w:vAlign w:val="center"/>
          </w:tcPr>
          <w:p w14:paraId="2ABB4702" w14:textId="7F36057B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sz w:val="22"/>
                <w:szCs w:val="22"/>
              </w:rPr>
              <w:t>0,4</w:t>
            </w:r>
          </w:p>
        </w:tc>
        <w:tc>
          <w:tcPr>
            <w:tcW w:w="540" w:type="pct"/>
            <w:vAlign w:val="center"/>
          </w:tcPr>
          <w:p w14:paraId="6D9FE905" w14:textId="1B037C14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sz w:val="22"/>
                <w:szCs w:val="22"/>
              </w:rPr>
              <w:t>0,0</w:t>
            </w:r>
          </w:p>
        </w:tc>
        <w:tc>
          <w:tcPr>
            <w:tcW w:w="540" w:type="pct"/>
            <w:vAlign w:val="center"/>
          </w:tcPr>
          <w:p w14:paraId="2ABB6818" w14:textId="11FE6046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sz w:val="22"/>
                <w:szCs w:val="22"/>
              </w:rPr>
              <w:t>2,0</w:t>
            </w:r>
          </w:p>
        </w:tc>
        <w:tc>
          <w:tcPr>
            <w:tcW w:w="542" w:type="pct"/>
            <w:vAlign w:val="center"/>
          </w:tcPr>
          <w:p w14:paraId="72951D2F" w14:textId="73550EEE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sz w:val="22"/>
                <w:szCs w:val="22"/>
              </w:rPr>
              <w:t>0,4</w:t>
            </w:r>
          </w:p>
        </w:tc>
        <w:tc>
          <w:tcPr>
            <w:tcW w:w="1065" w:type="pct"/>
            <w:shd w:val="clear" w:color="auto" w:fill="F2F2F2" w:themeFill="background1" w:themeFillShade="F2"/>
            <w:vAlign w:val="center"/>
          </w:tcPr>
          <w:p w14:paraId="6E5BB194" w14:textId="7F6A944C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b/>
                <w:bCs/>
                <w:sz w:val="22"/>
                <w:szCs w:val="22"/>
              </w:rPr>
              <w:t>5</w:t>
            </w:r>
          </w:p>
        </w:tc>
      </w:tr>
      <w:tr w:rsidR="00AB369F" w:rsidRPr="00613219" w14:paraId="270858FE" w14:textId="77777777" w:rsidTr="00AB369F">
        <w:trPr>
          <w:trHeight w:val="50"/>
          <w:jc w:val="center"/>
        </w:trPr>
        <w:tc>
          <w:tcPr>
            <w:tcW w:w="1065" w:type="pct"/>
            <w:vMerge/>
            <w:shd w:val="clear" w:color="auto" w:fill="92D050"/>
            <w:vAlign w:val="center"/>
          </w:tcPr>
          <w:p w14:paraId="11C06268" w14:textId="77777777" w:rsidR="00AB369F" w:rsidRPr="00AB369F" w:rsidRDefault="00AB369F" w:rsidP="00AB369F">
            <w:pPr>
              <w:jc w:val="both"/>
              <w:rPr>
                <w:b/>
                <w:sz w:val="22"/>
                <w:szCs w:val="22"/>
              </w:rPr>
            </w:pPr>
          </w:p>
        </w:tc>
        <w:tc>
          <w:tcPr>
            <w:tcW w:w="169" w:type="pct"/>
            <w:shd w:val="clear" w:color="auto" w:fill="00B050"/>
            <w:vAlign w:val="center"/>
          </w:tcPr>
          <w:p w14:paraId="1C8BD818" w14:textId="77777777" w:rsidR="00AB369F" w:rsidRPr="00AB369F" w:rsidRDefault="00AB369F" w:rsidP="00AB369F">
            <w:pPr>
              <w:jc w:val="center"/>
              <w:rPr>
                <w:b/>
                <w:color w:val="FFFFFF" w:themeColor="background1"/>
                <w:sz w:val="22"/>
                <w:szCs w:val="22"/>
                <w:lang w:val="en-US"/>
              </w:rPr>
            </w:pPr>
            <w:r w:rsidRPr="00AB369F">
              <w:rPr>
                <w:b/>
                <w:color w:val="FFFFFF" w:themeColor="background1"/>
                <w:sz w:val="22"/>
                <w:szCs w:val="22"/>
                <w:lang w:val="en-US"/>
              </w:rPr>
              <w:t>3</w:t>
            </w:r>
          </w:p>
        </w:tc>
        <w:tc>
          <w:tcPr>
            <w:tcW w:w="540" w:type="pct"/>
            <w:vAlign w:val="center"/>
          </w:tcPr>
          <w:p w14:paraId="3BEDDFEB" w14:textId="34A6EB2D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sz w:val="22"/>
                <w:szCs w:val="22"/>
                <w:lang w:val="en-US"/>
              </w:rPr>
              <w:t>6,9</w:t>
            </w:r>
          </w:p>
        </w:tc>
        <w:tc>
          <w:tcPr>
            <w:tcW w:w="540" w:type="pct"/>
            <w:vAlign w:val="center"/>
          </w:tcPr>
          <w:p w14:paraId="2FB413FD" w14:textId="3CFD0FE6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sz w:val="22"/>
                <w:szCs w:val="22"/>
                <w:lang w:val="en-US"/>
              </w:rPr>
              <w:t>7,1</w:t>
            </w:r>
          </w:p>
        </w:tc>
        <w:tc>
          <w:tcPr>
            <w:tcW w:w="540" w:type="pct"/>
            <w:vAlign w:val="center"/>
          </w:tcPr>
          <w:p w14:paraId="2A6F8DAE" w14:textId="6B130879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sz w:val="22"/>
                <w:szCs w:val="22"/>
              </w:rPr>
              <w:t>0,0</w:t>
            </w:r>
          </w:p>
        </w:tc>
        <w:tc>
          <w:tcPr>
            <w:tcW w:w="540" w:type="pct"/>
            <w:vAlign w:val="center"/>
          </w:tcPr>
          <w:p w14:paraId="149B0B9A" w14:textId="29C669F9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sz w:val="22"/>
                <w:szCs w:val="22"/>
              </w:rPr>
              <w:t>1,0</w:t>
            </w:r>
          </w:p>
        </w:tc>
        <w:tc>
          <w:tcPr>
            <w:tcW w:w="542" w:type="pct"/>
            <w:vAlign w:val="center"/>
          </w:tcPr>
          <w:p w14:paraId="1B18E00D" w14:textId="0B59E520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sz w:val="22"/>
                <w:szCs w:val="22"/>
              </w:rPr>
              <w:t>0,0</w:t>
            </w:r>
          </w:p>
        </w:tc>
        <w:tc>
          <w:tcPr>
            <w:tcW w:w="1065" w:type="pct"/>
            <w:shd w:val="clear" w:color="auto" w:fill="F2F2F2" w:themeFill="background1" w:themeFillShade="F2"/>
            <w:vAlign w:val="center"/>
          </w:tcPr>
          <w:p w14:paraId="35C37911" w14:textId="2B984ADF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b/>
                <w:bCs/>
                <w:sz w:val="22"/>
                <w:szCs w:val="22"/>
              </w:rPr>
              <w:t>15</w:t>
            </w:r>
          </w:p>
        </w:tc>
      </w:tr>
      <w:tr w:rsidR="00AB369F" w:rsidRPr="00613219" w14:paraId="729DCFA9" w14:textId="77777777" w:rsidTr="00AB369F">
        <w:trPr>
          <w:trHeight w:val="50"/>
          <w:jc w:val="center"/>
        </w:trPr>
        <w:tc>
          <w:tcPr>
            <w:tcW w:w="1065" w:type="pct"/>
            <w:vMerge/>
            <w:shd w:val="clear" w:color="auto" w:fill="92D050"/>
            <w:vAlign w:val="center"/>
          </w:tcPr>
          <w:p w14:paraId="064ADD9F" w14:textId="77777777" w:rsidR="00AB369F" w:rsidRPr="00AB369F" w:rsidRDefault="00AB369F" w:rsidP="00AB369F">
            <w:pPr>
              <w:jc w:val="both"/>
              <w:rPr>
                <w:b/>
                <w:sz w:val="22"/>
                <w:szCs w:val="22"/>
              </w:rPr>
            </w:pPr>
          </w:p>
        </w:tc>
        <w:tc>
          <w:tcPr>
            <w:tcW w:w="169" w:type="pct"/>
            <w:shd w:val="clear" w:color="auto" w:fill="00B050"/>
            <w:vAlign w:val="center"/>
          </w:tcPr>
          <w:p w14:paraId="0124CBF9" w14:textId="77777777" w:rsidR="00AB369F" w:rsidRPr="00AB369F" w:rsidRDefault="00AB369F" w:rsidP="00AB369F">
            <w:pPr>
              <w:jc w:val="center"/>
              <w:rPr>
                <w:b/>
                <w:color w:val="FFFFFF" w:themeColor="background1"/>
                <w:sz w:val="22"/>
                <w:szCs w:val="22"/>
                <w:lang w:val="en-US"/>
              </w:rPr>
            </w:pPr>
            <w:r w:rsidRPr="00AB369F">
              <w:rPr>
                <w:b/>
                <w:color w:val="FFFFFF" w:themeColor="background1"/>
                <w:sz w:val="22"/>
                <w:szCs w:val="22"/>
                <w:lang w:val="en-US"/>
              </w:rPr>
              <w:t>4</w:t>
            </w:r>
          </w:p>
        </w:tc>
        <w:tc>
          <w:tcPr>
            <w:tcW w:w="540" w:type="pct"/>
            <w:vAlign w:val="center"/>
          </w:tcPr>
          <w:p w14:paraId="7BB1AD33" w14:textId="3320E63B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sz w:val="22"/>
                <w:szCs w:val="22"/>
              </w:rPr>
              <w:t>1,2</w:t>
            </w:r>
          </w:p>
        </w:tc>
        <w:tc>
          <w:tcPr>
            <w:tcW w:w="540" w:type="pct"/>
            <w:vAlign w:val="center"/>
          </w:tcPr>
          <w:p w14:paraId="6A4E8200" w14:textId="2ED380CA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sz w:val="22"/>
                <w:szCs w:val="22"/>
              </w:rPr>
              <w:t>8,8</w:t>
            </w:r>
          </w:p>
        </w:tc>
        <w:tc>
          <w:tcPr>
            <w:tcW w:w="540" w:type="pct"/>
            <w:vAlign w:val="center"/>
          </w:tcPr>
          <w:p w14:paraId="60DE24C5" w14:textId="48930EC5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sz w:val="22"/>
                <w:szCs w:val="22"/>
              </w:rPr>
              <w:t>0,0</w:t>
            </w:r>
          </w:p>
        </w:tc>
        <w:tc>
          <w:tcPr>
            <w:tcW w:w="540" w:type="pct"/>
            <w:vAlign w:val="center"/>
          </w:tcPr>
          <w:p w14:paraId="4535938D" w14:textId="4116AE96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sz w:val="22"/>
                <w:szCs w:val="22"/>
              </w:rPr>
              <w:t>0,0</w:t>
            </w:r>
          </w:p>
        </w:tc>
        <w:tc>
          <w:tcPr>
            <w:tcW w:w="542" w:type="pct"/>
            <w:vAlign w:val="center"/>
          </w:tcPr>
          <w:p w14:paraId="336A56F9" w14:textId="62831B57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sz w:val="22"/>
                <w:szCs w:val="22"/>
              </w:rPr>
              <w:t>0,0</w:t>
            </w:r>
          </w:p>
        </w:tc>
        <w:tc>
          <w:tcPr>
            <w:tcW w:w="1065" w:type="pct"/>
            <w:shd w:val="clear" w:color="auto" w:fill="F2F2F2" w:themeFill="background1" w:themeFillShade="F2"/>
            <w:vAlign w:val="center"/>
          </w:tcPr>
          <w:p w14:paraId="5CA64B26" w14:textId="1638B884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b/>
                <w:bCs/>
                <w:sz w:val="22"/>
                <w:szCs w:val="22"/>
              </w:rPr>
              <w:t>10</w:t>
            </w:r>
          </w:p>
        </w:tc>
      </w:tr>
      <w:tr w:rsidR="00AB369F" w:rsidRPr="00613219" w14:paraId="22BB9E7A" w14:textId="77777777" w:rsidTr="00AB369F">
        <w:trPr>
          <w:trHeight w:val="50"/>
          <w:jc w:val="center"/>
        </w:trPr>
        <w:tc>
          <w:tcPr>
            <w:tcW w:w="1065" w:type="pct"/>
            <w:vMerge/>
            <w:shd w:val="clear" w:color="auto" w:fill="92D050"/>
            <w:vAlign w:val="center"/>
          </w:tcPr>
          <w:p w14:paraId="2B3484F3" w14:textId="77777777" w:rsidR="00AB369F" w:rsidRPr="00AB369F" w:rsidRDefault="00AB369F" w:rsidP="00AB369F">
            <w:pPr>
              <w:jc w:val="both"/>
              <w:rPr>
                <w:b/>
                <w:sz w:val="22"/>
                <w:szCs w:val="22"/>
              </w:rPr>
            </w:pPr>
          </w:p>
        </w:tc>
        <w:tc>
          <w:tcPr>
            <w:tcW w:w="169" w:type="pct"/>
            <w:shd w:val="clear" w:color="auto" w:fill="00B050"/>
            <w:vAlign w:val="center"/>
          </w:tcPr>
          <w:p w14:paraId="18DD302D" w14:textId="77777777" w:rsidR="00AB369F" w:rsidRPr="00AB369F" w:rsidRDefault="00AB369F" w:rsidP="00AB369F">
            <w:pPr>
              <w:jc w:val="center"/>
              <w:rPr>
                <w:b/>
                <w:color w:val="FFFFFF" w:themeColor="background1"/>
                <w:sz w:val="22"/>
                <w:szCs w:val="22"/>
                <w:lang w:val="en-US"/>
              </w:rPr>
            </w:pPr>
            <w:r w:rsidRPr="00AB369F">
              <w:rPr>
                <w:b/>
                <w:color w:val="FFFFFF" w:themeColor="background1"/>
                <w:sz w:val="22"/>
                <w:szCs w:val="22"/>
                <w:lang w:val="en-US"/>
              </w:rPr>
              <w:t>5</w:t>
            </w:r>
          </w:p>
        </w:tc>
        <w:tc>
          <w:tcPr>
            <w:tcW w:w="540" w:type="pct"/>
            <w:vAlign w:val="center"/>
          </w:tcPr>
          <w:p w14:paraId="788DF647" w14:textId="65DF4E5A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sz w:val="22"/>
                <w:szCs w:val="22"/>
              </w:rPr>
              <w:t>9,5</w:t>
            </w:r>
          </w:p>
        </w:tc>
        <w:tc>
          <w:tcPr>
            <w:tcW w:w="540" w:type="pct"/>
            <w:vAlign w:val="center"/>
          </w:tcPr>
          <w:p w14:paraId="792DEA04" w14:textId="687A88C4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sz w:val="22"/>
                <w:szCs w:val="22"/>
              </w:rPr>
              <w:t>0,0</w:t>
            </w:r>
          </w:p>
        </w:tc>
        <w:tc>
          <w:tcPr>
            <w:tcW w:w="540" w:type="pct"/>
            <w:vAlign w:val="center"/>
          </w:tcPr>
          <w:p w14:paraId="71778EC4" w14:textId="371E5626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sz w:val="22"/>
                <w:szCs w:val="22"/>
              </w:rPr>
              <w:t>0,0</w:t>
            </w:r>
          </w:p>
        </w:tc>
        <w:tc>
          <w:tcPr>
            <w:tcW w:w="540" w:type="pct"/>
            <w:vAlign w:val="center"/>
          </w:tcPr>
          <w:p w14:paraId="12ACE406" w14:textId="05BCE8AC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sz w:val="22"/>
                <w:szCs w:val="22"/>
              </w:rPr>
              <w:t>5,5</w:t>
            </w:r>
          </w:p>
        </w:tc>
        <w:tc>
          <w:tcPr>
            <w:tcW w:w="542" w:type="pct"/>
            <w:vAlign w:val="center"/>
          </w:tcPr>
          <w:p w14:paraId="0DB48689" w14:textId="3E8DCE1C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sz w:val="22"/>
                <w:szCs w:val="22"/>
              </w:rPr>
              <w:t>0,0</w:t>
            </w:r>
          </w:p>
        </w:tc>
        <w:tc>
          <w:tcPr>
            <w:tcW w:w="1065" w:type="pct"/>
            <w:shd w:val="clear" w:color="auto" w:fill="F2F2F2" w:themeFill="background1" w:themeFillShade="F2"/>
            <w:vAlign w:val="center"/>
          </w:tcPr>
          <w:p w14:paraId="4A57BB5C" w14:textId="76C43228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b/>
                <w:bCs/>
                <w:sz w:val="22"/>
                <w:szCs w:val="22"/>
              </w:rPr>
              <w:t>15</w:t>
            </w:r>
          </w:p>
        </w:tc>
      </w:tr>
      <w:tr w:rsidR="00AB369F" w:rsidRPr="00613219" w14:paraId="78D47C38" w14:textId="77777777" w:rsidTr="00AB369F">
        <w:trPr>
          <w:trHeight w:val="50"/>
          <w:jc w:val="center"/>
        </w:trPr>
        <w:tc>
          <w:tcPr>
            <w:tcW w:w="1065" w:type="pct"/>
            <w:vMerge/>
            <w:shd w:val="clear" w:color="auto" w:fill="92D050"/>
            <w:vAlign w:val="center"/>
          </w:tcPr>
          <w:p w14:paraId="12BB70EF" w14:textId="77777777" w:rsidR="00AB369F" w:rsidRPr="00AB369F" w:rsidRDefault="00AB369F" w:rsidP="00AB369F">
            <w:pPr>
              <w:jc w:val="both"/>
              <w:rPr>
                <w:b/>
                <w:sz w:val="22"/>
                <w:szCs w:val="22"/>
              </w:rPr>
            </w:pPr>
          </w:p>
        </w:tc>
        <w:tc>
          <w:tcPr>
            <w:tcW w:w="169" w:type="pct"/>
            <w:shd w:val="clear" w:color="auto" w:fill="00B050"/>
            <w:vAlign w:val="center"/>
          </w:tcPr>
          <w:p w14:paraId="3BE846A8" w14:textId="77777777" w:rsidR="00AB369F" w:rsidRPr="00AB369F" w:rsidRDefault="00AB369F" w:rsidP="00AB369F">
            <w:pPr>
              <w:jc w:val="center"/>
              <w:rPr>
                <w:b/>
                <w:color w:val="FFFFFF" w:themeColor="background1"/>
                <w:sz w:val="22"/>
                <w:szCs w:val="22"/>
                <w:lang w:val="en-US"/>
              </w:rPr>
            </w:pPr>
            <w:r w:rsidRPr="00AB369F">
              <w:rPr>
                <w:b/>
                <w:color w:val="FFFFFF" w:themeColor="background1"/>
                <w:sz w:val="22"/>
                <w:szCs w:val="22"/>
                <w:lang w:val="en-US"/>
              </w:rPr>
              <w:t>6</w:t>
            </w:r>
          </w:p>
        </w:tc>
        <w:tc>
          <w:tcPr>
            <w:tcW w:w="540" w:type="pct"/>
            <w:vAlign w:val="center"/>
          </w:tcPr>
          <w:p w14:paraId="58EB7FF5" w14:textId="2A4DFF52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sz w:val="22"/>
                <w:szCs w:val="22"/>
              </w:rPr>
              <w:t>0,0</w:t>
            </w:r>
          </w:p>
        </w:tc>
        <w:tc>
          <w:tcPr>
            <w:tcW w:w="540" w:type="pct"/>
            <w:vAlign w:val="center"/>
          </w:tcPr>
          <w:p w14:paraId="5D98CD8B" w14:textId="39949BB5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sz w:val="22"/>
                <w:szCs w:val="22"/>
              </w:rPr>
              <w:t>10,0</w:t>
            </w:r>
          </w:p>
        </w:tc>
        <w:tc>
          <w:tcPr>
            <w:tcW w:w="540" w:type="pct"/>
            <w:vAlign w:val="center"/>
          </w:tcPr>
          <w:p w14:paraId="4A122AC8" w14:textId="77FB298D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sz w:val="22"/>
                <w:szCs w:val="22"/>
              </w:rPr>
              <w:t>0,0</w:t>
            </w:r>
          </w:p>
        </w:tc>
        <w:tc>
          <w:tcPr>
            <w:tcW w:w="540" w:type="pct"/>
            <w:vAlign w:val="center"/>
          </w:tcPr>
          <w:p w14:paraId="360019F7" w14:textId="40F26922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sz w:val="22"/>
                <w:szCs w:val="22"/>
              </w:rPr>
              <w:t>5</w:t>
            </w:r>
          </w:p>
        </w:tc>
        <w:tc>
          <w:tcPr>
            <w:tcW w:w="542" w:type="pct"/>
            <w:vAlign w:val="center"/>
          </w:tcPr>
          <w:p w14:paraId="3CF0F45E" w14:textId="6838FAA4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sz w:val="22"/>
                <w:szCs w:val="22"/>
              </w:rPr>
              <w:t>0,0</w:t>
            </w:r>
          </w:p>
        </w:tc>
        <w:tc>
          <w:tcPr>
            <w:tcW w:w="1065" w:type="pct"/>
            <w:shd w:val="clear" w:color="auto" w:fill="F2F2F2" w:themeFill="background1" w:themeFillShade="F2"/>
            <w:vAlign w:val="center"/>
          </w:tcPr>
          <w:p w14:paraId="3CF75DC1" w14:textId="75EEC6F7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b/>
                <w:bCs/>
                <w:sz w:val="22"/>
                <w:szCs w:val="22"/>
              </w:rPr>
              <w:t>15</w:t>
            </w:r>
          </w:p>
        </w:tc>
      </w:tr>
      <w:tr w:rsidR="00AB369F" w:rsidRPr="00613219" w14:paraId="50226AB6" w14:textId="77777777" w:rsidTr="00AB369F">
        <w:trPr>
          <w:trHeight w:val="50"/>
          <w:jc w:val="center"/>
        </w:trPr>
        <w:tc>
          <w:tcPr>
            <w:tcW w:w="1065" w:type="pct"/>
            <w:vMerge/>
            <w:shd w:val="clear" w:color="auto" w:fill="92D050"/>
            <w:vAlign w:val="center"/>
          </w:tcPr>
          <w:p w14:paraId="20E66125" w14:textId="77777777" w:rsidR="00AB369F" w:rsidRPr="00AB369F" w:rsidRDefault="00AB369F" w:rsidP="00AB369F">
            <w:pPr>
              <w:jc w:val="both"/>
              <w:rPr>
                <w:b/>
              </w:rPr>
            </w:pPr>
          </w:p>
        </w:tc>
        <w:tc>
          <w:tcPr>
            <w:tcW w:w="169" w:type="pct"/>
            <w:shd w:val="clear" w:color="auto" w:fill="00B050"/>
            <w:vAlign w:val="center"/>
          </w:tcPr>
          <w:p w14:paraId="41298489" w14:textId="6FA8C3A2" w:rsidR="00AB369F" w:rsidRPr="00AB369F" w:rsidRDefault="00AB369F" w:rsidP="00AB369F">
            <w:pPr>
              <w:jc w:val="center"/>
              <w:rPr>
                <w:b/>
                <w:color w:val="FFFFFF" w:themeColor="background1"/>
              </w:rPr>
            </w:pPr>
            <w:r w:rsidRPr="00AB369F">
              <w:rPr>
                <w:b/>
                <w:color w:val="FFFFFF" w:themeColor="background1"/>
              </w:rPr>
              <w:t>7</w:t>
            </w:r>
          </w:p>
        </w:tc>
        <w:tc>
          <w:tcPr>
            <w:tcW w:w="540" w:type="pct"/>
            <w:vAlign w:val="center"/>
          </w:tcPr>
          <w:p w14:paraId="70CE492B" w14:textId="017B4656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sz w:val="22"/>
                <w:szCs w:val="22"/>
              </w:rPr>
              <w:t>0,0</w:t>
            </w:r>
          </w:p>
        </w:tc>
        <w:tc>
          <w:tcPr>
            <w:tcW w:w="540" w:type="pct"/>
            <w:vAlign w:val="center"/>
          </w:tcPr>
          <w:p w14:paraId="34D9E8D0" w14:textId="269FF37A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sz w:val="22"/>
                <w:szCs w:val="22"/>
              </w:rPr>
              <w:t>0,0</w:t>
            </w:r>
          </w:p>
        </w:tc>
        <w:tc>
          <w:tcPr>
            <w:tcW w:w="540" w:type="pct"/>
            <w:vAlign w:val="center"/>
          </w:tcPr>
          <w:p w14:paraId="26C54683" w14:textId="4640D70E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sz w:val="22"/>
                <w:szCs w:val="22"/>
              </w:rPr>
              <w:t>15,0</w:t>
            </w:r>
          </w:p>
        </w:tc>
        <w:tc>
          <w:tcPr>
            <w:tcW w:w="540" w:type="pct"/>
            <w:vAlign w:val="center"/>
          </w:tcPr>
          <w:p w14:paraId="792EC5FC" w14:textId="1A7E3422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sz w:val="22"/>
                <w:szCs w:val="22"/>
              </w:rPr>
              <w:t>0,0</w:t>
            </w:r>
          </w:p>
        </w:tc>
        <w:tc>
          <w:tcPr>
            <w:tcW w:w="542" w:type="pct"/>
            <w:vAlign w:val="center"/>
          </w:tcPr>
          <w:p w14:paraId="126E4FCF" w14:textId="597132FF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sz w:val="22"/>
                <w:szCs w:val="22"/>
              </w:rPr>
              <w:t>0,0</w:t>
            </w:r>
          </w:p>
        </w:tc>
        <w:tc>
          <w:tcPr>
            <w:tcW w:w="1065" w:type="pct"/>
            <w:shd w:val="clear" w:color="auto" w:fill="F2F2F2" w:themeFill="background1" w:themeFillShade="F2"/>
            <w:vAlign w:val="center"/>
          </w:tcPr>
          <w:p w14:paraId="2CF86409" w14:textId="66BE5659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b/>
                <w:bCs/>
                <w:sz w:val="22"/>
                <w:szCs w:val="22"/>
              </w:rPr>
              <w:t>15</w:t>
            </w:r>
          </w:p>
        </w:tc>
      </w:tr>
      <w:tr w:rsidR="00AB369F" w:rsidRPr="00613219" w14:paraId="43E34B45" w14:textId="77777777" w:rsidTr="00AB369F">
        <w:trPr>
          <w:trHeight w:val="50"/>
          <w:jc w:val="center"/>
        </w:trPr>
        <w:tc>
          <w:tcPr>
            <w:tcW w:w="1065" w:type="pct"/>
            <w:vMerge/>
            <w:shd w:val="clear" w:color="auto" w:fill="92D050"/>
            <w:vAlign w:val="center"/>
          </w:tcPr>
          <w:p w14:paraId="5CC90ADD" w14:textId="77777777" w:rsidR="00AB369F" w:rsidRPr="00AB369F" w:rsidRDefault="00AB369F" w:rsidP="00AB369F">
            <w:pPr>
              <w:jc w:val="both"/>
              <w:rPr>
                <w:b/>
              </w:rPr>
            </w:pPr>
          </w:p>
        </w:tc>
        <w:tc>
          <w:tcPr>
            <w:tcW w:w="169" w:type="pct"/>
            <w:shd w:val="clear" w:color="auto" w:fill="00B050"/>
            <w:vAlign w:val="center"/>
          </w:tcPr>
          <w:p w14:paraId="27B2AD62" w14:textId="1A848119" w:rsidR="00AB369F" w:rsidRPr="00AB369F" w:rsidRDefault="00AB369F" w:rsidP="00AB369F">
            <w:pPr>
              <w:jc w:val="center"/>
              <w:rPr>
                <w:b/>
                <w:color w:val="FFFFFF" w:themeColor="background1"/>
              </w:rPr>
            </w:pPr>
            <w:r w:rsidRPr="00AB369F">
              <w:rPr>
                <w:b/>
                <w:color w:val="FFFFFF" w:themeColor="background1"/>
              </w:rPr>
              <w:t>8</w:t>
            </w:r>
          </w:p>
        </w:tc>
        <w:tc>
          <w:tcPr>
            <w:tcW w:w="540" w:type="pct"/>
            <w:vAlign w:val="center"/>
          </w:tcPr>
          <w:p w14:paraId="0CB24E10" w14:textId="33B467FE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sz w:val="22"/>
                <w:szCs w:val="22"/>
              </w:rPr>
              <w:t>0,0</w:t>
            </w:r>
          </w:p>
        </w:tc>
        <w:tc>
          <w:tcPr>
            <w:tcW w:w="540" w:type="pct"/>
            <w:vAlign w:val="center"/>
          </w:tcPr>
          <w:p w14:paraId="2F697DE7" w14:textId="29221791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sz w:val="22"/>
                <w:szCs w:val="22"/>
              </w:rPr>
              <w:t>0,0</w:t>
            </w:r>
          </w:p>
        </w:tc>
        <w:tc>
          <w:tcPr>
            <w:tcW w:w="540" w:type="pct"/>
            <w:vAlign w:val="center"/>
          </w:tcPr>
          <w:p w14:paraId="7D0FC255" w14:textId="3773179E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sz w:val="22"/>
                <w:szCs w:val="22"/>
              </w:rPr>
              <w:t>0,0</w:t>
            </w:r>
          </w:p>
        </w:tc>
        <w:tc>
          <w:tcPr>
            <w:tcW w:w="540" w:type="pct"/>
            <w:vAlign w:val="center"/>
          </w:tcPr>
          <w:p w14:paraId="609F38A7" w14:textId="0E6C67F2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sz w:val="22"/>
                <w:szCs w:val="22"/>
              </w:rPr>
              <w:t>2,0</w:t>
            </w:r>
          </w:p>
        </w:tc>
        <w:tc>
          <w:tcPr>
            <w:tcW w:w="542" w:type="pct"/>
            <w:vAlign w:val="center"/>
          </w:tcPr>
          <w:p w14:paraId="574D4F95" w14:textId="77386B28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sz w:val="22"/>
                <w:szCs w:val="22"/>
                <w:lang w:val="en-US"/>
              </w:rPr>
              <w:t>8,0</w:t>
            </w:r>
          </w:p>
        </w:tc>
        <w:tc>
          <w:tcPr>
            <w:tcW w:w="1065" w:type="pct"/>
            <w:shd w:val="clear" w:color="auto" w:fill="F2F2F2" w:themeFill="background1" w:themeFillShade="F2"/>
            <w:vAlign w:val="center"/>
          </w:tcPr>
          <w:p w14:paraId="4BF2FD11" w14:textId="4A73DF15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b/>
                <w:bCs/>
                <w:sz w:val="22"/>
                <w:szCs w:val="22"/>
              </w:rPr>
              <w:t>10</w:t>
            </w:r>
          </w:p>
        </w:tc>
      </w:tr>
      <w:tr w:rsidR="00AB369F" w:rsidRPr="00613219" w14:paraId="104B3A32" w14:textId="77777777" w:rsidTr="00AB369F">
        <w:trPr>
          <w:trHeight w:val="50"/>
          <w:jc w:val="center"/>
        </w:trPr>
        <w:tc>
          <w:tcPr>
            <w:tcW w:w="1065" w:type="pct"/>
            <w:vMerge/>
            <w:shd w:val="clear" w:color="auto" w:fill="92D050"/>
            <w:vAlign w:val="center"/>
          </w:tcPr>
          <w:p w14:paraId="02836410" w14:textId="77777777" w:rsidR="00AB369F" w:rsidRPr="00AB369F" w:rsidRDefault="00AB369F" w:rsidP="00AB369F">
            <w:pPr>
              <w:jc w:val="both"/>
              <w:rPr>
                <w:b/>
                <w:sz w:val="22"/>
                <w:szCs w:val="22"/>
              </w:rPr>
            </w:pPr>
          </w:p>
        </w:tc>
        <w:tc>
          <w:tcPr>
            <w:tcW w:w="169" w:type="pct"/>
            <w:shd w:val="clear" w:color="auto" w:fill="00B050"/>
            <w:vAlign w:val="center"/>
          </w:tcPr>
          <w:p w14:paraId="05A276F5" w14:textId="4E6A378A" w:rsidR="00AB369F" w:rsidRPr="00AB369F" w:rsidRDefault="00AB369F" w:rsidP="00AB369F">
            <w:pPr>
              <w:jc w:val="center"/>
              <w:rPr>
                <w:b/>
                <w:color w:val="FFFFFF" w:themeColor="background1"/>
                <w:sz w:val="22"/>
                <w:szCs w:val="22"/>
              </w:rPr>
            </w:pPr>
            <w:r w:rsidRPr="00AB369F">
              <w:rPr>
                <w:b/>
                <w:color w:val="FFFFFF" w:themeColor="background1"/>
                <w:sz w:val="22"/>
                <w:szCs w:val="22"/>
              </w:rPr>
              <w:t>9</w:t>
            </w:r>
          </w:p>
        </w:tc>
        <w:tc>
          <w:tcPr>
            <w:tcW w:w="540" w:type="pct"/>
            <w:vAlign w:val="center"/>
          </w:tcPr>
          <w:p w14:paraId="44BA50E0" w14:textId="31BBC363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sz w:val="22"/>
                <w:szCs w:val="22"/>
              </w:rPr>
              <w:t>0,0</w:t>
            </w:r>
          </w:p>
        </w:tc>
        <w:tc>
          <w:tcPr>
            <w:tcW w:w="540" w:type="pct"/>
            <w:vAlign w:val="center"/>
          </w:tcPr>
          <w:p w14:paraId="3ABD70DD" w14:textId="373E6E07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sz w:val="22"/>
                <w:szCs w:val="22"/>
              </w:rPr>
              <w:t>0,3</w:t>
            </w:r>
          </w:p>
        </w:tc>
        <w:tc>
          <w:tcPr>
            <w:tcW w:w="540" w:type="pct"/>
            <w:vAlign w:val="center"/>
          </w:tcPr>
          <w:p w14:paraId="109FB47E" w14:textId="07D4354C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sz w:val="22"/>
                <w:szCs w:val="22"/>
              </w:rPr>
              <w:t>0,0</w:t>
            </w:r>
          </w:p>
        </w:tc>
        <w:tc>
          <w:tcPr>
            <w:tcW w:w="540" w:type="pct"/>
            <w:vAlign w:val="center"/>
          </w:tcPr>
          <w:p w14:paraId="59DBEFF5" w14:textId="5FF3ACF1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sz w:val="22"/>
                <w:szCs w:val="22"/>
              </w:rPr>
              <w:t>0,0</w:t>
            </w:r>
          </w:p>
        </w:tc>
        <w:tc>
          <w:tcPr>
            <w:tcW w:w="542" w:type="pct"/>
            <w:vAlign w:val="center"/>
          </w:tcPr>
          <w:p w14:paraId="65916DF5" w14:textId="52C07F46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sz w:val="22"/>
                <w:szCs w:val="22"/>
              </w:rPr>
              <w:t>9,7</w:t>
            </w:r>
          </w:p>
        </w:tc>
        <w:tc>
          <w:tcPr>
            <w:tcW w:w="1065" w:type="pct"/>
            <w:shd w:val="clear" w:color="auto" w:fill="F2F2F2" w:themeFill="background1" w:themeFillShade="F2"/>
            <w:vAlign w:val="center"/>
          </w:tcPr>
          <w:p w14:paraId="48FC40B5" w14:textId="410C3E9E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b/>
                <w:bCs/>
                <w:sz w:val="22"/>
                <w:szCs w:val="22"/>
              </w:rPr>
              <w:t>10</w:t>
            </w:r>
          </w:p>
        </w:tc>
      </w:tr>
      <w:tr w:rsidR="00AB369F" w:rsidRPr="00613219" w14:paraId="7A651F98" w14:textId="77777777" w:rsidTr="00AB369F">
        <w:trPr>
          <w:trHeight w:val="50"/>
          <w:jc w:val="center"/>
        </w:trPr>
        <w:tc>
          <w:tcPr>
            <w:tcW w:w="1234" w:type="pct"/>
            <w:gridSpan w:val="2"/>
            <w:shd w:val="clear" w:color="auto" w:fill="00B050"/>
            <w:vAlign w:val="center"/>
          </w:tcPr>
          <w:p w14:paraId="031BF5E1" w14:textId="36D478B4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b/>
                <w:sz w:val="22"/>
                <w:szCs w:val="22"/>
              </w:rPr>
              <w:t>Итого баллов за критерий/модуль</w:t>
            </w:r>
          </w:p>
        </w:tc>
        <w:tc>
          <w:tcPr>
            <w:tcW w:w="540" w:type="pct"/>
            <w:shd w:val="clear" w:color="auto" w:fill="F2F2F2" w:themeFill="background1" w:themeFillShade="F2"/>
            <w:vAlign w:val="center"/>
          </w:tcPr>
          <w:p w14:paraId="62B470B5" w14:textId="26453E46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b/>
                <w:bCs/>
                <w:sz w:val="22"/>
                <w:szCs w:val="22"/>
              </w:rPr>
              <w:t>20,8</w:t>
            </w:r>
          </w:p>
        </w:tc>
        <w:tc>
          <w:tcPr>
            <w:tcW w:w="540" w:type="pct"/>
            <w:shd w:val="clear" w:color="auto" w:fill="F2F2F2" w:themeFill="background1" w:themeFillShade="F2"/>
            <w:vAlign w:val="center"/>
          </w:tcPr>
          <w:p w14:paraId="3F54C3E5" w14:textId="4972D853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b/>
                <w:bCs/>
                <w:sz w:val="22"/>
                <w:szCs w:val="22"/>
              </w:rPr>
              <w:t>27,2</w:t>
            </w:r>
          </w:p>
        </w:tc>
        <w:tc>
          <w:tcPr>
            <w:tcW w:w="540" w:type="pct"/>
            <w:shd w:val="clear" w:color="auto" w:fill="F2F2F2" w:themeFill="background1" w:themeFillShade="F2"/>
            <w:vAlign w:val="center"/>
          </w:tcPr>
          <w:p w14:paraId="31EC0780" w14:textId="55E1BA46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b/>
                <w:bCs/>
                <w:sz w:val="22"/>
                <w:szCs w:val="22"/>
              </w:rPr>
              <w:t>16,1</w:t>
            </w:r>
          </w:p>
        </w:tc>
        <w:tc>
          <w:tcPr>
            <w:tcW w:w="540" w:type="pct"/>
            <w:shd w:val="clear" w:color="auto" w:fill="F2F2F2" w:themeFill="background1" w:themeFillShade="F2"/>
            <w:vAlign w:val="center"/>
          </w:tcPr>
          <w:p w14:paraId="46E89523" w14:textId="4FB3EC44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b/>
                <w:bCs/>
                <w:sz w:val="22"/>
                <w:szCs w:val="22"/>
              </w:rPr>
              <w:t>17,8</w:t>
            </w:r>
          </w:p>
        </w:tc>
        <w:tc>
          <w:tcPr>
            <w:tcW w:w="542" w:type="pct"/>
            <w:shd w:val="clear" w:color="auto" w:fill="F2F2F2" w:themeFill="background1" w:themeFillShade="F2"/>
            <w:vAlign w:val="center"/>
          </w:tcPr>
          <w:p w14:paraId="63AE3F2C" w14:textId="447BC891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b/>
                <w:bCs/>
                <w:sz w:val="22"/>
                <w:szCs w:val="22"/>
                <w:lang w:val="en-US"/>
              </w:rPr>
              <w:t>1</w:t>
            </w:r>
            <w:r w:rsidRPr="00AB369F">
              <w:rPr>
                <w:b/>
                <w:bCs/>
                <w:sz w:val="22"/>
                <w:szCs w:val="22"/>
              </w:rPr>
              <w:t>8,1</w:t>
            </w:r>
          </w:p>
        </w:tc>
        <w:tc>
          <w:tcPr>
            <w:tcW w:w="1065" w:type="pct"/>
            <w:shd w:val="clear" w:color="auto" w:fill="F2F2F2" w:themeFill="background1" w:themeFillShade="F2"/>
            <w:vAlign w:val="center"/>
          </w:tcPr>
          <w:p w14:paraId="5498864D" w14:textId="36336B9A" w:rsidR="00AB369F" w:rsidRPr="00AB369F" w:rsidRDefault="00AB369F" w:rsidP="00AB369F">
            <w:pPr>
              <w:jc w:val="center"/>
              <w:rPr>
                <w:b/>
                <w:sz w:val="22"/>
                <w:szCs w:val="22"/>
              </w:rPr>
            </w:pPr>
            <w:r w:rsidRPr="00AB369F">
              <w:rPr>
                <w:b/>
                <w:sz w:val="22"/>
                <w:szCs w:val="22"/>
              </w:rPr>
              <w:t>100</w:t>
            </w:r>
          </w:p>
        </w:tc>
      </w:tr>
    </w:tbl>
    <w:p w14:paraId="44213CA5" w14:textId="77777777" w:rsidR="009715DA" w:rsidRDefault="009715DA" w:rsidP="00C17B01">
      <w:pPr>
        <w:spacing w:after="0" w:line="240" w:lineRule="auto"/>
        <w:jc w:val="both"/>
        <w:rPr>
          <w:rFonts w:ascii="Times New Roman" w:hAnsi="Times New Roman" w:cs="Times New Roman"/>
        </w:rPr>
      </w:pPr>
    </w:p>
    <w:p w14:paraId="3984660C" w14:textId="5785C4F7" w:rsidR="008E5424" w:rsidRDefault="008E5424" w:rsidP="00C17B01">
      <w:pPr>
        <w:pStyle w:val="-2"/>
        <w:spacing w:before="0" w:after="0" w:line="240" w:lineRule="auto"/>
        <w:ind w:firstLine="709"/>
        <w:rPr>
          <w:rFonts w:ascii="Times New Roman" w:hAnsi="Times New Roman"/>
          <w:szCs w:val="28"/>
        </w:rPr>
      </w:pPr>
    </w:p>
    <w:p w14:paraId="274BACA2" w14:textId="566AAF07" w:rsidR="00DE39D8" w:rsidRPr="007604F9" w:rsidRDefault="00F8340A" w:rsidP="008912AE">
      <w:pPr>
        <w:pStyle w:val="-2"/>
        <w:spacing w:before="0" w:after="0"/>
        <w:ind w:firstLine="709"/>
        <w:jc w:val="both"/>
        <w:rPr>
          <w:rFonts w:ascii="Times New Roman" w:hAnsi="Times New Roman"/>
          <w:sz w:val="24"/>
        </w:rPr>
      </w:pPr>
      <w:bookmarkStart w:id="12" w:name="_Toc124422969"/>
      <w:bookmarkStart w:id="13" w:name="_Toc126746248"/>
      <w:r>
        <w:rPr>
          <w:rFonts w:ascii="Times New Roman" w:hAnsi="Times New Roman"/>
          <w:sz w:val="24"/>
        </w:rPr>
        <w:t>1</w:t>
      </w:r>
      <w:r w:rsidR="00643A8A" w:rsidRPr="007604F9">
        <w:rPr>
          <w:rFonts w:ascii="Times New Roman" w:hAnsi="Times New Roman"/>
          <w:sz w:val="24"/>
        </w:rPr>
        <w:t>.</w:t>
      </w:r>
      <w:r>
        <w:rPr>
          <w:rFonts w:ascii="Times New Roman" w:hAnsi="Times New Roman"/>
          <w:sz w:val="24"/>
        </w:rPr>
        <w:t>4</w:t>
      </w:r>
      <w:r w:rsidR="00AA2B8A" w:rsidRPr="007604F9">
        <w:rPr>
          <w:rFonts w:ascii="Times New Roman" w:hAnsi="Times New Roman"/>
          <w:sz w:val="24"/>
        </w:rPr>
        <w:t xml:space="preserve">. </w:t>
      </w:r>
      <w:r w:rsidR="007A6888" w:rsidRPr="007604F9">
        <w:rPr>
          <w:rFonts w:ascii="Times New Roman" w:hAnsi="Times New Roman"/>
          <w:sz w:val="24"/>
        </w:rPr>
        <w:t>СПЕЦИФИКАЦИЯ ОЦЕНКИ КОМПЕТЕНЦИИ</w:t>
      </w:r>
      <w:bookmarkEnd w:id="12"/>
      <w:bookmarkEnd w:id="13"/>
    </w:p>
    <w:p w14:paraId="1D2A8743" w14:textId="52187DCA" w:rsidR="00DE39D8" w:rsidRDefault="00DE39D8" w:rsidP="00C17B01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204BB">
        <w:rPr>
          <w:rFonts w:ascii="Times New Roman" w:hAnsi="Times New Roman" w:cs="Times New Roman"/>
          <w:sz w:val="28"/>
          <w:szCs w:val="28"/>
        </w:rPr>
        <w:t xml:space="preserve">Оценка </w:t>
      </w:r>
      <w:r w:rsidR="000A1F96" w:rsidRPr="00A204BB">
        <w:rPr>
          <w:rFonts w:ascii="Times New Roman" w:hAnsi="Times New Roman" w:cs="Times New Roman"/>
          <w:sz w:val="28"/>
          <w:szCs w:val="28"/>
        </w:rPr>
        <w:t>К</w:t>
      </w:r>
      <w:r w:rsidRPr="00A204BB">
        <w:rPr>
          <w:rFonts w:ascii="Times New Roman" w:hAnsi="Times New Roman" w:cs="Times New Roman"/>
          <w:sz w:val="28"/>
          <w:szCs w:val="28"/>
        </w:rPr>
        <w:t>онкурсного задания будет основываться на критериях</w:t>
      </w:r>
      <w:r w:rsidR="00640E46">
        <w:rPr>
          <w:rFonts w:ascii="Times New Roman" w:hAnsi="Times New Roman" w:cs="Times New Roman"/>
          <w:sz w:val="28"/>
          <w:szCs w:val="28"/>
        </w:rPr>
        <w:t>, указанных в таблице №3</w:t>
      </w:r>
      <w:r w:rsidRPr="00A204BB">
        <w:rPr>
          <w:rFonts w:ascii="Times New Roman" w:hAnsi="Times New Roman" w:cs="Times New Roman"/>
          <w:sz w:val="28"/>
          <w:szCs w:val="28"/>
        </w:rPr>
        <w:t>:</w:t>
      </w:r>
    </w:p>
    <w:p w14:paraId="3E39591A" w14:textId="61933130" w:rsidR="00640E46" w:rsidRDefault="00640E46" w:rsidP="00640E46">
      <w:pPr>
        <w:autoSpaceDE w:val="0"/>
        <w:autoSpaceDN w:val="0"/>
        <w:adjustRightInd w:val="0"/>
        <w:spacing w:after="0" w:line="360" w:lineRule="auto"/>
        <w:ind w:firstLine="709"/>
        <w:jc w:val="right"/>
        <w:rPr>
          <w:rFonts w:ascii="Times New Roman" w:hAnsi="Times New Roman" w:cs="Times New Roman"/>
          <w:i/>
          <w:iCs/>
          <w:sz w:val="28"/>
          <w:szCs w:val="28"/>
        </w:rPr>
      </w:pPr>
      <w:r w:rsidRPr="00640E46">
        <w:rPr>
          <w:rFonts w:ascii="Times New Roman" w:hAnsi="Times New Roman" w:cs="Times New Roman"/>
          <w:i/>
          <w:iCs/>
          <w:sz w:val="28"/>
          <w:szCs w:val="28"/>
        </w:rPr>
        <w:t>Таблица №3</w:t>
      </w:r>
    </w:p>
    <w:p w14:paraId="66D2EDDB" w14:textId="4BDA24A9" w:rsidR="00640E46" w:rsidRPr="00640E46" w:rsidRDefault="00640E46" w:rsidP="00640E46">
      <w:pPr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640E46">
        <w:rPr>
          <w:rFonts w:ascii="Times New Roman" w:hAnsi="Times New Roman" w:cs="Times New Roman"/>
          <w:b/>
          <w:bCs/>
          <w:sz w:val="28"/>
          <w:szCs w:val="28"/>
        </w:rPr>
        <w:t>Оценка конкурсного задания</w:t>
      </w:r>
    </w:p>
    <w:tbl>
      <w:tblPr>
        <w:tblStyle w:val="af1"/>
        <w:tblW w:w="5000" w:type="pct"/>
        <w:tblLook w:val="04A0" w:firstRow="1" w:lastRow="0" w:firstColumn="1" w:lastColumn="0" w:noHBand="0" w:noVBand="1"/>
      </w:tblPr>
      <w:tblGrid>
        <w:gridCol w:w="543"/>
        <w:gridCol w:w="3021"/>
        <w:gridCol w:w="6064"/>
      </w:tblGrid>
      <w:tr w:rsidR="008761F3" w:rsidRPr="009D04EE" w14:paraId="59DCEA44" w14:textId="77777777" w:rsidTr="00437D28">
        <w:tc>
          <w:tcPr>
            <w:tcW w:w="1851" w:type="pct"/>
            <w:gridSpan w:val="2"/>
            <w:shd w:val="clear" w:color="auto" w:fill="92D050"/>
          </w:tcPr>
          <w:p w14:paraId="20BFF43B" w14:textId="38D81876" w:rsidR="008761F3" w:rsidRPr="00437D28" w:rsidRDefault="0047429B" w:rsidP="00437D28">
            <w:pPr>
              <w:autoSpaceDE w:val="0"/>
              <w:autoSpaceDN w:val="0"/>
              <w:adjustRightInd w:val="0"/>
              <w:jc w:val="center"/>
              <w:rPr>
                <w:b/>
                <w:sz w:val="24"/>
                <w:szCs w:val="24"/>
              </w:rPr>
            </w:pPr>
            <w:r w:rsidRPr="00437D28">
              <w:rPr>
                <w:b/>
                <w:sz w:val="24"/>
                <w:szCs w:val="24"/>
              </w:rPr>
              <w:t>Критерий</w:t>
            </w:r>
          </w:p>
        </w:tc>
        <w:tc>
          <w:tcPr>
            <w:tcW w:w="3149" w:type="pct"/>
            <w:shd w:val="clear" w:color="auto" w:fill="92D050"/>
          </w:tcPr>
          <w:p w14:paraId="238C5671" w14:textId="6B75D1B3" w:rsidR="008761F3" w:rsidRPr="00437D28" w:rsidRDefault="008761F3" w:rsidP="00437D28">
            <w:pPr>
              <w:autoSpaceDE w:val="0"/>
              <w:autoSpaceDN w:val="0"/>
              <w:adjustRightInd w:val="0"/>
              <w:jc w:val="center"/>
              <w:rPr>
                <w:b/>
                <w:sz w:val="24"/>
                <w:szCs w:val="24"/>
              </w:rPr>
            </w:pPr>
            <w:r w:rsidRPr="00437D28">
              <w:rPr>
                <w:b/>
                <w:sz w:val="24"/>
                <w:szCs w:val="24"/>
              </w:rPr>
              <w:t xml:space="preserve">Методика проверки навыков </w:t>
            </w:r>
            <w:r w:rsidR="00C21E3A" w:rsidRPr="00437D28">
              <w:rPr>
                <w:b/>
                <w:sz w:val="24"/>
                <w:szCs w:val="24"/>
              </w:rPr>
              <w:t>в критерии</w:t>
            </w:r>
          </w:p>
        </w:tc>
      </w:tr>
      <w:tr w:rsidR="00E15820" w:rsidRPr="009D04EE" w14:paraId="6A6AEFD2" w14:textId="77777777" w:rsidTr="00116996">
        <w:tc>
          <w:tcPr>
            <w:tcW w:w="282" w:type="pct"/>
            <w:shd w:val="clear" w:color="auto" w:fill="00B050"/>
          </w:tcPr>
          <w:p w14:paraId="0B141BE8" w14:textId="10E95ECF" w:rsidR="00E15820" w:rsidRPr="00437D28" w:rsidRDefault="00E15820" w:rsidP="00E15820">
            <w:pPr>
              <w:autoSpaceDE w:val="0"/>
              <w:autoSpaceDN w:val="0"/>
              <w:adjustRightInd w:val="0"/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437D28">
              <w:rPr>
                <w:b/>
                <w:color w:val="FFFFFF" w:themeColor="background1"/>
                <w:sz w:val="24"/>
                <w:szCs w:val="24"/>
              </w:rPr>
              <w:t>А</w:t>
            </w:r>
          </w:p>
        </w:tc>
        <w:tc>
          <w:tcPr>
            <w:tcW w:w="1569" w:type="pct"/>
            <w:shd w:val="clear" w:color="auto" w:fill="92D050"/>
            <w:vAlign w:val="center"/>
          </w:tcPr>
          <w:p w14:paraId="1D7F47A9" w14:textId="1F6D5667" w:rsidR="00E15820" w:rsidRPr="00E15820" w:rsidRDefault="00E15820" w:rsidP="00E15820">
            <w:pPr>
              <w:autoSpaceDE w:val="0"/>
              <w:autoSpaceDN w:val="0"/>
              <w:adjustRightInd w:val="0"/>
              <w:jc w:val="center"/>
              <w:rPr>
                <w:b/>
                <w:sz w:val="24"/>
                <w:szCs w:val="24"/>
              </w:rPr>
            </w:pPr>
            <w:r w:rsidRPr="00E15820">
              <w:rPr>
                <w:b/>
                <w:sz w:val="24"/>
                <w:szCs w:val="24"/>
              </w:rPr>
              <w:t>Монтаж магистральных линий связи</w:t>
            </w:r>
          </w:p>
        </w:tc>
        <w:tc>
          <w:tcPr>
            <w:tcW w:w="3149" w:type="pct"/>
            <w:shd w:val="clear" w:color="auto" w:fill="auto"/>
            <w:vAlign w:val="center"/>
          </w:tcPr>
          <w:p w14:paraId="40986850" w14:textId="77777777" w:rsidR="00E15820" w:rsidRPr="00FF2F54" w:rsidRDefault="00E15820" w:rsidP="00E15820">
            <w:pPr>
              <w:jc w:val="both"/>
              <w:rPr>
                <w:sz w:val="24"/>
                <w:szCs w:val="24"/>
              </w:rPr>
            </w:pPr>
            <w:r w:rsidRPr="00FF2F54">
              <w:rPr>
                <w:sz w:val="24"/>
                <w:szCs w:val="24"/>
              </w:rPr>
              <w:t>Оценивается:</w:t>
            </w:r>
          </w:p>
          <w:p w14:paraId="31E69610" w14:textId="77777777" w:rsidR="00E15820" w:rsidRPr="00FF2F54" w:rsidRDefault="00E15820" w:rsidP="00E15820">
            <w:pPr>
              <w:jc w:val="both"/>
              <w:rPr>
                <w:sz w:val="24"/>
                <w:szCs w:val="24"/>
              </w:rPr>
            </w:pPr>
            <w:r w:rsidRPr="00FF2F54">
              <w:rPr>
                <w:sz w:val="24"/>
                <w:szCs w:val="24"/>
              </w:rPr>
              <w:t>- полнота и качество выполненной документации;</w:t>
            </w:r>
          </w:p>
          <w:p w14:paraId="7617A4D9" w14:textId="77777777" w:rsidR="00E15820" w:rsidRPr="00FF2F54" w:rsidRDefault="00E15820" w:rsidP="00E15820">
            <w:pPr>
              <w:jc w:val="both"/>
              <w:rPr>
                <w:sz w:val="24"/>
                <w:szCs w:val="24"/>
              </w:rPr>
            </w:pPr>
            <w:r w:rsidRPr="00FF2F54">
              <w:rPr>
                <w:sz w:val="24"/>
                <w:szCs w:val="24"/>
              </w:rPr>
              <w:t>- соответствие выполненной документации заданию;</w:t>
            </w:r>
          </w:p>
          <w:p w14:paraId="041C0C27" w14:textId="77777777" w:rsidR="00E15820" w:rsidRPr="00FF2F54" w:rsidRDefault="00E15820" w:rsidP="00E15820">
            <w:pPr>
              <w:jc w:val="both"/>
              <w:rPr>
                <w:sz w:val="24"/>
                <w:szCs w:val="24"/>
              </w:rPr>
            </w:pPr>
            <w:r w:rsidRPr="00FF2F54">
              <w:rPr>
                <w:sz w:val="24"/>
                <w:szCs w:val="24"/>
              </w:rPr>
              <w:t>- качество и завершённость монтажа;</w:t>
            </w:r>
          </w:p>
          <w:p w14:paraId="430AD643" w14:textId="77777777" w:rsidR="00E15820" w:rsidRPr="00FF2F54" w:rsidRDefault="00E15820" w:rsidP="00E15820">
            <w:pPr>
              <w:jc w:val="both"/>
              <w:rPr>
                <w:sz w:val="24"/>
                <w:szCs w:val="24"/>
              </w:rPr>
            </w:pPr>
            <w:r w:rsidRPr="00FF2F54">
              <w:rPr>
                <w:sz w:val="24"/>
                <w:szCs w:val="24"/>
              </w:rPr>
              <w:t>- следование участника инструкциям производителей оборудования и расходных материалов при работе с ними;</w:t>
            </w:r>
          </w:p>
          <w:p w14:paraId="11CA949F" w14:textId="77777777" w:rsidR="00E15820" w:rsidRPr="00FF2F54" w:rsidRDefault="00E15820" w:rsidP="00E15820">
            <w:pPr>
              <w:jc w:val="both"/>
              <w:rPr>
                <w:sz w:val="24"/>
                <w:szCs w:val="24"/>
              </w:rPr>
            </w:pPr>
            <w:r w:rsidRPr="00FF2F54">
              <w:rPr>
                <w:sz w:val="24"/>
                <w:szCs w:val="24"/>
              </w:rPr>
              <w:t>- соблюдение участником технического процесса при работе с оборудованием и расходными материалами;</w:t>
            </w:r>
          </w:p>
          <w:p w14:paraId="23B447CB" w14:textId="77777777" w:rsidR="00E15820" w:rsidRPr="00FF2F54" w:rsidRDefault="00E15820" w:rsidP="00E15820">
            <w:pPr>
              <w:jc w:val="both"/>
              <w:rPr>
                <w:sz w:val="24"/>
                <w:szCs w:val="24"/>
              </w:rPr>
            </w:pPr>
            <w:r w:rsidRPr="00FF2F54">
              <w:rPr>
                <w:sz w:val="24"/>
                <w:szCs w:val="24"/>
              </w:rPr>
              <w:t>- соблюдение участником требований техники безопасности и пожарной безопасности;</w:t>
            </w:r>
          </w:p>
          <w:p w14:paraId="360B4BE2" w14:textId="5632FAC8" w:rsidR="00E15820" w:rsidRPr="009D04EE" w:rsidRDefault="00E15820" w:rsidP="00E15820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FF2F54">
              <w:rPr>
                <w:sz w:val="24"/>
                <w:szCs w:val="24"/>
              </w:rPr>
              <w:t>- умение участников организовывать своё рабочее место и поддерживать его в чистоте.</w:t>
            </w:r>
          </w:p>
        </w:tc>
      </w:tr>
      <w:tr w:rsidR="00E15820" w:rsidRPr="009D04EE" w14:paraId="1A96BA02" w14:textId="77777777" w:rsidTr="00116996">
        <w:tc>
          <w:tcPr>
            <w:tcW w:w="282" w:type="pct"/>
            <w:shd w:val="clear" w:color="auto" w:fill="00B050"/>
          </w:tcPr>
          <w:p w14:paraId="237F3983" w14:textId="6CB34203" w:rsidR="00E15820" w:rsidRPr="00437D28" w:rsidRDefault="00E15820" w:rsidP="00E15820">
            <w:pPr>
              <w:autoSpaceDE w:val="0"/>
              <w:autoSpaceDN w:val="0"/>
              <w:adjustRightInd w:val="0"/>
              <w:jc w:val="both"/>
              <w:rPr>
                <w:b/>
                <w:color w:val="FFFFFF" w:themeColor="background1"/>
                <w:sz w:val="24"/>
                <w:szCs w:val="24"/>
              </w:rPr>
            </w:pPr>
            <w:r w:rsidRPr="00437D28">
              <w:rPr>
                <w:b/>
                <w:color w:val="FFFFFF" w:themeColor="background1"/>
                <w:sz w:val="24"/>
                <w:szCs w:val="24"/>
              </w:rPr>
              <w:lastRenderedPageBreak/>
              <w:t>Б</w:t>
            </w:r>
          </w:p>
        </w:tc>
        <w:tc>
          <w:tcPr>
            <w:tcW w:w="1569" w:type="pct"/>
            <w:shd w:val="clear" w:color="auto" w:fill="92D050"/>
            <w:vAlign w:val="center"/>
          </w:tcPr>
          <w:p w14:paraId="62CE117B" w14:textId="2B0AF277" w:rsidR="00E15820" w:rsidRPr="00E15820" w:rsidRDefault="00E15820" w:rsidP="00E15820">
            <w:pPr>
              <w:autoSpaceDE w:val="0"/>
              <w:autoSpaceDN w:val="0"/>
              <w:adjustRightInd w:val="0"/>
              <w:jc w:val="center"/>
              <w:rPr>
                <w:b/>
                <w:sz w:val="24"/>
                <w:szCs w:val="24"/>
              </w:rPr>
            </w:pPr>
            <w:r w:rsidRPr="00E15820">
              <w:rPr>
                <w:b/>
                <w:sz w:val="24"/>
                <w:szCs w:val="24"/>
              </w:rPr>
              <w:t>Монтаж распределительных и локальных линий связи</w:t>
            </w:r>
          </w:p>
        </w:tc>
        <w:tc>
          <w:tcPr>
            <w:tcW w:w="3149" w:type="pct"/>
            <w:shd w:val="clear" w:color="auto" w:fill="auto"/>
            <w:vAlign w:val="center"/>
          </w:tcPr>
          <w:p w14:paraId="5E0493AC" w14:textId="77777777" w:rsidR="00E15820" w:rsidRPr="00FF2F54" w:rsidRDefault="00E15820" w:rsidP="00E15820">
            <w:pPr>
              <w:jc w:val="both"/>
              <w:rPr>
                <w:sz w:val="24"/>
                <w:szCs w:val="24"/>
              </w:rPr>
            </w:pPr>
            <w:r w:rsidRPr="00FF2F54">
              <w:rPr>
                <w:sz w:val="24"/>
                <w:szCs w:val="24"/>
              </w:rPr>
              <w:t>Оценивается:</w:t>
            </w:r>
          </w:p>
          <w:p w14:paraId="70A22285" w14:textId="77777777" w:rsidR="00E15820" w:rsidRPr="00FF2F54" w:rsidRDefault="00E15820" w:rsidP="00E15820">
            <w:pPr>
              <w:jc w:val="both"/>
              <w:rPr>
                <w:sz w:val="24"/>
                <w:szCs w:val="24"/>
              </w:rPr>
            </w:pPr>
            <w:r w:rsidRPr="00FF2F54">
              <w:rPr>
                <w:sz w:val="24"/>
                <w:szCs w:val="24"/>
              </w:rPr>
              <w:t>- полнота и качество выполненной документации;</w:t>
            </w:r>
          </w:p>
          <w:p w14:paraId="17133DE2" w14:textId="77777777" w:rsidR="00E15820" w:rsidRPr="00FF2F54" w:rsidRDefault="00E15820" w:rsidP="00E15820">
            <w:pPr>
              <w:jc w:val="both"/>
              <w:rPr>
                <w:sz w:val="24"/>
                <w:szCs w:val="24"/>
              </w:rPr>
            </w:pPr>
            <w:r w:rsidRPr="00FF2F54">
              <w:rPr>
                <w:sz w:val="24"/>
                <w:szCs w:val="24"/>
              </w:rPr>
              <w:t>- соответствие выполненной документации заданию;</w:t>
            </w:r>
          </w:p>
          <w:p w14:paraId="5839BA6D" w14:textId="77777777" w:rsidR="00E15820" w:rsidRPr="00FF2F54" w:rsidRDefault="00E15820" w:rsidP="00E15820">
            <w:pPr>
              <w:jc w:val="both"/>
              <w:rPr>
                <w:sz w:val="24"/>
                <w:szCs w:val="24"/>
              </w:rPr>
            </w:pPr>
            <w:r w:rsidRPr="00FF2F54">
              <w:rPr>
                <w:sz w:val="24"/>
                <w:szCs w:val="24"/>
              </w:rPr>
              <w:t>- качество и завершённость монтажа;</w:t>
            </w:r>
          </w:p>
          <w:p w14:paraId="39B1D1B2" w14:textId="77777777" w:rsidR="00E15820" w:rsidRPr="00FF2F54" w:rsidRDefault="00E15820" w:rsidP="00E15820">
            <w:pPr>
              <w:jc w:val="both"/>
              <w:rPr>
                <w:sz w:val="24"/>
                <w:szCs w:val="24"/>
              </w:rPr>
            </w:pPr>
            <w:r w:rsidRPr="00FF2F54">
              <w:rPr>
                <w:sz w:val="24"/>
                <w:szCs w:val="24"/>
              </w:rPr>
              <w:t>- следование участника инструкциям производителей оборудования и расходных материалов при работе с ними;</w:t>
            </w:r>
          </w:p>
          <w:p w14:paraId="75C67B4B" w14:textId="77777777" w:rsidR="00E15820" w:rsidRPr="00FF2F54" w:rsidRDefault="00E15820" w:rsidP="00E15820">
            <w:pPr>
              <w:jc w:val="both"/>
              <w:rPr>
                <w:sz w:val="24"/>
                <w:szCs w:val="24"/>
              </w:rPr>
            </w:pPr>
            <w:r w:rsidRPr="00FF2F54">
              <w:rPr>
                <w:sz w:val="24"/>
                <w:szCs w:val="24"/>
              </w:rPr>
              <w:t>- соблюдение участником технического процесса при работе с оборудованием и расходными материалами;</w:t>
            </w:r>
          </w:p>
          <w:p w14:paraId="5A74E015" w14:textId="77777777" w:rsidR="00E15820" w:rsidRPr="00FF2F54" w:rsidRDefault="00E15820" w:rsidP="00E15820">
            <w:pPr>
              <w:jc w:val="both"/>
              <w:rPr>
                <w:sz w:val="24"/>
                <w:szCs w:val="24"/>
              </w:rPr>
            </w:pPr>
            <w:r w:rsidRPr="00FF2F54">
              <w:rPr>
                <w:sz w:val="24"/>
                <w:szCs w:val="24"/>
              </w:rPr>
              <w:t>- соблюдение участником требований техники безопасности и пожарной безопасности;</w:t>
            </w:r>
          </w:p>
          <w:p w14:paraId="03F2F467" w14:textId="50C57EF0" w:rsidR="00E15820" w:rsidRPr="009D04EE" w:rsidRDefault="00E15820" w:rsidP="00E15820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FF2F54">
              <w:rPr>
                <w:sz w:val="24"/>
                <w:szCs w:val="24"/>
              </w:rPr>
              <w:t>- умение участников организовывать своё рабочее место и поддерживать его в чистоте.</w:t>
            </w:r>
          </w:p>
        </w:tc>
      </w:tr>
      <w:tr w:rsidR="00E15820" w:rsidRPr="009D04EE" w14:paraId="64F34F19" w14:textId="77777777" w:rsidTr="00116996">
        <w:tc>
          <w:tcPr>
            <w:tcW w:w="282" w:type="pct"/>
            <w:shd w:val="clear" w:color="auto" w:fill="00B050"/>
          </w:tcPr>
          <w:p w14:paraId="236AA71C" w14:textId="38357012" w:rsidR="00E15820" w:rsidRPr="00437D28" w:rsidRDefault="00E15820" w:rsidP="00E15820">
            <w:pPr>
              <w:autoSpaceDE w:val="0"/>
              <w:autoSpaceDN w:val="0"/>
              <w:adjustRightInd w:val="0"/>
              <w:jc w:val="both"/>
              <w:rPr>
                <w:b/>
                <w:color w:val="FFFFFF" w:themeColor="background1"/>
                <w:sz w:val="24"/>
                <w:szCs w:val="24"/>
              </w:rPr>
            </w:pPr>
            <w:r w:rsidRPr="00437D28">
              <w:rPr>
                <w:b/>
                <w:color w:val="FFFFFF" w:themeColor="background1"/>
                <w:sz w:val="24"/>
                <w:szCs w:val="24"/>
              </w:rPr>
              <w:t>В</w:t>
            </w:r>
          </w:p>
        </w:tc>
        <w:tc>
          <w:tcPr>
            <w:tcW w:w="1569" w:type="pct"/>
            <w:shd w:val="clear" w:color="auto" w:fill="92D050"/>
            <w:vAlign w:val="center"/>
          </w:tcPr>
          <w:p w14:paraId="4D99A27B" w14:textId="7655D42B" w:rsidR="00E15820" w:rsidRPr="00E15820" w:rsidRDefault="00E15820" w:rsidP="00E15820">
            <w:pPr>
              <w:autoSpaceDE w:val="0"/>
              <w:autoSpaceDN w:val="0"/>
              <w:adjustRightInd w:val="0"/>
              <w:jc w:val="center"/>
              <w:rPr>
                <w:b/>
                <w:sz w:val="24"/>
                <w:szCs w:val="24"/>
              </w:rPr>
            </w:pPr>
            <w:r w:rsidRPr="00E15820">
              <w:rPr>
                <w:b/>
                <w:sz w:val="24"/>
                <w:szCs w:val="24"/>
              </w:rPr>
              <w:t>Монтаж слаботочных систем</w:t>
            </w:r>
          </w:p>
        </w:tc>
        <w:tc>
          <w:tcPr>
            <w:tcW w:w="3149" w:type="pct"/>
            <w:shd w:val="clear" w:color="auto" w:fill="auto"/>
            <w:vAlign w:val="center"/>
          </w:tcPr>
          <w:p w14:paraId="55B96E1B" w14:textId="77777777" w:rsidR="00E15820" w:rsidRPr="00FF2F54" w:rsidRDefault="00E15820" w:rsidP="00E15820">
            <w:pPr>
              <w:jc w:val="both"/>
              <w:rPr>
                <w:sz w:val="24"/>
                <w:szCs w:val="24"/>
              </w:rPr>
            </w:pPr>
            <w:r w:rsidRPr="00FF2F54">
              <w:rPr>
                <w:sz w:val="24"/>
                <w:szCs w:val="24"/>
              </w:rPr>
              <w:t>Оценивается:</w:t>
            </w:r>
          </w:p>
          <w:p w14:paraId="45C1DEA5" w14:textId="77777777" w:rsidR="00E15820" w:rsidRPr="00FF2F54" w:rsidRDefault="00E15820" w:rsidP="00E15820">
            <w:pPr>
              <w:jc w:val="both"/>
              <w:rPr>
                <w:sz w:val="24"/>
                <w:szCs w:val="24"/>
              </w:rPr>
            </w:pPr>
            <w:r w:rsidRPr="00FF2F54">
              <w:rPr>
                <w:sz w:val="24"/>
                <w:szCs w:val="24"/>
              </w:rPr>
              <w:t>- полнота и качество выполненной документации;</w:t>
            </w:r>
          </w:p>
          <w:p w14:paraId="39873BCE" w14:textId="77777777" w:rsidR="00E15820" w:rsidRPr="00FF2F54" w:rsidRDefault="00E15820" w:rsidP="00E15820">
            <w:pPr>
              <w:jc w:val="both"/>
              <w:rPr>
                <w:sz w:val="24"/>
                <w:szCs w:val="24"/>
              </w:rPr>
            </w:pPr>
            <w:r w:rsidRPr="00FF2F54">
              <w:rPr>
                <w:sz w:val="24"/>
                <w:szCs w:val="24"/>
              </w:rPr>
              <w:t>- соответствие выполненной документации заданию;</w:t>
            </w:r>
          </w:p>
          <w:p w14:paraId="140E1BD7" w14:textId="77777777" w:rsidR="00E15820" w:rsidRPr="00FF2F54" w:rsidRDefault="00E15820" w:rsidP="00E15820">
            <w:pPr>
              <w:jc w:val="both"/>
              <w:rPr>
                <w:sz w:val="24"/>
                <w:szCs w:val="24"/>
              </w:rPr>
            </w:pPr>
            <w:r w:rsidRPr="00FF2F54">
              <w:rPr>
                <w:sz w:val="24"/>
                <w:szCs w:val="24"/>
              </w:rPr>
              <w:t>- работоспособность заданных сервисов;</w:t>
            </w:r>
          </w:p>
          <w:p w14:paraId="52821F30" w14:textId="7C4EBDF3" w:rsidR="00E15820" w:rsidRPr="009D04EE" w:rsidRDefault="00E15820" w:rsidP="00E15820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FF2F54">
              <w:rPr>
                <w:sz w:val="24"/>
                <w:szCs w:val="24"/>
              </w:rPr>
              <w:t>- соответствие настроек сервисов заданию.</w:t>
            </w:r>
          </w:p>
        </w:tc>
      </w:tr>
      <w:tr w:rsidR="00E15820" w:rsidRPr="009D04EE" w14:paraId="21213197" w14:textId="77777777" w:rsidTr="00116996">
        <w:tc>
          <w:tcPr>
            <w:tcW w:w="282" w:type="pct"/>
            <w:shd w:val="clear" w:color="auto" w:fill="00B050"/>
          </w:tcPr>
          <w:p w14:paraId="7AFABB4B" w14:textId="7ADD4EE3" w:rsidR="00E15820" w:rsidRPr="00437D28" w:rsidRDefault="00E15820" w:rsidP="00E15820">
            <w:pPr>
              <w:autoSpaceDE w:val="0"/>
              <w:autoSpaceDN w:val="0"/>
              <w:adjustRightInd w:val="0"/>
              <w:jc w:val="both"/>
              <w:rPr>
                <w:b/>
                <w:color w:val="FFFFFF" w:themeColor="background1"/>
                <w:sz w:val="24"/>
                <w:szCs w:val="24"/>
              </w:rPr>
            </w:pPr>
            <w:r w:rsidRPr="00437D28">
              <w:rPr>
                <w:b/>
                <w:color w:val="FFFFFF" w:themeColor="background1"/>
                <w:sz w:val="24"/>
                <w:szCs w:val="24"/>
              </w:rPr>
              <w:t>Г</w:t>
            </w:r>
          </w:p>
        </w:tc>
        <w:tc>
          <w:tcPr>
            <w:tcW w:w="1569" w:type="pct"/>
            <w:shd w:val="clear" w:color="auto" w:fill="92D050"/>
            <w:vAlign w:val="center"/>
          </w:tcPr>
          <w:p w14:paraId="7FF01597" w14:textId="0FF0AA05" w:rsidR="00E15820" w:rsidRPr="00E15820" w:rsidRDefault="00E15820" w:rsidP="00E15820">
            <w:pPr>
              <w:autoSpaceDE w:val="0"/>
              <w:autoSpaceDN w:val="0"/>
              <w:adjustRightInd w:val="0"/>
              <w:jc w:val="center"/>
              <w:rPr>
                <w:b/>
                <w:sz w:val="24"/>
                <w:szCs w:val="24"/>
              </w:rPr>
            </w:pPr>
            <w:r w:rsidRPr="00E15820">
              <w:rPr>
                <w:b/>
                <w:sz w:val="24"/>
                <w:szCs w:val="24"/>
              </w:rPr>
              <w:t>Тест производительности труда</w:t>
            </w:r>
          </w:p>
        </w:tc>
        <w:tc>
          <w:tcPr>
            <w:tcW w:w="3149" w:type="pct"/>
            <w:shd w:val="clear" w:color="auto" w:fill="auto"/>
            <w:vAlign w:val="center"/>
          </w:tcPr>
          <w:p w14:paraId="1EB74195" w14:textId="77777777" w:rsidR="00E15820" w:rsidRPr="00FF2F54" w:rsidRDefault="00E15820" w:rsidP="00E15820">
            <w:pPr>
              <w:jc w:val="both"/>
              <w:rPr>
                <w:sz w:val="24"/>
                <w:szCs w:val="24"/>
              </w:rPr>
            </w:pPr>
            <w:r w:rsidRPr="00FF2F54">
              <w:rPr>
                <w:sz w:val="24"/>
                <w:szCs w:val="24"/>
              </w:rPr>
              <w:t>Оценивается:</w:t>
            </w:r>
          </w:p>
          <w:p w14:paraId="775BBAB5" w14:textId="77777777" w:rsidR="00E15820" w:rsidRPr="00FF2F54" w:rsidRDefault="00E15820" w:rsidP="00E15820">
            <w:pPr>
              <w:jc w:val="both"/>
              <w:rPr>
                <w:sz w:val="24"/>
                <w:szCs w:val="24"/>
              </w:rPr>
            </w:pPr>
            <w:r w:rsidRPr="00FF2F54">
              <w:rPr>
                <w:sz w:val="24"/>
                <w:szCs w:val="24"/>
              </w:rPr>
              <w:t>- умение участников планировать своё рабочее время;</w:t>
            </w:r>
          </w:p>
          <w:p w14:paraId="151699D5" w14:textId="77777777" w:rsidR="00E15820" w:rsidRPr="00FF2F54" w:rsidRDefault="00E15820" w:rsidP="00E15820">
            <w:pPr>
              <w:jc w:val="both"/>
              <w:rPr>
                <w:sz w:val="24"/>
                <w:szCs w:val="24"/>
              </w:rPr>
            </w:pPr>
            <w:r w:rsidRPr="00FF2F54">
              <w:rPr>
                <w:sz w:val="24"/>
                <w:szCs w:val="24"/>
              </w:rPr>
              <w:t>- скорость выполнения элементарных операций (сварки оптических волокон и терминирования витой пары);</w:t>
            </w:r>
          </w:p>
          <w:p w14:paraId="1F183F65" w14:textId="77777777" w:rsidR="00E15820" w:rsidRPr="00FF2F54" w:rsidRDefault="00E15820" w:rsidP="00E15820">
            <w:pPr>
              <w:jc w:val="both"/>
              <w:rPr>
                <w:sz w:val="24"/>
                <w:szCs w:val="24"/>
              </w:rPr>
            </w:pPr>
            <w:r w:rsidRPr="00FF2F54">
              <w:rPr>
                <w:sz w:val="24"/>
                <w:szCs w:val="24"/>
              </w:rPr>
              <w:t>- соблюдение участником технического процесса при работе с оборудованием и расходными материалами;</w:t>
            </w:r>
          </w:p>
          <w:p w14:paraId="0044D652" w14:textId="77777777" w:rsidR="00E15820" w:rsidRPr="00FF2F54" w:rsidRDefault="00E15820" w:rsidP="00E15820">
            <w:pPr>
              <w:jc w:val="both"/>
              <w:rPr>
                <w:sz w:val="24"/>
                <w:szCs w:val="24"/>
              </w:rPr>
            </w:pPr>
            <w:r w:rsidRPr="00FF2F54">
              <w:rPr>
                <w:sz w:val="24"/>
                <w:szCs w:val="24"/>
              </w:rPr>
              <w:t>- соблюдение участником требований техники безопасности и пожарной безопасности;</w:t>
            </w:r>
          </w:p>
          <w:p w14:paraId="387950E5" w14:textId="6BDEA5FC" w:rsidR="00E15820" w:rsidRPr="004904C5" w:rsidRDefault="00E15820" w:rsidP="00E15820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FF2F54">
              <w:rPr>
                <w:sz w:val="24"/>
                <w:szCs w:val="24"/>
              </w:rPr>
              <w:t>- умение участников организовывать своё рабочее место и поддерживать его в чистоте.</w:t>
            </w:r>
          </w:p>
        </w:tc>
      </w:tr>
      <w:tr w:rsidR="00E15820" w:rsidRPr="009D04EE" w14:paraId="2D2A60D4" w14:textId="77777777" w:rsidTr="00116996">
        <w:tc>
          <w:tcPr>
            <w:tcW w:w="282" w:type="pct"/>
            <w:shd w:val="clear" w:color="auto" w:fill="00B050"/>
          </w:tcPr>
          <w:p w14:paraId="6D0BB7BC" w14:textId="581C23C9" w:rsidR="00E15820" w:rsidRPr="00437D28" w:rsidRDefault="00E15820" w:rsidP="00E15820">
            <w:pPr>
              <w:autoSpaceDE w:val="0"/>
              <w:autoSpaceDN w:val="0"/>
              <w:adjustRightInd w:val="0"/>
              <w:jc w:val="both"/>
              <w:rPr>
                <w:b/>
                <w:color w:val="FFFFFF" w:themeColor="background1"/>
                <w:sz w:val="24"/>
                <w:szCs w:val="24"/>
              </w:rPr>
            </w:pPr>
            <w:r w:rsidRPr="00437D28">
              <w:rPr>
                <w:b/>
                <w:color w:val="FFFFFF" w:themeColor="background1"/>
                <w:sz w:val="24"/>
                <w:szCs w:val="24"/>
              </w:rPr>
              <w:t>Д</w:t>
            </w:r>
          </w:p>
        </w:tc>
        <w:tc>
          <w:tcPr>
            <w:tcW w:w="1569" w:type="pct"/>
            <w:shd w:val="clear" w:color="auto" w:fill="92D050"/>
            <w:vAlign w:val="center"/>
          </w:tcPr>
          <w:p w14:paraId="75948D32" w14:textId="2D955EB4" w:rsidR="00E15820" w:rsidRPr="00E15820" w:rsidRDefault="00E15820" w:rsidP="00E15820">
            <w:pPr>
              <w:autoSpaceDE w:val="0"/>
              <w:autoSpaceDN w:val="0"/>
              <w:adjustRightInd w:val="0"/>
              <w:jc w:val="center"/>
              <w:rPr>
                <w:b/>
                <w:sz w:val="24"/>
                <w:szCs w:val="24"/>
              </w:rPr>
            </w:pPr>
            <w:r w:rsidRPr="00E15820">
              <w:rPr>
                <w:b/>
                <w:sz w:val="24"/>
                <w:szCs w:val="24"/>
              </w:rPr>
              <w:t>Поиск и устранение неисправностей</w:t>
            </w:r>
          </w:p>
        </w:tc>
        <w:tc>
          <w:tcPr>
            <w:tcW w:w="3149" w:type="pct"/>
            <w:shd w:val="clear" w:color="auto" w:fill="auto"/>
            <w:vAlign w:val="center"/>
          </w:tcPr>
          <w:p w14:paraId="565EF183" w14:textId="77777777" w:rsidR="00E15820" w:rsidRPr="00FF2F54" w:rsidRDefault="00E15820" w:rsidP="00E15820">
            <w:pPr>
              <w:jc w:val="both"/>
              <w:rPr>
                <w:sz w:val="24"/>
                <w:szCs w:val="24"/>
              </w:rPr>
            </w:pPr>
            <w:r w:rsidRPr="00FF2F54">
              <w:rPr>
                <w:sz w:val="24"/>
                <w:szCs w:val="24"/>
              </w:rPr>
              <w:t>Оценивается:</w:t>
            </w:r>
          </w:p>
          <w:p w14:paraId="13640B6E" w14:textId="77777777" w:rsidR="00E15820" w:rsidRPr="00FF2F54" w:rsidRDefault="00E15820" w:rsidP="00E15820">
            <w:pPr>
              <w:jc w:val="both"/>
              <w:rPr>
                <w:sz w:val="24"/>
                <w:szCs w:val="24"/>
              </w:rPr>
            </w:pPr>
            <w:r w:rsidRPr="00FF2F54">
              <w:rPr>
                <w:sz w:val="24"/>
                <w:szCs w:val="24"/>
              </w:rPr>
              <w:t>- умение участников формировать экспертное мнение и давать профессиональные консультации;</w:t>
            </w:r>
          </w:p>
          <w:p w14:paraId="00173077" w14:textId="77777777" w:rsidR="00E15820" w:rsidRPr="00FF2F54" w:rsidRDefault="00E15820" w:rsidP="00E15820">
            <w:pPr>
              <w:jc w:val="both"/>
              <w:rPr>
                <w:sz w:val="24"/>
                <w:szCs w:val="24"/>
              </w:rPr>
            </w:pPr>
            <w:r w:rsidRPr="00FF2F54">
              <w:rPr>
                <w:sz w:val="24"/>
                <w:szCs w:val="24"/>
              </w:rPr>
              <w:t>- умение участников настраивать измерительное оборудование и выполнять его калибровку;</w:t>
            </w:r>
          </w:p>
          <w:p w14:paraId="14AAECDF" w14:textId="77777777" w:rsidR="00E15820" w:rsidRPr="00FF2F54" w:rsidRDefault="00E15820" w:rsidP="00E15820">
            <w:pPr>
              <w:jc w:val="both"/>
              <w:rPr>
                <w:sz w:val="24"/>
                <w:szCs w:val="24"/>
              </w:rPr>
            </w:pPr>
            <w:r w:rsidRPr="00FF2F54">
              <w:rPr>
                <w:sz w:val="24"/>
                <w:szCs w:val="24"/>
              </w:rPr>
              <w:t>- умение участников анализировать данные, полученные с измерительных приборов;</w:t>
            </w:r>
          </w:p>
          <w:p w14:paraId="7C4DDDDB" w14:textId="77777777" w:rsidR="00E15820" w:rsidRPr="00FF2F54" w:rsidRDefault="00E15820" w:rsidP="00E15820">
            <w:pPr>
              <w:jc w:val="both"/>
              <w:rPr>
                <w:sz w:val="24"/>
                <w:szCs w:val="24"/>
              </w:rPr>
            </w:pPr>
            <w:r w:rsidRPr="00FF2F54">
              <w:rPr>
                <w:sz w:val="24"/>
                <w:szCs w:val="24"/>
              </w:rPr>
              <w:t>- умение участников выполнять поиск неисправностей в СКС и ВОЛС;</w:t>
            </w:r>
          </w:p>
          <w:p w14:paraId="5EF9B890" w14:textId="524526EB" w:rsidR="00E15820" w:rsidRPr="009D04EE" w:rsidRDefault="00E15820" w:rsidP="00E15820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FF2F54">
              <w:rPr>
                <w:sz w:val="24"/>
                <w:szCs w:val="24"/>
              </w:rPr>
              <w:t>- умение участников устранять обнаруженные неисправности.</w:t>
            </w:r>
          </w:p>
        </w:tc>
      </w:tr>
    </w:tbl>
    <w:p w14:paraId="49D462FF" w14:textId="393EDB37" w:rsidR="0037535C" w:rsidRDefault="0037535C" w:rsidP="00C17B01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B6CA5D9" w14:textId="636E65E5" w:rsidR="005A1625" w:rsidRPr="009E52E7" w:rsidRDefault="005A1625" w:rsidP="00786827">
      <w:pPr>
        <w:autoSpaceDE w:val="0"/>
        <w:autoSpaceDN w:val="0"/>
        <w:adjustRightInd w:val="0"/>
        <w:spacing w:after="0" w:line="276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9E52E7">
        <w:rPr>
          <w:rFonts w:ascii="Times New Roman" w:hAnsi="Times New Roman" w:cs="Times New Roman"/>
          <w:b/>
          <w:bCs/>
          <w:sz w:val="28"/>
          <w:szCs w:val="28"/>
        </w:rPr>
        <w:t>1.5. КОНКУРСНОЕ ЗАДАНИЕ</w:t>
      </w:r>
    </w:p>
    <w:p w14:paraId="33CA20EA" w14:textId="70693126" w:rsidR="009E52E7" w:rsidRPr="003732A7" w:rsidRDefault="009E52E7" w:rsidP="00786827">
      <w:pPr>
        <w:pBdr>
          <w:top w:val="nil"/>
          <w:left w:val="nil"/>
          <w:bottom w:val="nil"/>
          <w:right w:val="nil"/>
          <w:between w:val="nil"/>
        </w:pBdr>
        <w:spacing w:after="0" w:line="276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732A7">
        <w:rPr>
          <w:rFonts w:ascii="Times New Roman" w:eastAsia="Times New Roman" w:hAnsi="Times New Roman" w:cs="Times New Roman"/>
          <w:color w:val="000000"/>
          <w:sz w:val="28"/>
          <w:szCs w:val="28"/>
        </w:rPr>
        <w:t>Общая продолжительность Конкурсного задания</w:t>
      </w:r>
      <w:r w:rsidRPr="003732A7">
        <w:rPr>
          <w:rFonts w:ascii="Times New Roman" w:eastAsia="Times New Roman" w:hAnsi="Times New Roman" w:cs="Times New Roman"/>
          <w:color w:val="000000"/>
          <w:sz w:val="28"/>
          <w:szCs w:val="28"/>
          <w:vertAlign w:val="superscript"/>
        </w:rPr>
        <w:footnoteReference w:id="1"/>
      </w:r>
      <w:r w:rsidRPr="003732A7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: </w:t>
      </w:r>
      <w:r w:rsidR="00C01BD7" w:rsidRPr="00C01BD7">
        <w:rPr>
          <w:rFonts w:ascii="Times New Roman" w:eastAsia="Times New Roman" w:hAnsi="Times New Roman" w:cs="Times New Roman"/>
          <w:color w:val="000000"/>
          <w:sz w:val="28"/>
          <w:szCs w:val="28"/>
        </w:rPr>
        <w:t>15-22</w:t>
      </w:r>
      <w:r w:rsidRPr="003732A7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ч.</w:t>
      </w:r>
    </w:p>
    <w:p w14:paraId="04FBA5D7" w14:textId="2BDDE16B" w:rsidR="009E52E7" w:rsidRPr="003732A7" w:rsidRDefault="009E52E7" w:rsidP="00786827">
      <w:pPr>
        <w:pBdr>
          <w:top w:val="nil"/>
          <w:left w:val="nil"/>
          <w:bottom w:val="nil"/>
          <w:right w:val="nil"/>
          <w:between w:val="nil"/>
        </w:pBdr>
        <w:spacing w:after="0" w:line="276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732A7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Количество конкурсных дней: </w:t>
      </w:r>
      <w:r w:rsidR="00C01BD7" w:rsidRPr="00614ED0">
        <w:rPr>
          <w:rFonts w:ascii="Times New Roman" w:eastAsia="Times New Roman" w:hAnsi="Times New Roman" w:cs="Times New Roman"/>
          <w:color w:val="000000"/>
          <w:sz w:val="28"/>
          <w:szCs w:val="28"/>
        </w:rPr>
        <w:t>3</w:t>
      </w:r>
      <w:r w:rsidR="00C01BD7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дня</w:t>
      </w:r>
    </w:p>
    <w:p w14:paraId="4515EBCB" w14:textId="2D85417B" w:rsidR="009E52E7" w:rsidRPr="00A204BB" w:rsidRDefault="009E52E7" w:rsidP="00786827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204BB">
        <w:rPr>
          <w:rFonts w:ascii="Times New Roman" w:hAnsi="Times New Roman" w:cs="Times New Roman"/>
          <w:sz w:val="28"/>
          <w:szCs w:val="28"/>
        </w:rPr>
        <w:t xml:space="preserve">Вне зависимости от количества модулей, КЗ должно включать оценку по каждому из разделов </w:t>
      </w:r>
      <w:r w:rsidR="00F35F4F">
        <w:rPr>
          <w:rFonts w:ascii="Times New Roman" w:hAnsi="Times New Roman" w:cs="Times New Roman"/>
          <w:sz w:val="28"/>
          <w:szCs w:val="28"/>
        </w:rPr>
        <w:t>требований</w:t>
      </w:r>
      <w:r w:rsidRPr="00E0407E">
        <w:rPr>
          <w:rFonts w:ascii="Times New Roman" w:hAnsi="Times New Roman" w:cs="Times New Roman"/>
          <w:sz w:val="28"/>
          <w:szCs w:val="28"/>
        </w:rPr>
        <w:t xml:space="preserve"> компетенции</w:t>
      </w:r>
      <w:r w:rsidRPr="00A204BB">
        <w:rPr>
          <w:rFonts w:ascii="Times New Roman" w:hAnsi="Times New Roman" w:cs="Times New Roman"/>
          <w:sz w:val="28"/>
          <w:szCs w:val="28"/>
        </w:rPr>
        <w:t>.</w:t>
      </w:r>
    </w:p>
    <w:p w14:paraId="1D4800BF" w14:textId="10A205A1" w:rsidR="009E52E7" w:rsidRDefault="009E52E7" w:rsidP="00786827">
      <w:pPr>
        <w:autoSpaceDE w:val="0"/>
        <w:autoSpaceDN w:val="0"/>
        <w:adjustRightInd w:val="0"/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204BB">
        <w:rPr>
          <w:rFonts w:ascii="Times New Roman" w:hAnsi="Times New Roman" w:cs="Times New Roman"/>
          <w:sz w:val="28"/>
          <w:szCs w:val="28"/>
        </w:rPr>
        <w:lastRenderedPageBreak/>
        <w:t>Оценка знаний участника должна проводиться через практическое выполнение Конкурсного задания.</w:t>
      </w:r>
      <w:r>
        <w:rPr>
          <w:rFonts w:ascii="Times New Roman" w:hAnsi="Times New Roman" w:cs="Times New Roman"/>
          <w:sz w:val="28"/>
          <w:szCs w:val="28"/>
        </w:rPr>
        <w:t xml:space="preserve"> В дополнение могут учитываться требования работодателей для проверки теоретических знаний / оценки квалификации</w:t>
      </w:r>
      <w:r w:rsidR="00F35F4F">
        <w:rPr>
          <w:rFonts w:ascii="Times New Roman" w:hAnsi="Times New Roman" w:cs="Times New Roman"/>
          <w:sz w:val="28"/>
          <w:szCs w:val="28"/>
        </w:rPr>
        <w:t>.</w:t>
      </w:r>
    </w:p>
    <w:p w14:paraId="7D303044" w14:textId="7786954E" w:rsidR="005A1625" w:rsidRPr="00AF0584" w:rsidRDefault="005A1625" w:rsidP="00AF0584">
      <w:pPr>
        <w:pStyle w:val="-2"/>
        <w:spacing w:before="0" w:after="0" w:line="240" w:lineRule="auto"/>
        <w:ind w:firstLine="709"/>
        <w:jc w:val="both"/>
        <w:rPr>
          <w:rFonts w:ascii="Times New Roman" w:hAnsi="Times New Roman"/>
        </w:rPr>
      </w:pPr>
      <w:bookmarkStart w:id="14" w:name="_Toc126746249"/>
      <w:r w:rsidRPr="00AF0584">
        <w:rPr>
          <w:rFonts w:ascii="Times New Roman" w:hAnsi="Times New Roman"/>
        </w:rPr>
        <w:t xml:space="preserve">1.5.1. </w:t>
      </w:r>
      <w:r w:rsidR="008C41F7" w:rsidRPr="00AF0584">
        <w:rPr>
          <w:rFonts w:ascii="Times New Roman" w:hAnsi="Times New Roman"/>
        </w:rPr>
        <w:t>Разработка/выбор конкурсного задания</w:t>
      </w:r>
      <w:bookmarkEnd w:id="14"/>
      <w:r w:rsidR="00791D70" w:rsidRPr="00AF0584">
        <w:rPr>
          <w:rFonts w:ascii="Times New Roman" w:hAnsi="Times New Roman"/>
        </w:rPr>
        <w:t xml:space="preserve"> </w:t>
      </w:r>
    </w:p>
    <w:p w14:paraId="2E5E60CA" w14:textId="61F9D5A6" w:rsidR="008C41F7" w:rsidRDefault="008C41F7" w:rsidP="00AF0584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курсн</w:t>
      </w:r>
      <w:r w:rsidR="00C01BD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е задание состоит из 5 </w:t>
      </w:r>
      <w:r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>модулей</w:t>
      </w:r>
      <w:r w:rsidR="00640E46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ключает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бязательную к выполнению часть (инвариант</w:t>
      </w:r>
      <w:r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) </w:t>
      </w:r>
      <w:r w:rsidR="00C01BD7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C01BD7">
        <w:rPr>
          <w:rFonts w:ascii="Times New Roman" w:eastAsia="Times New Roman" w:hAnsi="Times New Roman" w:cs="Times New Roman"/>
          <w:sz w:val="28"/>
          <w:szCs w:val="28"/>
          <w:lang w:eastAsia="ru-RU"/>
        </w:rPr>
        <w:t>3 модуля</w:t>
      </w:r>
      <w:r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>, и вариативную част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ь</w:t>
      </w:r>
      <w:r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C01BD7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C01BD7">
        <w:rPr>
          <w:rFonts w:ascii="Times New Roman" w:eastAsia="Times New Roman" w:hAnsi="Times New Roman" w:cs="Times New Roman"/>
          <w:sz w:val="28"/>
          <w:szCs w:val="28"/>
          <w:lang w:eastAsia="ru-RU"/>
        </w:rPr>
        <w:t>2 модуля</w:t>
      </w:r>
      <w:r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>. Общее количество баллов конкурсного задания составляет 100.</w:t>
      </w:r>
    </w:p>
    <w:p w14:paraId="2B1111D9" w14:textId="3580FAD3" w:rsidR="008C41F7" w:rsidRPr="008C41F7" w:rsidRDefault="008C41F7" w:rsidP="00786827">
      <w:pPr>
        <w:spacing w:after="0" w:line="276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бязательная к выполнению часть (инвариант) выполняется всеми регионами без исключения на всех уровнях чемпионатов.</w:t>
      </w:r>
    </w:p>
    <w:p w14:paraId="75B40417" w14:textId="6A329D67" w:rsidR="008C41F7" w:rsidRDefault="008C41F7" w:rsidP="00786827">
      <w:pPr>
        <w:spacing w:after="0" w:line="276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>Количество модулей из вариативной части, выбирается регионом самостоятельно в зависимости от материальных возможностей площадки соревнований и потребностей работодателей региона в соответствующих специалистах. В случае если ни один из модулей вариативной части не подходит под запрос работодателя конкретного региона, то вариативны</w:t>
      </w:r>
      <w:r w:rsidR="00024F7D">
        <w:rPr>
          <w:rFonts w:ascii="Times New Roman" w:eastAsia="Times New Roman" w:hAnsi="Times New Roman" w:cs="Times New Roman"/>
          <w:sz w:val="28"/>
          <w:szCs w:val="28"/>
          <w:lang w:eastAsia="ru-RU"/>
        </w:rPr>
        <w:t>й (е)</w:t>
      </w:r>
      <w:r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одул</w:t>
      </w:r>
      <w:r w:rsidR="00024F7D">
        <w:rPr>
          <w:rFonts w:ascii="Times New Roman" w:eastAsia="Times New Roman" w:hAnsi="Times New Roman" w:cs="Times New Roman"/>
          <w:sz w:val="28"/>
          <w:szCs w:val="28"/>
          <w:lang w:eastAsia="ru-RU"/>
        </w:rPr>
        <w:t>ь (и)</w:t>
      </w:r>
      <w:r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формируется регионом самостоятельно под запрос работодателя. При этом, </w:t>
      </w:r>
      <w:r w:rsidR="00024F7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ремя на выполнение модуля (ей) и </w:t>
      </w:r>
      <w:r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оличество баллов в критериях </w:t>
      </w:r>
      <w:r w:rsidR="00640E46"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>оценки по</w:t>
      </w:r>
      <w:r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аспектам не меня</w:t>
      </w:r>
      <w:r w:rsidR="00024F7D">
        <w:rPr>
          <w:rFonts w:ascii="Times New Roman" w:eastAsia="Times New Roman" w:hAnsi="Times New Roman" w:cs="Times New Roman"/>
          <w:sz w:val="28"/>
          <w:szCs w:val="28"/>
          <w:lang w:eastAsia="ru-RU"/>
        </w:rPr>
        <w:t>ю</w:t>
      </w:r>
      <w:r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>тся.</w:t>
      </w:r>
    </w:p>
    <w:p w14:paraId="32CD789F" w14:textId="297FFBFA" w:rsidR="00FB1639" w:rsidRPr="00FB1639" w:rsidRDefault="00FB1639" w:rsidP="00786827">
      <w:pPr>
        <w:spacing w:after="0" w:line="276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сылка на матрицу</w:t>
      </w:r>
      <w:r w:rsidRPr="00516D9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 </w:t>
      </w:r>
      <w:hyperlink r:id="rId8" w:history="1">
        <w:r w:rsidRPr="00FB1639">
          <w:rPr>
            <w:rStyle w:val="af0"/>
            <w:rFonts w:ascii="Times New Roman" w:eastAsia="Times New Roman" w:hAnsi="Times New Roman" w:cs="Times New Roman"/>
            <w:sz w:val="28"/>
            <w:szCs w:val="28"/>
            <w:lang w:eastAsia="ru-RU"/>
          </w:rPr>
          <w:t>открыть</w:t>
        </w:r>
      </w:hyperlink>
    </w:p>
    <w:p w14:paraId="160DD6FA" w14:textId="09AD5F30" w:rsidR="008C41F7" w:rsidRPr="008C41F7" w:rsidRDefault="00640E46" w:rsidP="00640E46">
      <w:pPr>
        <w:spacing w:after="0" w:line="360" w:lineRule="auto"/>
        <w:ind w:firstLine="851"/>
        <w:jc w:val="right"/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</w:pPr>
      <w:r w:rsidRPr="00640E46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>Таблица №4</w:t>
      </w:r>
    </w:p>
    <w:p w14:paraId="2BFCE899" w14:textId="5C6617A8" w:rsidR="008C41F7" w:rsidRPr="00640E46" w:rsidRDefault="00640E46" w:rsidP="00640E46">
      <w:pPr>
        <w:spacing w:after="0" w:line="360" w:lineRule="auto"/>
        <w:ind w:firstLine="851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М</w:t>
      </w:r>
      <w:r w:rsidR="008C41F7" w:rsidRPr="008C41F7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атриц</w:t>
      </w: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а</w:t>
      </w:r>
      <w:r w:rsidR="008C41F7" w:rsidRPr="008C41F7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конкурсного задания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621"/>
        <w:gridCol w:w="1408"/>
        <w:gridCol w:w="1859"/>
        <w:gridCol w:w="1155"/>
        <w:gridCol w:w="2304"/>
        <w:gridCol w:w="642"/>
        <w:gridCol w:w="639"/>
      </w:tblGrid>
      <w:tr w:rsidR="00024F7D" w:rsidRPr="00024F7D" w14:paraId="2F96C2A6" w14:textId="77777777" w:rsidTr="00024F7D">
        <w:trPr>
          <w:trHeight w:val="1125"/>
        </w:trPr>
        <w:tc>
          <w:tcPr>
            <w:tcW w:w="1622" w:type="dxa"/>
            <w:vAlign w:val="center"/>
          </w:tcPr>
          <w:p w14:paraId="28FFC2E7" w14:textId="09B97F48" w:rsidR="00024F7D" w:rsidRPr="00024F7D" w:rsidRDefault="00024F7D" w:rsidP="00024F7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024F7D">
              <w:rPr>
                <w:sz w:val="24"/>
                <w:szCs w:val="24"/>
              </w:rPr>
              <w:t>Обобщенная трудовая функция</w:t>
            </w:r>
          </w:p>
        </w:tc>
        <w:tc>
          <w:tcPr>
            <w:tcW w:w="1408" w:type="dxa"/>
            <w:vAlign w:val="center"/>
          </w:tcPr>
          <w:p w14:paraId="76E4F101" w14:textId="2C54AE0C" w:rsidR="00024F7D" w:rsidRPr="00024F7D" w:rsidRDefault="00024F7D" w:rsidP="00024F7D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024F7D">
              <w:rPr>
                <w:sz w:val="24"/>
                <w:szCs w:val="24"/>
              </w:rPr>
              <w:t>Трудовая функция</w:t>
            </w:r>
          </w:p>
        </w:tc>
        <w:tc>
          <w:tcPr>
            <w:tcW w:w="1859" w:type="dxa"/>
            <w:vAlign w:val="center"/>
          </w:tcPr>
          <w:p w14:paraId="47FEB271" w14:textId="47A5C160" w:rsidR="00024F7D" w:rsidRPr="00024F7D" w:rsidRDefault="00024F7D" w:rsidP="00024F7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024F7D">
              <w:rPr>
                <w:sz w:val="24"/>
                <w:szCs w:val="24"/>
              </w:rPr>
              <w:t>Нормативный документ/ЗУН</w:t>
            </w:r>
          </w:p>
        </w:tc>
        <w:tc>
          <w:tcPr>
            <w:tcW w:w="1155" w:type="dxa"/>
            <w:vAlign w:val="center"/>
          </w:tcPr>
          <w:p w14:paraId="1110754A" w14:textId="3CF85080" w:rsidR="00024F7D" w:rsidRPr="00024F7D" w:rsidRDefault="00024F7D" w:rsidP="00024F7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024F7D">
              <w:rPr>
                <w:sz w:val="24"/>
                <w:szCs w:val="24"/>
              </w:rPr>
              <w:t>Модуль</w:t>
            </w:r>
          </w:p>
        </w:tc>
        <w:tc>
          <w:tcPr>
            <w:tcW w:w="2304" w:type="dxa"/>
            <w:vAlign w:val="center"/>
          </w:tcPr>
          <w:p w14:paraId="3F70625D" w14:textId="1D350310" w:rsidR="00024F7D" w:rsidRPr="00024F7D" w:rsidRDefault="00024F7D" w:rsidP="00024F7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024F7D">
              <w:rPr>
                <w:sz w:val="24"/>
                <w:szCs w:val="24"/>
              </w:rPr>
              <w:t>Константа/вариатив</w:t>
            </w:r>
          </w:p>
        </w:tc>
        <w:tc>
          <w:tcPr>
            <w:tcW w:w="642" w:type="dxa"/>
            <w:vAlign w:val="center"/>
          </w:tcPr>
          <w:p w14:paraId="557A5264" w14:textId="15C33802" w:rsidR="00024F7D" w:rsidRPr="00024F7D" w:rsidRDefault="00024F7D" w:rsidP="00024F7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024F7D">
              <w:rPr>
                <w:sz w:val="24"/>
                <w:szCs w:val="24"/>
              </w:rPr>
              <w:t>ИЛ</w:t>
            </w:r>
          </w:p>
        </w:tc>
        <w:tc>
          <w:tcPr>
            <w:tcW w:w="639" w:type="dxa"/>
            <w:vAlign w:val="center"/>
          </w:tcPr>
          <w:p w14:paraId="50B7A08B" w14:textId="52A1CC80" w:rsidR="00024F7D" w:rsidRPr="00024F7D" w:rsidRDefault="00024F7D" w:rsidP="00024F7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024F7D">
              <w:rPr>
                <w:sz w:val="24"/>
                <w:szCs w:val="24"/>
              </w:rPr>
              <w:t>КО</w:t>
            </w:r>
          </w:p>
        </w:tc>
      </w:tr>
      <w:tr w:rsidR="00024F7D" w:rsidRPr="00024F7D" w14:paraId="010B14B4" w14:textId="77777777" w:rsidTr="00024F7D">
        <w:trPr>
          <w:trHeight w:val="1125"/>
        </w:trPr>
        <w:tc>
          <w:tcPr>
            <w:tcW w:w="1622" w:type="dxa"/>
            <w:vAlign w:val="center"/>
          </w:tcPr>
          <w:p w14:paraId="57C69272" w14:textId="301F1B22" w:rsidR="00024F7D" w:rsidRPr="00024F7D" w:rsidRDefault="00024F7D" w:rsidP="00024F7D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1408" w:type="dxa"/>
            <w:vAlign w:val="center"/>
          </w:tcPr>
          <w:p w14:paraId="77ED13A0" w14:textId="7D92D579" w:rsidR="00024F7D" w:rsidRPr="00024F7D" w:rsidRDefault="00024F7D" w:rsidP="00024F7D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1859" w:type="dxa"/>
            <w:vAlign w:val="center"/>
          </w:tcPr>
          <w:p w14:paraId="5D16D6C3" w14:textId="05146E09" w:rsidR="00024F7D" w:rsidRPr="00024F7D" w:rsidRDefault="00024F7D" w:rsidP="00024F7D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1155" w:type="dxa"/>
            <w:vAlign w:val="center"/>
          </w:tcPr>
          <w:p w14:paraId="5039D792" w14:textId="490CE41C" w:rsidR="00024F7D" w:rsidRPr="00024F7D" w:rsidRDefault="00024F7D" w:rsidP="00024F7D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2304" w:type="dxa"/>
            <w:vAlign w:val="center"/>
          </w:tcPr>
          <w:p w14:paraId="560FE8FC" w14:textId="0E97F452" w:rsidR="00024F7D" w:rsidRPr="00024F7D" w:rsidRDefault="00024F7D" w:rsidP="00024F7D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</w:t>
            </w:r>
          </w:p>
        </w:tc>
        <w:tc>
          <w:tcPr>
            <w:tcW w:w="642" w:type="dxa"/>
            <w:vAlign w:val="center"/>
          </w:tcPr>
          <w:p w14:paraId="3B69E96F" w14:textId="7684A1B6" w:rsidR="00024F7D" w:rsidRPr="00024F7D" w:rsidRDefault="00024F7D" w:rsidP="00024F7D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6</w:t>
            </w:r>
          </w:p>
        </w:tc>
        <w:tc>
          <w:tcPr>
            <w:tcW w:w="639" w:type="dxa"/>
            <w:vAlign w:val="center"/>
          </w:tcPr>
          <w:p w14:paraId="692D11A7" w14:textId="593CBE99" w:rsidR="00024F7D" w:rsidRPr="00024F7D" w:rsidRDefault="00024F7D" w:rsidP="00024F7D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7</w:t>
            </w:r>
          </w:p>
        </w:tc>
      </w:tr>
    </w:tbl>
    <w:p w14:paraId="06333872" w14:textId="53A65CED" w:rsidR="00024F7D" w:rsidRDefault="00024F7D" w:rsidP="008C41F7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14:paraId="3047C238" w14:textId="29F50B25" w:rsidR="00640E46" w:rsidRDefault="00640E46" w:rsidP="00786827">
      <w:pPr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нструкция по заполнению матрицы конкурсного задания </w:t>
      </w:r>
      <w:r w:rsidRPr="00945E13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(Приложение</w:t>
      </w:r>
      <w:r w:rsidR="00945E13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№</w:t>
      </w:r>
      <w:r w:rsidRPr="00945E13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1)</w:t>
      </w:r>
    </w:p>
    <w:p w14:paraId="75F8B2F8" w14:textId="77777777" w:rsidR="00945E13" w:rsidRPr="008C41F7" w:rsidRDefault="00945E13" w:rsidP="00786827">
      <w:pPr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6418B25" w14:textId="72D32ABD" w:rsidR="00730AE0" w:rsidRPr="000B55A2" w:rsidRDefault="00730AE0" w:rsidP="00786827">
      <w:pPr>
        <w:pStyle w:val="-2"/>
        <w:spacing w:before="0" w:after="0" w:line="276" w:lineRule="auto"/>
        <w:ind w:firstLine="709"/>
        <w:jc w:val="both"/>
        <w:rPr>
          <w:rFonts w:ascii="Times New Roman" w:hAnsi="Times New Roman"/>
          <w:szCs w:val="28"/>
        </w:rPr>
      </w:pPr>
      <w:bookmarkStart w:id="15" w:name="_Toc124422970"/>
      <w:bookmarkStart w:id="16" w:name="_Toc126746250"/>
      <w:r w:rsidRPr="000B55A2">
        <w:rPr>
          <w:rFonts w:ascii="Times New Roman" w:hAnsi="Times New Roman"/>
          <w:szCs w:val="28"/>
        </w:rPr>
        <w:t>1.5.2. Структура модулей конкурсного задания</w:t>
      </w:r>
      <w:r w:rsidR="000B55A2" w:rsidRPr="000B55A2">
        <w:rPr>
          <w:rFonts w:ascii="Times New Roman" w:hAnsi="Times New Roman"/>
          <w:szCs w:val="28"/>
        </w:rPr>
        <w:t xml:space="preserve"> </w:t>
      </w:r>
      <w:r w:rsidR="000B55A2" w:rsidRPr="00945E13">
        <w:rPr>
          <w:rFonts w:ascii="Times New Roman" w:hAnsi="Times New Roman"/>
          <w:bCs/>
          <w:color w:val="000000"/>
          <w:szCs w:val="28"/>
          <w:lang w:eastAsia="ru-RU"/>
        </w:rPr>
        <w:t>(инвариант/вариатив)</w:t>
      </w:r>
      <w:bookmarkEnd w:id="15"/>
      <w:bookmarkEnd w:id="16"/>
    </w:p>
    <w:p w14:paraId="2479DB65" w14:textId="77777777" w:rsidR="000B55A2" w:rsidRDefault="000B55A2" w:rsidP="00786827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1DD9267" w14:textId="12319A93" w:rsidR="00116996" w:rsidRPr="00116996" w:rsidRDefault="00116996" w:rsidP="00842263">
      <w:pPr>
        <w:spacing w:after="0" w:line="240" w:lineRule="auto"/>
        <w:ind w:firstLine="709"/>
        <w:rPr>
          <w:rFonts w:ascii="Times New Roman" w:hAnsi="Times New Roman" w:cs="Times New Roman"/>
          <w:b/>
          <w:sz w:val="28"/>
        </w:rPr>
      </w:pPr>
      <w:r w:rsidRPr="00116996">
        <w:rPr>
          <w:rFonts w:ascii="Times New Roman" w:hAnsi="Times New Roman" w:cs="Times New Roman"/>
          <w:b/>
          <w:sz w:val="28"/>
        </w:rPr>
        <w:t>Модуль A: Монтаж магистральных линий связи(инвариант)</w:t>
      </w:r>
    </w:p>
    <w:p w14:paraId="3C466C82" w14:textId="77777777" w:rsidR="00116996" w:rsidRPr="00842263" w:rsidRDefault="00116996" w:rsidP="00842263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sz w:val="28"/>
        </w:rPr>
      </w:pPr>
      <w:r w:rsidRPr="00842263">
        <w:rPr>
          <w:rFonts w:ascii="Times New Roman" w:hAnsi="Times New Roman" w:cs="Times New Roman"/>
          <w:b/>
          <w:sz w:val="28"/>
        </w:rPr>
        <w:t>Введение</w:t>
      </w:r>
    </w:p>
    <w:p w14:paraId="74BD9110" w14:textId="77777777" w:rsidR="00116996" w:rsidRPr="00116996" w:rsidRDefault="00116996" w:rsidP="0084226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ja-JP"/>
        </w:rPr>
      </w:pPr>
      <w:r w:rsidRPr="00116996">
        <w:rPr>
          <w:rFonts w:ascii="Times New Roman" w:hAnsi="Times New Roman" w:cs="Times New Roman"/>
          <w:sz w:val="28"/>
          <w:szCs w:val="28"/>
          <w:lang w:eastAsia="ja-JP"/>
        </w:rPr>
        <w:t>От участников соревнования требуется произвести монтаж участка волоконно-оптической линии связи (ВОЛС). Для этого необходимо:</w:t>
      </w:r>
    </w:p>
    <w:p w14:paraId="27730AD9" w14:textId="77777777" w:rsidR="00116996" w:rsidRPr="00116996" w:rsidRDefault="00116996" w:rsidP="00842263">
      <w:pPr>
        <w:pStyle w:val="a2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ru-RU" w:eastAsia="ja-JP"/>
        </w:rPr>
      </w:pPr>
      <w:r w:rsidRPr="00116996">
        <w:rPr>
          <w:rFonts w:ascii="Times New Roman" w:hAnsi="Times New Roman" w:cs="Times New Roman"/>
          <w:sz w:val="28"/>
          <w:szCs w:val="28"/>
          <w:lang w:val="ru-RU" w:eastAsia="ja-JP"/>
        </w:rPr>
        <w:t>Изучить схему распределения оптических волокон;</w:t>
      </w:r>
    </w:p>
    <w:p w14:paraId="03740060" w14:textId="77777777" w:rsidR="00116996" w:rsidRPr="00116996" w:rsidRDefault="00116996" w:rsidP="00A51ECB">
      <w:pPr>
        <w:pStyle w:val="a2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ru-RU" w:eastAsia="ja-JP"/>
        </w:rPr>
      </w:pPr>
      <w:r w:rsidRPr="00116996">
        <w:rPr>
          <w:rFonts w:ascii="Times New Roman" w:hAnsi="Times New Roman" w:cs="Times New Roman"/>
          <w:sz w:val="28"/>
          <w:szCs w:val="28"/>
          <w:lang w:val="ru-RU" w:eastAsia="ja-JP"/>
        </w:rPr>
        <w:t>Произвести укладку, фиксацию и маркировку волоконно-оптических кабелей;</w:t>
      </w:r>
    </w:p>
    <w:p w14:paraId="143F18AD" w14:textId="2A963EB7" w:rsidR="00116996" w:rsidRDefault="00116996" w:rsidP="00A51ECB">
      <w:pPr>
        <w:pStyle w:val="a2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ru-RU" w:eastAsia="ja-JP"/>
        </w:rPr>
      </w:pPr>
      <w:r w:rsidRPr="00116996">
        <w:rPr>
          <w:rFonts w:ascii="Times New Roman" w:hAnsi="Times New Roman" w:cs="Times New Roman"/>
          <w:sz w:val="28"/>
          <w:szCs w:val="28"/>
          <w:lang w:val="ru-RU" w:eastAsia="ja-JP"/>
        </w:rPr>
        <w:lastRenderedPageBreak/>
        <w:t>Произвести монтаж муфты-кросса, волоконно-оптических кроссов стоечного и настенного типа и заполнить паспорта в соответствии с международными требованиями;</w:t>
      </w:r>
    </w:p>
    <w:p w14:paraId="60F0C44D" w14:textId="4A037AF4" w:rsidR="00A51ECB" w:rsidRDefault="00A51ECB" w:rsidP="00A51ECB">
      <w:pPr>
        <w:pStyle w:val="a2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ru-RU" w:eastAsia="ja-JP"/>
        </w:rPr>
      </w:pPr>
      <w:r w:rsidRPr="00A51ECB">
        <w:rPr>
          <w:rFonts w:ascii="Times New Roman" w:hAnsi="Times New Roman" w:cs="Times New Roman"/>
          <w:sz w:val="28"/>
          <w:szCs w:val="28"/>
          <w:lang w:val="ru-RU" w:eastAsia="ja-JP"/>
        </w:rPr>
        <w:t>Произвести проверку целостности созданного участка.</w:t>
      </w:r>
    </w:p>
    <w:p w14:paraId="077B96C3" w14:textId="77777777" w:rsidR="00263B87" w:rsidRPr="00263B87" w:rsidRDefault="00263B87" w:rsidP="00263B87">
      <w:pPr>
        <w:pStyle w:val="a2"/>
        <w:numPr>
          <w:ilvl w:val="0"/>
          <w:numId w:val="0"/>
        </w:numPr>
        <w:spacing w:after="0" w:line="240" w:lineRule="auto"/>
        <w:ind w:left="284"/>
        <w:jc w:val="both"/>
        <w:rPr>
          <w:rFonts w:ascii="Times New Roman" w:hAnsi="Times New Roman" w:cs="Times New Roman"/>
          <w:sz w:val="28"/>
          <w:szCs w:val="28"/>
          <w:lang w:val="ru-RU" w:eastAsia="ja-JP"/>
        </w:rPr>
      </w:pPr>
      <w:r w:rsidRPr="00263B87">
        <w:rPr>
          <w:rFonts w:ascii="Times New Roman" w:hAnsi="Times New Roman" w:cs="Times New Roman"/>
          <w:b/>
          <w:sz w:val="28"/>
          <w:szCs w:val="28"/>
          <w:lang w:val="ru-RU" w:eastAsia="ja-JP"/>
        </w:rPr>
        <w:t xml:space="preserve">Время, отводимое на выполнение конкурсного задания: </w:t>
      </w:r>
      <w:r w:rsidRPr="00263B87">
        <w:rPr>
          <w:rFonts w:ascii="Times New Roman" w:hAnsi="Times New Roman" w:cs="Times New Roman"/>
          <w:sz w:val="28"/>
          <w:szCs w:val="28"/>
          <w:lang w:val="ru-RU" w:eastAsia="ja-JP"/>
        </w:rPr>
        <w:t>6 часов</w:t>
      </w:r>
    </w:p>
    <w:p w14:paraId="0290C8FF" w14:textId="77777777" w:rsidR="00263B87" w:rsidRPr="00A51ECB" w:rsidRDefault="00263B87" w:rsidP="00263B87">
      <w:pPr>
        <w:pStyle w:val="a2"/>
        <w:numPr>
          <w:ilvl w:val="0"/>
          <w:numId w:val="0"/>
        </w:numPr>
        <w:spacing w:after="0" w:line="240" w:lineRule="auto"/>
        <w:ind w:left="709"/>
        <w:jc w:val="both"/>
        <w:rPr>
          <w:rFonts w:ascii="Times New Roman" w:hAnsi="Times New Roman" w:cs="Times New Roman"/>
          <w:sz w:val="28"/>
          <w:szCs w:val="28"/>
          <w:lang w:val="ru-RU" w:eastAsia="ja-JP"/>
        </w:rPr>
      </w:pPr>
    </w:p>
    <w:p w14:paraId="188A5E27" w14:textId="52CF0C6F" w:rsidR="00116996" w:rsidRPr="00116996" w:rsidRDefault="00A51ECB" w:rsidP="00A51ECB">
      <w:pPr>
        <w:spacing w:after="0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О</w:t>
      </w:r>
      <w:r w:rsidR="00116996" w:rsidRPr="00116996">
        <w:rPr>
          <w:rFonts w:ascii="Times New Roman" w:hAnsi="Times New Roman" w:cs="Times New Roman"/>
          <w:b/>
          <w:sz w:val="28"/>
        </w:rPr>
        <w:t>писание задания</w:t>
      </w:r>
    </w:p>
    <w:p w14:paraId="0F4AB1A6" w14:textId="77777777" w:rsidR="00116996" w:rsidRPr="00116996" w:rsidRDefault="00116996" w:rsidP="00A51EC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16996">
        <w:rPr>
          <w:rFonts w:ascii="Times New Roman" w:hAnsi="Times New Roman" w:cs="Times New Roman"/>
          <w:sz w:val="28"/>
          <w:szCs w:val="28"/>
        </w:rPr>
        <w:t>Модуль предназначен для симуляции работы участников в условиях максимально приближенных к реальным и позволяет проверить необходимые навыки для работы в отрасли. Участникам необходимо    произвести прокладку волоконно-оптических кабелей от главной телекоммуникационной стойки, расположенной в аппаратной одного здания до другого здания, где необходимо установить по заданным установочным размерам настенный и стоечный кроссы и произвести их монтаж, произвести монтаж муфты-кросса. При формировании кабельных трасс необходимо соблюдать требования к укладке, фиксации и маркировке, все кабели должны быть уложены в кабельном лотке. По завершению монтажа требуется выполнить проверку целостности созданного участка сети при помощи визуального локатора повреждений. Созданная система должна отвечать стандарту ISO11801.</w:t>
      </w:r>
    </w:p>
    <w:p w14:paraId="3CE0783B" w14:textId="77777777" w:rsidR="00116996" w:rsidRPr="00116996" w:rsidRDefault="00116996" w:rsidP="0011699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ja-JP"/>
        </w:rPr>
      </w:pPr>
    </w:p>
    <w:p w14:paraId="246A9BD3" w14:textId="77777777" w:rsidR="00116996" w:rsidRPr="00116996" w:rsidRDefault="00116996" w:rsidP="00116996">
      <w:pPr>
        <w:spacing w:after="0" w:line="24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116996">
        <w:rPr>
          <w:rFonts w:ascii="Times New Roman" w:hAnsi="Times New Roman" w:cs="Times New Roman"/>
          <w:b/>
          <w:sz w:val="28"/>
          <w:szCs w:val="28"/>
        </w:rPr>
        <w:t>При выполнении задания от участников потребуется:</w:t>
      </w:r>
    </w:p>
    <w:p w14:paraId="28E8B968" w14:textId="77777777" w:rsidR="00116996" w:rsidRPr="00116996" w:rsidRDefault="00116996" w:rsidP="001D49A0">
      <w:pPr>
        <w:pStyle w:val="a2"/>
        <w:numPr>
          <w:ilvl w:val="0"/>
          <w:numId w:val="24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ru-RU" w:eastAsia="ja-JP"/>
        </w:rPr>
      </w:pPr>
      <w:r w:rsidRPr="00116996">
        <w:rPr>
          <w:rFonts w:ascii="Times New Roman" w:hAnsi="Times New Roman" w:cs="Times New Roman"/>
          <w:sz w:val="28"/>
          <w:szCs w:val="28"/>
          <w:lang w:val="ru-RU" w:eastAsia="ja-JP"/>
        </w:rPr>
        <w:t>Изучить схему распределения оптических волокон;</w:t>
      </w:r>
    </w:p>
    <w:p w14:paraId="031D96C3" w14:textId="77777777" w:rsidR="00116996" w:rsidRPr="00116996" w:rsidRDefault="00116996" w:rsidP="00A51ECB">
      <w:pPr>
        <w:pStyle w:val="a2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ru-RU" w:eastAsia="ja-JP"/>
        </w:rPr>
      </w:pPr>
      <w:r w:rsidRPr="00116996">
        <w:rPr>
          <w:rFonts w:ascii="Times New Roman" w:hAnsi="Times New Roman" w:cs="Times New Roman"/>
          <w:sz w:val="28"/>
          <w:szCs w:val="28"/>
          <w:lang w:val="ru-RU" w:eastAsia="ja-JP"/>
        </w:rPr>
        <w:t>Произвести укладку, фиксацию и маркировку волоконно-оптических кабелей, при этом предусмотреть необходимое количество запасов волоконно-оптических кабелей в местах монтажа распределительных устройств;</w:t>
      </w:r>
    </w:p>
    <w:p w14:paraId="212D715C" w14:textId="77777777" w:rsidR="00116996" w:rsidRPr="00116996" w:rsidRDefault="00116996" w:rsidP="00A51ECB">
      <w:pPr>
        <w:pStyle w:val="a2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ru-RU" w:eastAsia="ja-JP"/>
        </w:rPr>
      </w:pPr>
      <w:r w:rsidRPr="00116996">
        <w:rPr>
          <w:rFonts w:ascii="Times New Roman" w:hAnsi="Times New Roman" w:cs="Times New Roman"/>
          <w:sz w:val="28"/>
          <w:szCs w:val="28"/>
          <w:lang w:val="ru-RU" w:eastAsia="ja-JP"/>
        </w:rPr>
        <w:t xml:space="preserve">Запас </w:t>
      </w:r>
      <w:r w:rsidRPr="00116996">
        <w:rPr>
          <w:rFonts w:ascii="Times New Roman" w:hAnsi="Times New Roman" w:cs="Times New Roman"/>
          <w:sz w:val="28"/>
          <w:szCs w:val="28"/>
          <w:lang w:val="en-US" w:eastAsia="ja-JP"/>
        </w:rPr>
        <w:t>FOC</w:t>
      </w:r>
      <w:r w:rsidRPr="00116996">
        <w:rPr>
          <w:rFonts w:ascii="Times New Roman" w:hAnsi="Times New Roman" w:cs="Times New Roman"/>
          <w:sz w:val="28"/>
          <w:szCs w:val="28"/>
          <w:lang w:val="ru-RU" w:eastAsia="ja-JP"/>
        </w:rPr>
        <w:t>-1 сформировать и зафиксировать на стене;</w:t>
      </w:r>
    </w:p>
    <w:p w14:paraId="6762AAF1" w14:textId="77777777" w:rsidR="00116996" w:rsidRPr="00116996" w:rsidRDefault="00116996" w:rsidP="00A51ECB">
      <w:pPr>
        <w:pStyle w:val="a2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ru-RU" w:eastAsia="ja-JP"/>
        </w:rPr>
      </w:pPr>
      <w:r w:rsidRPr="00116996">
        <w:rPr>
          <w:rFonts w:ascii="Times New Roman" w:hAnsi="Times New Roman" w:cs="Times New Roman"/>
          <w:sz w:val="28"/>
          <w:szCs w:val="28"/>
          <w:lang w:val="ru-RU" w:eastAsia="ja-JP"/>
        </w:rPr>
        <w:t xml:space="preserve">Запас </w:t>
      </w:r>
      <w:r w:rsidRPr="00116996">
        <w:rPr>
          <w:rFonts w:ascii="Times New Roman" w:hAnsi="Times New Roman" w:cs="Times New Roman"/>
          <w:sz w:val="28"/>
          <w:szCs w:val="28"/>
          <w:lang w:val="en-US" w:eastAsia="ja-JP"/>
        </w:rPr>
        <w:t>FOC</w:t>
      </w:r>
      <w:r w:rsidRPr="00116996">
        <w:rPr>
          <w:rFonts w:ascii="Times New Roman" w:hAnsi="Times New Roman" w:cs="Times New Roman"/>
          <w:sz w:val="28"/>
          <w:szCs w:val="28"/>
          <w:lang w:val="ru-RU" w:eastAsia="ja-JP"/>
        </w:rPr>
        <w:t xml:space="preserve">-2 уложить в фальш-пол под стойкой </w:t>
      </w:r>
      <w:proofErr w:type="gramStart"/>
      <w:r w:rsidRPr="00116996">
        <w:rPr>
          <w:rFonts w:ascii="Times New Roman" w:hAnsi="Times New Roman" w:cs="Times New Roman"/>
          <w:sz w:val="28"/>
          <w:szCs w:val="28"/>
          <w:lang w:val="en-US" w:eastAsia="ja-JP"/>
        </w:rPr>
        <w:t>Rack</w:t>
      </w:r>
      <w:r w:rsidRPr="00116996">
        <w:rPr>
          <w:rFonts w:ascii="Times New Roman" w:hAnsi="Times New Roman" w:cs="Times New Roman"/>
          <w:sz w:val="28"/>
          <w:szCs w:val="28"/>
          <w:lang w:val="ru-RU" w:eastAsia="ja-JP"/>
        </w:rPr>
        <w:t>(</w:t>
      </w:r>
      <w:proofErr w:type="gramEnd"/>
      <w:r w:rsidRPr="00116996">
        <w:rPr>
          <w:rFonts w:ascii="Times New Roman" w:hAnsi="Times New Roman" w:cs="Times New Roman"/>
          <w:sz w:val="28"/>
          <w:szCs w:val="28"/>
          <w:lang w:val="ru-RU" w:eastAsia="ja-JP"/>
        </w:rPr>
        <w:t>1);</w:t>
      </w:r>
    </w:p>
    <w:p w14:paraId="4F44CC32" w14:textId="77777777" w:rsidR="00116996" w:rsidRPr="00116996" w:rsidRDefault="00116996" w:rsidP="00A51ECB">
      <w:pPr>
        <w:pStyle w:val="a2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ru-RU" w:eastAsia="ja-JP"/>
        </w:rPr>
      </w:pPr>
      <w:r w:rsidRPr="00116996">
        <w:rPr>
          <w:rFonts w:ascii="Times New Roman" w:hAnsi="Times New Roman" w:cs="Times New Roman"/>
          <w:sz w:val="28"/>
          <w:szCs w:val="28"/>
          <w:lang w:val="ru-RU" w:eastAsia="ja-JP"/>
        </w:rPr>
        <w:t xml:space="preserve">Запас </w:t>
      </w:r>
      <w:r w:rsidRPr="00116996">
        <w:rPr>
          <w:rFonts w:ascii="Times New Roman" w:hAnsi="Times New Roman" w:cs="Times New Roman"/>
          <w:sz w:val="28"/>
          <w:szCs w:val="28"/>
          <w:lang w:val="en-US" w:eastAsia="ja-JP"/>
        </w:rPr>
        <w:t>FO</w:t>
      </w:r>
      <w:r w:rsidRPr="00116996">
        <w:rPr>
          <w:rFonts w:ascii="Times New Roman" w:hAnsi="Times New Roman" w:cs="Times New Roman"/>
          <w:sz w:val="28"/>
          <w:szCs w:val="28"/>
          <w:lang w:val="ru-RU" w:eastAsia="ja-JP"/>
        </w:rPr>
        <w:t xml:space="preserve">С-3 и </w:t>
      </w:r>
      <w:r w:rsidRPr="00116996">
        <w:rPr>
          <w:rFonts w:ascii="Times New Roman" w:hAnsi="Times New Roman" w:cs="Times New Roman"/>
          <w:sz w:val="28"/>
          <w:szCs w:val="28"/>
          <w:lang w:val="en-US" w:eastAsia="ja-JP"/>
        </w:rPr>
        <w:t>FO</w:t>
      </w:r>
      <w:r w:rsidRPr="00116996">
        <w:rPr>
          <w:rFonts w:ascii="Times New Roman" w:hAnsi="Times New Roman" w:cs="Times New Roman"/>
          <w:sz w:val="28"/>
          <w:szCs w:val="28"/>
          <w:lang w:val="ru-RU" w:eastAsia="ja-JP"/>
        </w:rPr>
        <w:t xml:space="preserve">С-4 уложить на полу, произвести монтаж муфты-кросса и уложить ее поверх запасов </w:t>
      </w:r>
      <w:r w:rsidRPr="00116996">
        <w:rPr>
          <w:rFonts w:ascii="Times New Roman" w:hAnsi="Times New Roman" w:cs="Times New Roman"/>
          <w:sz w:val="28"/>
          <w:szCs w:val="28"/>
          <w:lang w:val="en-US" w:eastAsia="ja-JP"/>
        </w:rPr>
        <w:t>FO</w:t>
      </w:r>
      <w:r w:rsidRPr="00116996">
        <w:rPr>
          <w:rFonts w:ascii="Times New Roman" w:hAnsi="Times New Roman" w:cs="Times New Roman"/>
          <w:sz w:val="28"/>
          <w:szCs w:val="28"/>
          <w:lang w:val="ru-RU" w:eastAsia="ja-JP"/>
        </w:rPr>
        <w:t xml:space="preserve">С-3 и </w:t>
      </w:r>
      <w:r w:rsidRPr="00116996">
        <w:rPr>
          <w:rFonts w:ascii="Times New Roman" w:hAnsi="Times New Roman" w:cs="Times New Roman"/>
          <w:sz w:val="28"/>
          <w:szCs w:val="28"/>
          <w:lang w:val="en-US" w:eastAsia="ja-JP"/>
        </w:rPr>
        <w:t>FO</w:t>
      </w:r>
      <w:r w:rsidRPr="00116996">
        <w:rPr>
          <w:rFonts w:ascii="Times New Roman" w:hAnsi="Times New Roman" w:cs="Times New Roman"/>
          <w:sz w:val="28"/>
          <w:szCs w:val="28"/>
          <w:lang w:val="ru-RU" w:eastAsia="ja-JP"/>
        </w:rPr>
        <w:t>С-4;</w:t>
      </w:r>
    </w:p>
    <w:p w14:paraId="1D5A828B" w14:textId="77777777" w:rsidR="00116996" w:rsidRPr="00116996" w:rsidRDefault="00116996" w:rsidP="00A51ECB">
      <w:pPr>
        <w:pStyle w:val="a2"/>
        <w:spacing w:after="0" w:line="240" w:lineRule="auto"/>
        <w:ind w:left="0" w:firstLine="709"/>
        <w:jc w:val="both"/>
        <w:rPr>
          <w:rStyle w:val="Editable"/>
          <w:rFonts w:ascii="Times New Roman" w:hAnsi="Times New Roman" w:cs="Times New Roman"/>
          <w:color w:val="auto"/>
          <w:sz w:val="28"/>
          <w:szCs w:val="28"/>
          <w:lang w:val="ru-RU" w:eastAsia="ja-JP"/>
        </w:rPr>
      </w:pPr>
      <w:r w:rsidRPr="00116996">
        <w:rPr>
          <w:rStyle w:val="Editable"/>
          <w:rFonts w:ascii="Times New Roman" w:hAnsi="Times New Roman" w:cs="Times New Roman"/>
          <w:color w:val="auto"/>
          <w:sz w:val="28"/>
          <w:szCs w:val="28"/>
          <w:lang w:val="ru-RU" w:eastAsia="ja-JP"/>
        </w:rPr>
        <w:t>Произвести монтаж и установку распределительных устройств согласно заданным установочным размерам;</w:t>
      </w:r>
    </w:p>
    <w:p w14:paraId="344EC2F2" w14:textId="77777777" w:rsidR="00116996" w:rsidRPr="00116996" w:rsidRDefault="00116996" w:rsidP="00A51ECB">
      <w:pPr>
        <w:pStyle w:val="a2"/>
        <w:spacing w:after="0" w:line="240" w:lineRule="auto"/>
        <w:ind w:left="0" w:firstLine="709"/>
        <w:jc w:val="both"/>
        <w:rPr>
          <w:rStyle w:val="Editable"/>
          <w:rFonts w:ascii="Times New Roman" w:hAnsi="Times New Roman" w:cs="Times New Roman"/>
          <w:color w:val="auto"/>
          <w:sz w:val="28"/>
          <w:szCs w:val="28"/>
          <w:lang w:val="ru-RU" w:eastAsia="ja-JP"/>
        </w:rPr>
      </w:pPr>
      <w:r w:rsidRPr="00116996">
        <w:rPr>
          <w:rStyle w:val="Editable"/>
          <w:rFonts w:ascii="Times New Roman" w:hAnsi="Times New Roman" w:cs="Times New Roman"/>
          <w:color w:val="auto"/>
          <w:sz w:val="28"/>
          <w:szCs w:val="28"/>
          <w:lang w:val="ru-RU" w:eastAsia="ja-JP"/>
        </w:rPr>
        <w:t>Заполнить паспорта монтажа;</w:t>
      </w:r>
    </w:p>
    <w:p w14:paraId="4C999D72" w14:textId="77777777" w:rsidR="00116996" w:rsidRPr="00116996" w:rsidRDefault="00116996" w:rsidP="00A51ECB">
      <w:pPr>
        <w:pStyle w:val="a2"/>
        <w:spacing w:after="0" w:line="240" w:lineRule="auto"/>
        <w:ind w:left="0" w:firstLine="709"/>
        <w:jc w:val="both"/>
        <w:rPr>
          <w:rStyle w:val="Editable"/>
          <w:rFonts w:ascii="Times New Roman" w:hAnsi="Times New Roman" w:cs="Times New Roman"/>
          <w:color w:val="auto"/>
          <w:sz w:val="28"/>
          <w:szCs w:val="28"/>
          <w:lang w:val="ru-RU" w:eastAsia="ja-JP"/>
        </w:rPr>
      </w:pPr>
      <w:r w:rsidRPr="00116996">
        <w:rPr>
          <w:rStyle w:val="Editable"/>
          <w:rFonts w:ascii="Times New Roman" w:hAnsi="Times New Roman" w:cs="Times New Roman"/>
          <w:color w:val="auto"/>
          <w:sz w:val="28"/>
          <w:szCs w:val="28"/>
          <w:lang w:val="ru-RU" w:eastAsia="ja-JP"/>
        </w:rPr>
        <w:t>Произвести маркировку распределительных устройств, телекоммуникационной стойки и шкафа.</w:t>
      </w:r>
    </w:p>
    <w:p w14:paraId="3C3A0EF5" w14:textId="77777777" w:rsidR="00116996" w:rsidRPr="00116996" w:rsidRDefault="00116996" w:rsidP="00A51ECB">
      <w:pPr>
        <w:pStyle w:val="a2"/>
        <w:numPr>
          <w:ilvl w:val="0"/>
          <w:numId w:val="0"/>
        </w:numPr>
        <w:spacing w:after="0" w:line="240" w:lineRule="auto"/>
        <w:ind w:firstLine="709"/>
        <w:jc w:val="both"/>
        <w:rPr>
          <w:rStyle w:val="Editable"/>
          <w:rFonts w:ascii="Times New Roman" w:hAnsi="Times New Roman" w:cs="Times New Roman"/>
          <w:i/>
          <w:color w:val="auto"/>
          <w:sz w:val="28"/>
          <w:szCs w:val="28"/>
          <w:lang w:val="ru-RU" w:eastAsia="ja-JP"/>
        </w:rPr>
      </w:pPr>
      <w:r w:rsidRPr="00116996">
        <w:rPr>
          <w:rStyle w:val="Editable"/>
          <w:rFonts w:ascii="Times New Roman" w:hAnsi="Times New Roman" w:cs="Times New Roman"/>
          <w:i/>
          <w:color w:val="auto"/>
          <w:sz w:val="28"/>
          <w:szCs w:val="28"/>
          <w:lang w:val="ru-RU" w:eastAsia="ja-JP"/>
        </w:rPr>
        <w:t>В процессе выполнения конкурсного задания участники обязаны соблюдать требования по организации работ, а именно:</w:t>
      </w:r>
    </w:p>
    <w:p w14:paraId="1A5CA01A" w14:textId="77777777" w:rsidR="00116996" w:rsidRPr="00116996" w:rsidRDefault="00116996" w:rsidP="00A51ECB">
      <w:pPr>
        <w:pStyle w:val="a2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ru-RU" w:eastAsia="ja-JP"/>
        </w:rPr>
      </w:pPr>
      <w:r w:rsidRPr="00116996">
        <w:rPr>
          <w:rFonts w:ascii="Times New Roman" w:hAnsi="Times New Roman" w:cs="Times New Roman"/>
          <w:sz w:val="28"/>
          <w:szCs w:val="28"/>
          <w:lang w:val="ru-RU" w:eastAsia="ja-JP"/>
        </w:rPr>
        <w:t>Правильно использовать средства индивидуальной защиты;</w:t>
      </w:r>
    </w:p>
    <w:p w14:paraId="6E76C9C7" w14:textId="77777777" w:rsidR="00116996" w:rsidRPr="00116996" w:rsidRDefault="00116996" w:rsidP="00A51ECB">
      <w:pPr>
        <w:pStyle w:val="a2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ru-RU" w:eastAsia="ja-JP"/>
        </w:rPr>
      </w:pPr>
      <w:r w:rsidRPr="00116996">
        <w:rPr>
          <w:rFonts w:ascii="Times New Roman" w:hAnsi="Times New Roman" w:cs="Times New Roman"/>
          <w:sz w:val="28"/>
          <w:szCs w:val="28"/>
          <w:lang w:val="ru-RU" w:eastAsia="ja-JP"/>
        </w:rPr>
        <w:t>Поддерживать чистоту своей рабочей зоны, рабочего места и работать в пределах своей рабочей зоны;</w:t>
      </w:r>
    </w:p>
    <w:p w14:paraId="5E27CA4E" w14:textId="77777777" w:rsidR="00116996" w:rsidRPr="00116996" w:rsidRDefault="00116996" w:rsidP="00A51ECB">
      <w:pPr>
        <w:pStyle w:val="a2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ru-RU" w:eastAsia="ja-JP"/>
        </w:rPr>
      </w:pPr>
      <w:r w:rsidRPr="00116996">
        <w:rPr>
          <w:rFonts w:ascii="Times New Roman" w:hAnsi="Times New Roman" w:cs="Times New Roman"/>
          <w:sz w:val="28"/>
          <w:szCs w:val="28"/>
          <w:lang w:val="ru-RU" w:eastAsia="ja-JP"/>
        </w:rPr>
        <w:t>Бережно относиться к предоставленному оборудованию и материалам.</w:t>
      </w:r>
    </w:p>
    <w:p w14:paraId="37890BA5" w14:textId="77777777" w:rsidR="00116996" w:rsidRPr="00116996" w:rsidRDefault="00116996" w:rsidP="00A51ECB">
      <w:pPr>
        <w:pStyle w:val="a2"/>
        <w:numPr>
          <w:ilvl w:val="0"/>
          <w:numId w:val="0"/>
        </w:numPr>
        <w:spacing w:after="0" w:line="24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  <w:lang w:val="ru-RU" w:eastAsia="ja-JP"/>
        </w:rPr>
      </w:pPr>
      <w:r w:rsidRPr="00116996">
        <w:rPr>
          <w:rFonts w:ascii="Times New Roman" w:hAnsi="Times New Roman" w:cs="Times New Roman"/>
          <w:i/>
          <w:sz w:val="28"/>
          <w:szCs w:val="28"/>
          <w:lang w:val="ru-RU" w:eastAsia="ja-JP"/>
        </w:rPr>
        <w:t>Требования по выполнению Измерений и обработке результатов измерений:</w:t>
      </w:r>
    </w:p>
    <w:p w14:paraId="1F9095B4" w14:textId="77777777" w:rsidR="00116996" w:rsidRPr="00116996" w:rsidRDefault="00116996" w:rsidP="001D49A0">
      <w:pPr>
        <w:pStyle w:val="a2"/>
        <w:numPr>
          <w:ilvl w:val="0"/>
          <w:numId w:val="23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ru-RU" w:eastAsia="ja-JP"/>
        </w:rPr>
      </w:pPr>
      <w:r w:rsidRPr="00116996">
        <w:rPr>
          <w:rFonts w:ascii="Times New Roman" w:hAnsi="Times New Roman" w:cs="Times New Roman"/>
          <w:sz w:val="28"/>
          <w:szCs w:val="28"/>
          <w:lang w:val="ru-RU" w:eastAsia="ja-JP"/>
        </w:rPr>
        <w:t>Измерения выполнять не требуется;</w:t>
      </w:r>
    </w:p>
    <w:p w14:paraId="08CBEF4A" w14:textId="77777777" w:rsidR="00116996" w:rsidRPr="00116996" w:rsidRDefault="00116996" w:rsidP="001D49A0">
      <w:pPr>
        <w:pStyle w:val="a2"/>
        <w:numPr>
          <w:ilvl w:val="0"/>
          <w:numId w:val="23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ru-RU" w:eastAsia="ja-JP"/>
        </w:rPr>
      </w:pPr>
      <w:r w:rsidRPr="00116996">
        <w:rPr>
          <w:rFonts w:ascii="Times New Roman" w:hAnsi="Times New Roman" w:cs="Times New Roman"/>
          <w:sz w:val="28"/>
          <w:szCs w:val="28"/>
          <w:lang w:val="ru-RU" w:eastAsia="ja-JP"/>
        </w:rPr>
        <w:lastRenderedPageBreak/>
        <w:t>Для фиксации проверки целостности созданного участка требуется подозвать эксперта и продемонстрировать прохождение сигнала по указанному на схеме маршруту.</w:t>
      </w:r>
    </w:p>
    <w:p w14:paraId="12A795A5" w14:textId="77777777" w:rsidR="00116996" w:rsidRPr="00116996" w:rsidRDefault="00116996" w:rsidP="00057C13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16996">
        <w:rPr>
          <w:rFonts w:ascii="Times New Roman" w:hAnsi="Times New Roman" w:cs="Times New Roman"/>
          <w:b/>
          <w:sz w:val="28"/>
          <w:szCs w:val="28"/>
        </w:rPr>
        <w:t>Оборудование и материалы</w:t>
      </w:r>
    </w:p>
    <w:p w14:paraId="4224916A" w14:textId="77777777" w:rsidR="00116996" w:rsidRPr="00116996" w:rsidRDefault="00116996" w:rsidP="00057C13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  <w:lang w:eastAsia="ja-JP"/>
        </w:rPr>
      </w:pPr>
      <w:r w:rsidRPr="00116996">
        <w:rPr>
          <w:rFonts w:ascii="Times New Roman" w:hAnsi="Times New Roman" w:cs="Times New Roman"/>
          <w:sz w:val="28"/>
          <w:szCs w:val="28"/>
          <w:lang w:eastAsia="ja-JP"/>
        </w:rPr>
        <w:t>Таблица 1.1</w:t>
      </w:r>
    </w:p>
    <w:p w14:paraId="0FEB6B60" w14:textId="5F36FA30" w:rsidR="00116996" w:rsidRPr="00116996" w:rsidRDefault="00116996" w:rsidP="00057C13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 w:rsidRPr="00116996">
        <w:rPr>
          <w:rFonts w:ascii="Times New Roman" w:hAnsi="Times New Roman" w:cs="Times New Roman"/>
          <w:sz w:val="28"/>
          <w:szCs w:val="28"/>
          <w:lang w:eastAsia="ja-JP"/>
        </w:rPr>
        <w:t xml:space="preserve">Перечень оборудования и материалов для выполнения конкурсного задания 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779"/>
        <w:gridCol w:w="5035"/>
        <w:gridCol w:w="1101"/>
        <w:gridCol w:w="1713"/>
      </w:tblGrid>
      <w:tr w:rsidR="00116996" w:rsidRPr="00116996" w14:paraId="51F0E6DF" w14:textId="77777777" w:rsidTr="00116996">
        <w:tc>
          <w:tcPr>
            <w:tcW w:w="1498" w:type="dxa"/>
            <w:vAlign w:val="center"/>
          </w:tcPr>
          <w:p w14:paraId="5582E983" w14:textId="77777777" w:rsidR="00116996" w:rsidRPr="00116996" w:rsidRDefault="00116996" w:rsidP="00116996">
            <w:pPr>
              <w:jc w:val="center"/>
              <w:rPr>
                <w:b/>
                <w:sz w:val="28"/>
                <w:szCs w:val="28"/>
                <w:lang w:eastAsia="ja-JP"/>
              </w:rPr>
            </w:pPr>
            <w:r w:rsidRPr="00116996">
              <w:rPr>
                <w:b/>
                <w:sz w:val="28"/>
                <w:szCs w:val="28"/>
                <w:lang w:eastAsia="ja-JP"/>
              </w:rPr>
              <w:t>Условное обозначение</w:t>
            </w:r>
          </w:p>
        </w:tc>
        <w:tc>
          <w:tcPr>
            <w:tcW w:w="5301" w:type="dxa"/>
            <w:vAlign w:val="center"/>
          </w:tcPr>
          <w:p w14:paraId="1A4523CE" w14:textId="77777777" w:rsidR="00116996" w:rsidRPr="00116996" w:rsidRDefault="00116996" w:rsidP="00116996">
            <w:pPr>
              <w:jc w:val="center"/>
              <w:rPr>
                <w:b/>
                <w:sz w:val="28"/>
                <w:szCs w:val="28"/>
                <w:lang w:eastAsia="ja-JP"/>
              </w:rPr>
            </w:pPr>
            <w:r w:rsidRPr="00116996">
              <w:rPr>
                <w:b/>
                <w:sz w:val="28"/>
                <w:szCs w:val="28"/>
                <w:lang w:eastAsia="ja-JP"/>
              </w:rPr>
              <w:t>Наименование</w:t>
            </w:r>
          </w:p>
        </w:tc>
        <w:tc>
          <w:tcPr>
            <w:tcW w:w="1134" w:type="dxa"/>
            <w:vAlign w:val="center"/>
          </w:tcPr>
          <w:p w14:paraId="697B47D0" w14:textId="77777777" w:rsidR="00116996" w:rsidRPr="00116996" w:rsidRDefault="00116996" w:rsidP="00116996">
            <w:pPr>
              <w:jc w:val="center"/>
              <w:rPr>
                <w:b/>
                <w:sz w:val="28"/>
                <w:szCs w:val="28"/>
                <w:lang w:eastAsia="ja-JP"/>
              </w:rPr>
            </w:pPr>
            <w:r w:rsidRPr="00116996">
              <w:rPr>
                <w:b/>
                <w:sz w:val="28"/>
                <w:szCs w:val="28"/>
                <w:lang w:eastAsia="ja-JP"/>
              </w:rPr>
              <w:t>Ед. изм.</w:t>
            </w:r>
          </w:p>
        </w:tc>
        <w:tc>
          <w:tcPr>
            <w:tcW w:w="1560" w:type="dxa"/>
            <w:vAlign w:val="center"/>
          </w:tcPr>
          <w:p w14:paraId="397ED652" w14:textId="77777777" w:rsidR="00116996" w:rsidRPr="00116996" w:rsidRDefault="00116996" w:rsidP="00116996">
            <w:pPr>
              <w:jc w:val="center"/>
              <w:rPr>
                <w:b/>
                <w:sz w:val="28"/>
                <w:szCs w:val="28"/>
                <w:lang w:eastAsia="ja-JP"/>
              </w:rPr>
            </w:pPr>
            <w:r w:rsidRPr="00116996">
              <w:rPr>
                <w:b/>
                <w:sz w:val="28"/>
                <w:szCs w:val="28"/>
                <w:lang w:eastAsia="ja-JP"/>
              </w:rPr>
              <w:t>Количество</w:t>
            </w:r>
          </w:p>
        </w:tc>
      </w:tr>
      <w:tr w:rsidR="00116996" w:rsidRPr="00116996" w14:paraId="27735E82" w14:textId="77777777" w:rsidTr="00116996">
        <w:tc>
          <w:tcPr>
            <w:tcW w:w="1498" w:type="dxa"/>
            <w:vAlign w:val="center"/>
          </w:tcPr>
          <w:p w14:paraId="21D5E61C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val="en-US" w:eastAsia="ja-JP"/>
              </w:rPr>
            </w:pPr>
          </w:p>
        </w:tc>
        <w:tc>
          <w:tcPr>
            <w:tcW w:w="5301" w:type="dxa"/>
            <w:vAlign w:val="center"/>
          </w:tcPr>
          <w:p w14:paraId="25E985A2" w14:textId="77777777" w:rsidR="00116996" w:rsidRPr="00116996" w:rsidRDefault="00116996" w:rsidP="00116996">
            <w:pPr>
              <w:rPr>
                <w:sz w:val="28"/>
                <w:szCs w:val="28"/>
                <w:lang w:eastAsia="ja-JP"/>
              </w:rPr>
            </w:pPr>
            <w:r w:rsidRPr="00116996">
              <w:rPr>
                <w:sz w:val="28"/>
                <w:szCs w:val="28"/>
                <w:lang w:eastAsia="ja-JP"/>
              </w:rPr>
              <w:t>Рабочая станция</w:t>
            </w:r>
          </w:p>
        </w:tc>
        <w:tc>
          <w:tcPr>
            <w:tcW w:w="1134" w:type="dxa"/>
            <w:vAlign w:val="center"/>
          </w:tcPr>
          <w:p w14:paraId="0AB859F1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eastAsia="ja-JP"/>
              </w:rPr>
            </w:pPr>
            <w:r w:rsidRPr="00116996">
              <w:rPr>
                <w:sz w:val="28"/>
                <w:szCs w:val="28"/>
                <w:lang w:eastAsia="ja-JP"/>
              </w:rPr>
              <w:t>шт.</w:t>
            </w:r>
          </w:p>
        </w:tc>
        <w:tc>
          <w:tcPr>
            <w:tcW w:w="1560" w:type="dxa"/>
            <w:vAlign w:val="center"/>
          </w:tcPr>
          <w:p w14:paraId="5D5F2DF8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eastAsia="ja-JP"/>
              </w:rPr>
            </w:pPr>
            <w:r w:rsidRPr="00116996">
              <w:rPr>
                <w:sz w:val="28"/>
                <w:szCs w:val="28"/>
                <w:lang w:eastAsia="ja-JP"/>
              </w:rPr>
              <w:t>1</w:t>
            </w:r>
          </w:p>
        </w:tc>
      </w:tr>
      <w:tr w:rsidR="00116996" w:rsidRPr="00116996" w14:paraId="653DFF4D" w14:textId="77777777" w:rsidTr="00116996">
        <w:trPr>
          <w:trHeight w:val="215"/>
        </w:trPr>
        <w:tc>
          <w:tcPr>
            <w:tcW w:w="1498" w:type="dxa"/>
            <w:vAlign w:val="center"/>
          </w:tcPr>
          <w:p w14:paraId="0FFD6BC9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val="en-US" w:eastAsia="ja-JP"/>
              </w:rPr>
            </w:pPr>
          </w:p>
        </w:tc>
        <w:tc>
          <w:tcPr>
            <w:tcW w:w="5301" w:type="dxa"/>
            <w:vAlign w:val="center"/>
          </w:tcPr>
          <w:p w14:paraId="081CA73C" w14:textId="77777777" w:rsidR="00116996" w:rsidRPr="00116996" w:rsidRDefault="00116996" w:rsidP="00116996">
            <w:pPr>
              <w:rPr>
                <w:sz w:val="28"/>
                <w:szCs w:val="28"/>
                <w:lang w:eastAsia="ja-JP"/>
              </w:rPr>
            </w:pPr>
            <w:r w:rsidRPr="00116996">
              <w:rPr>
                <w:sz w:val="28"/>
                <w:szCs w:val="28"/>
                <w:lang w:eastAsia="ja-JP"/>
              </w:rPr>
              <w:t xml:space="preserve">Аппарат для сварки оптических волокон </w:t>
            </w:r>
          </w:p>
        </w:tc>
        <w:tc>
          <w:tcPr>
            <w:tcW w:w="1134" w:type="dxa"/>
            <w:vAlign w:val="center"/>
          </w:tcPr>
          <w:p w14:paraId="4E485887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eastAsia="ja-JP"/>
              </w:rPr>
            </w:pPr>
            <w:r w:rsidRPr="00116996">
              <w:rPr>
                <w:sz w:val="28"/>
                <w:szCs w:val="28"/>
                <w:lang w:eastAsia="ja-JP"/>
              </w:rPr>
              <w:t>шт.</w:t>
            </w:r>
          </w:p>
        </w:tc>
        <w:tc>
          <w:tcPr>
            <w:tcW w:w="1560" w:type="dxa"/>
            <w:vAlign w:val="center"/>
          </w:tcPr>
          <w:p w14:paraId="48790191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eastAsia="ja-JP"/>
              </w:rPr>
            </w:pPr>
            <w:r w:rsidRPr="00116996">
              <w:rPr>
                <w:sz w:val="28"/>
                <w:szCs w:val="28"/>
                <w:lang w:eastAsia="ja-JP"/>
              </w:rPr>
              <w:t>1</w:t>
            </w:r>
          </w:p>
        </w:tc>
      </w:tr>
      <w:tr w:rsidR="00116996" w:rsidRPr="00116996" w14:paraId="4A4992FE" w14:textId="77777777" w:rsidTr="00116996">
        <w:tc>
          <w:tcPr>
            <w:tcW w:w="1498" w:type="dxa"/>
            <w:vAlign w:val="center"/>
          </w:tcPr>
          <w:p w14:paraId="16780ED5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eastAsia="ja-JP"/>
              </w:rPr>
            </w:pPr>
          </w:p>
        </w:tc>
        <w:tc>
          <w:tcPr>
            <w:tcW w:w="5301" w:type="dxa"/>
            <w:vAlign w:val="center"/>
          </w:tcPr>
          <w:p w14:paraId="16DDBD66" w14:textId="77777777" w:rsidR="00116996" w:rsidRPr="00116996" w:rsidRDefault="00116996" w:rsidP="00116996">
            <w:pPr>
              <w:rPr>
                <w:sz w:val="28"/>
                <w:szCs w:val="28"/>
                <w:lang w:eastAsia="ja-JP"/>
              </w:rPr>
            </w:pPr>
            <w:r w:rsidRPr="00116996">
              <w:rPr>
                <w:sz w:val="28"/>
                <w:szCs w:val="28"/>
                <w:lang w:eastAsia="ja-JP"/>
              </w:rPr>
              <w:t xml:space="preserve">Скалыватель оптических волокон </w:t>
            </w:r>
          </w:p>
        </w:tc>
        <w:tc>
          <w:tcPr>
            <w:tcW w:w="1134" w:type="dxa"/>
            <w:vAlign w:val="center"/>
          </w:tcPr>
          <w:p w14:paraId="53B7B87D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eastAsia="ja-JP"/>
              </w:rPr>
            </w:pPr>
            <w:r w:rsidRPr="00116996">
              <w:rPr>
                <w:sz w:val="28"/>
                <w:szCs w:val="28"/>
                <w:lang w:eastAsia="ja-JP"/>
              </w:rPr>
              <w:t>шт.</w:t>
            </w:r>
          </w:p>
        </w:tc>
        <w:tc>
          <w:tcPr>
            <w:tcW w:w="1560" w:type="dxa"/>
            <w:vAlign w:val="center"/>
          </w:tcPr>
          <w:p w14:paraId="4A2D635C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val="en-US" w:eastAsia="ja-JP"/>
              </w:rPr>
            </w:pPr>
            <w:r w:rsidRPr="00116996">
              <w:rPr>
                <w:sz w:val="28"/>
                <w:szCs w:val="28"/>
                <w:lang w:val="en-US" w:eastAsia="ja-JP"/>
              </w:rPr>
              <w:t>1</w:t>
            </w:r>
          </w:p>
        </w:tc>
      </w:tr>
      <w:tr w:rsidR="00116996" w:rsidRPr="00116996" w14:paraId="1E939F1C" w14:textId="77777777" w:rsidTr="00116996">
        <w:tc>
          <w:tcPr>
            <w:tcW w:w="1498" w:type="dxa"/>
            <w:vAlign w:val="center"/>
          </w:tcPr>
          <w:p w14:paraId="0398FA8F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val="en-US" w:eastAsia="ja-JP"/>
              </w:rPr>
            </w:pPr>
            <w:r w:rsidRPr="00116996">
              <w:rPr>
                <w:sz w:val="28"/>
                <w:szCs w:val="28"/>
                <w:lang w:val="en-US" w:eastAsia="ja-JP"/>
              </w:rPr>
              <w:t>FOE1</w:t>
            </w:r>
          </w:p>
        </w:tc>
        <w:tc>
          <w:tcPr>
            <w:tcW w:w="5301" w:type="dxa"/>
            <w:vAlign w:val="center"/>
          </w:tcPr>
          <w:p w14:paraId="1ED10316" w14:textId="77777777" w:rsidR="00116996" w:rsidRPr="00116996" w:rsidRDefault="00116996" w:rsidP="00116996">
            <w:pPr>
              <w:rPr>
                <w:sz w:val="28"/>
                <w:szCs w:val="28"/>
                <w:lang w:eastAsia="ja-JP"/>
              </w:rPr>
            </w:pPr>
            <w:r w:rsidRPr="00116996">
              <w:rPr>
                <w:sz w:val="28"/>
                <w:szCs w:val="28"/>
                <w:lang w:eastAsia="ja-JP"/>
              </w:rPr>
              <w:t>Кросс настенный</w:t>
            </w:r>
          </w:p>
        </w:tc>
        <w:tc>
          <w:tcPr>
            <w:tcW w:w="1134" w:type="dxa"/>
            <w:vAlign w:val="center"/>
          </w:tcPr>
          <w:p w14:paraId="5370333D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eastAsia="ja-JP"/>
              </w:rPr>
            </w:pPr>
            <w:r w:rsidRPr="00116996">
              <w:rPr>
                <w:sz w:val="28"/>
                <w:szCs w:val="28"/>
                <w:lang w:eastAsia="ja-JP"/>
              </w:rPr>
              <w:t>шт.</w:t>
            </w:r>
          </w:p>
        </w:tc>
        <w:tc>
          <w:tcPr>
            <w:tcW w:w="1560" w:type="dxa"/>
            <w:vAlign w:val="center"/>
          </w:tcPr>
          <w:p w14:paraId="126A999C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eastAsia="ja-JP"/>
              </w:rPr>
            </w:pPr>
            <w:r w:rsidRPr="00116996">
              <w:rPr>
                <w:sz w:val="28"/>
                <w:szCs w:val="28"/>
                <w:lang w:eastAsia="ja-JP"/>
              </w:rPr>
              <w:t>1</w:t>
            </w:r>
          </w:p>
        </w:tc>
      </w:tr>
      <w:tr w:rsidR="00116996" w:rsidRPr="00116996" w14:paraId="5D8ED842" w14:textId="77777777" w:rsidTr="00116996">
        <w:tc>
          <w:tcPr>
            <w:tcW w:w="1498" w:type="dxa"/>
            <w:vAlign w:val="center"/>
          </w:tcPr>
          <w:p w14:paraId="204BB9CF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eastAsia="ja-JP"/>
              </w:rPr>
            </w:pPr>
            <w:r w:rsidRPr="00116996">
              <w:rPr>
                <w:sz w:val="28"/>
                <w:szCs w:val="28"/>
                <w:lang w:val="en-US" w:eastAsia="ja-JP"/>
              </w:rPr>
              <w:t>FOE2</w:t>
            </w:r>
          </w:p>
          <w:p w14:paraId="1423FC5D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val="en-US" w:eastAsia="ja-JP"/>
              </w:rPr>
            </w:pPr>
            <w:r w:rsidRPr="00116996">
              <w:rPr>
                <w:sz w:val="28"/>
                <w:szCs w:val="28"/>
                <w:lang w:val="en-US" w:eastAsia="ja-JP"/>
              </w:rPr>
              <w:t>FOE3</w:t>
            </w:r>
          </w:p>
        </w:tc>
        <w:tc>
          <w:tcPr>
            <w:tcW w:w="5301" w:type="dxa"/>
            <w:vAlign w:val="center"/>
          </w:tcPr>
          <w:p w14:paraId="43953E2C" w14:textId="77777777" w:rsidR="00116996" w:rsidRPr="00116996" w:rsidRDefault="00116996" w:rsidP="00116996">
            <w:pPr>
              <w:rPr>
                <w:sz w:val="28"/>
                <w:szCs w:val="28"/>
                <w:lang w:val="en-US" w:eastAsia="ja-JP"/>
              </w:rPr>
            </w:pPr>
            <w:r w:rsidRPr="00116996">
              <w:rPr>
                <w:sz w:val="28"/>
                <w:szCs w:val="28"/>
                <w:lang w:eastAsia="ja-JP"/>
              </w:rPr>
              <w:t>Кросс стоечный 1</w:t>
            </w:r>
            <w:r w:rsidRPr="00116996">
              <w:rPr>
                <w:sz w:val="28"/>
                <w:szCs w:val="28"/>
                <w:lang w:val="en-US" w:eastAsia="ja-JP"/>
              </w:rPr>
              <w:t>U/2U</w:t>
            </w:r>
          </w:p>
        </w:tc>
        <w:tc>
          <w:tcPr>
            <w:tcW w:w="1134" w:type="dxa"/>
            <w:vAlign w:val="center"/>
          </w:tcPr>
          <w:p w14:paraId="4F7EF546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eastAsia="ja-JP"/>
              </w:rPr>
            </w:pPr>
            <w:r w:rsidRPr="00116996">
              <w:rPr>
                <w:sz w:val="28"/>
                <w:szCs w:val="28"/>
                <w:lang w:eastAsia="ja-JP"/>
              </w:rPr>
              <w:t>шт.</w:t>
            </w:r>
          </w:p>
        </w:tc>
        <w:tc>
          <w:tcPr>
            <w:tcW w:w="1560" w:type="dxa"/>
            <w:vAlign w:val="center"/>
          </w:tcPr>
          <w:p w14:paraId="54946FB8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eastAsia="ja-JP"/>
              </w:rPr>
            </w:pPr>
            <w:r w:rsidRPr="00116996">
              <w:rPr>
                <w:sz w:val="28"/>
                <w:szCs w:val="28"/>
                <w:lang w:eastAsia="ja-JP"/>
              </w:rPr>
              <w:t>2</w:t>
            </w:r>
          </w:p>
        </w:tc>
      </w:tr>
      <w:tr w:rsidR="00116996" w:rsidRPr="00116996" w14:paraId="4A3FA754" w14:textId="77777777" w:rsidTr="00116996">
        <w:tc>
          <w:tcPr>
            <w:tcW w:w="1498" w:type="dxa"/>
            <w:vAlign w:val="center"/>
          </w:tcPr>
          <w:p w14:paraId="4C0B43D4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val="en-US" w:eastAsia="ja-JP"/>
              </w:rPr>
            </w:pPr>
            <w:r w:rsidRPr="00116996">
              <w:rPr>
                <w:sz w:val="28"/>
                <w:szCs w:val="28"/>
                <w:lang w:val="en-US" w:eastAsia="ja-JP"/>
              </w:rPr>
              <w:t>FOE4</w:t>
            </w:r>
          </w:p>
        </w:tc>
        <w:tc>
          <w:tcPr>
            <w:tcW w:w="5301" w:type="dxa"/>
            <w:vAlign w:val="center"/>
          </w:tcPr>
          <w:p w14:paraId="6735EC69" w14:textId="77777777" w:rsidR="00116996" w:rsidRPr="00116996" w:rsidRDefault="00116996" w:rsidP="00116996">
            <w:pPr>
              <w:rPr>
                <w:b/>
                <w:sz w:val="28"/>
                <w:szCs w:val="28"/>
                <w:lang w:eastAsia="ja-JP"/>
              </w:rPr>
            </w:pPr>
            <w:r w:rsidRPr="00116996">
              <w:rPr>
                <w:b/>
                <w:sz w:val="28"/>
                <w:szCs w:val="28"/>
                <w:lang w:val="en-US" w:eastAsia="ja-JP"/>
              </w:rPr>
              <w:t xml:space="preserve">Муфта </w:t>
            </w:r>
            <w:r w:rsidRPr="00116996">
              <w:rPr>
                <w:b/>
                <w:sz w:val="28"/>
                <w:szCs w:val="28"/>
                <w:lang w:eastAsia="ja-JP"/>
              </w:rPr>
              <w:t>оптическая</w:t>
            </w:r>
          </w:p>
        </w:tc>
        <w:tc>
          <w:tcPr>
            <w:tcW w:w="1134" w:type="dxa"/>
            <w:vAlign w:val="center"/>
          </w:tcPr>
          <w:p w14:paraId="1ABB7487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eastAsia="ja-JP"/>
              </w:rPr>
            </w:pPr>
            <w:r w:rsidRPr="00116996">
              <w:rPr>
                <w:sz w:val="28"/>
                <w:szCs w:val="28"/>
                <w:lang w:eastAsia="ja-JP"/>
              </w:rPr>
              <w:t>шт.</w:t>
            </w:r>
          </w:p>
        </w:tc>
        <w:tc>
          <w:tcPr>
            <w:tcW w:w="1560" w:type="dxa"/>
            <w:vAlign w:val="center"/>
          </w:tcPr>
          <w:p w14:paraId="2472269A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eastAsia="ja-JP"/>
              </w:rPr>
            </w:pPr>
            <w:r w:rsidRPr="00116996">
              <w:rPr>
                <w:sz w:val="28"/>
                <w:szCs w:val="28"/>
                <w:lang w:eastAsia="ja-JP"/>
              </w:rPr>
              <w:t>1</w:t>
            </w:r>
          </w:p>
        </w:tc>
      </w:tr>
      <w:tr w:rsidR="00116996" w:rsidRPr="00116996" w14:paraId="5ED510A0" w14:textId="77777777" w:rsidTr="00116996">
        <w:tc>
          <w:tcPr>
            <w:tcW w:w="1498" w:type="dxa"/>
            <w:vAlign w:val="center"/>
          </w:tcPr>
          <w:p w14:paraId="07032300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eastAsia="ja-JP"/>
              </w:rPr>
            </w:pPr>
          </w:p>
        </w:tc>
        <w:tc>
          <w:tcPr>
            <w:tcW w:w="5301" w:type="dxa"/>
            <w:vAlign w:val="center"/>
          </w:tcPr>
          <w:p w14:paraId="1E62768B" w14:textId="77777777" w:rsidR="00116996" w:rsidRPr="00116996" w:rsidRDefault="00116996" w:rsidP="00116996">
            <w:pPr>
              <w:rPr>
                <w:sz w:val="28"/>
                <w:szCs w:val="28"/>
                <w:lang w:eastAsia="ja-JP"/>
              </w:rPr>
            </w:pPr>
            <w:r w:rsidRPr="00116996">
              <w:rPr>
                <w:sz w:val="28"/>
                <w:szCs w:val="28"/>
                <w:lang w:eastAsia="ja-JP"/>
              </w:rPr>
              <w:t>Организатор кабельный горизонтальный</w:t>
            </w:r>
          </w:p>
        </w:tc>
        <w:tc>
          <w:tcPr>
            <w:tcW w:w="1134" w:type="dxa"/>
            <w:vAlign w:val="center"/>
          </w:tcPr>
          <w:p w14:paraId="426A672C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eastAsia="ja-JP"/>
              </w:rPr>
            </w:pPr>
            <w:r w:rsidRPr="00116996">
              <w:rPr>
                <w:sz w:val="28"/>
                <w:szCs w:val="28"/>
                <w:lang w:eastAsia="ja-JP"/>
              </w:rPr>
              <w:t>шт.</w:t>
            </w:r>
          </w:p>
        </w:tc>
        <w:tc>
          <w:tcPr>
            <w:tcW w:w="1560" w:type="dxa"/>
            <w:vAlign w:val="center"/>
          </w:tcPr>
          <w:p w14:paraId="0704D110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val="en-US" w:eastAsia="ja-JP"/>
              </w:rPr>
            </w:pPr>
            <w:r w:rsidRPr="00116996">
              <w:rPr>
                <w:sz w:val="28"/>
                <w:szCs w:val="28"/>
                <w:lang w:val="en-US" w:eastAsia="ja-JP"/>
              </w:rPr>
              <w:t>2</w:t>
            </w:r>
          </w:p>
        </w:tc>
      </w:tr>
      <w:tr w:rsidR="00116996" w:rsidRPr="00116996" w14:paraId="309D309A" w14:textId="77777777" w:rsidTr="00116996">
        <w:tc>
          <w:tcPr>
            <w:tcW w:w="1498" w:type="dxa"/>
            <w:vAlign w:val="center"/>
          </w:tcPr>
          <w:p w14:paraId="2EEBC4B6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eastAsia="ja-JP"/>
              </w:rPr>
            </w:pPr>
          </w:p>
        </w:tc>
        <w:tc>
          <w:tcPr>
            <w:tcW w:w="5301" w:type="dxa"/>
            <w:vAlign w:val="center"/>
          </w:tcPr>
          <w:p w14:paraId="25E633E4" w14:textId="77777777" w:rsidR="00116996" w:rsidRPr="00116996" w:rsidRDefault="00116996" w:rsidP="00116996">
            <w:pPr>
              <w:rPr>
                <w:sz w:val="28"/>
                <w:szCs w:val="28"/>
                <w:lang w:eastAsia="ja-JP"/>
              </w:rPr>
            </w:pPr>
            <w:r w:rsidRPr="00116996">
              <w:rPr>
                <w:sz w:val="28"/>
                <w:szCs w:val="28"/>
                <w:lang w:eastAsia="ja-JP"/>
              </w:rPr>
              <w:t xml:space="preserve">Адаптер </w:t>
            </w:r>
            <w:r w:rsidRPr="00116996">
              <w:rPr>
                <w:sz w:val="28"/>
                <w:szCs w:val="28"/>
                <w:lang w:val="en-US" w:eastAsia="ja-JP"/>
              </w:rPr>
              <w:t>SC/UPC</w:t>
            </w:r>
          </w:p>
        </w:tc>
        <w:tc>
          <w:tcPr>
            <w:tcW w:w="1134" w:type="dxa"/>
            <w:vAlign w:val="center"/>
          </w:tcPr>
          <w:p w14:paraId="0B616708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eastAsia="ja-JP"/>
              </w:rPr>
            </w:pPr>
            <w:r w:rsidRPr="00116996">
              <w:rPr>
                <w:sz w:val="28"/>
                <w:szCs w:val="28"/>
                <w:lang w:eastAsia="ja-JP"/>
              </w:rPr>
              <w:t>шт.</w:t>
            </w:r>
          </w:p>
        </w:tc>
        <w:tc>
          <w:tcPr>
            <w:tcW w:w="1560" w:type="dxa"/>
            <w:vAlign w:val="center"/>
          </w:tcPr>
          <w:p w14:paraId="32BA5009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eastAsia="ja-JP"/>
              </w:rPr>
            </w:pPr>
            <w:r w:rsidRPr="00116996">
              <w:rPr>
                <w:sz w:val="28"/>
                <w:szCs w:val="28"/>
                <w:lang w:eastAsia="ja-JP"/>
              </w:rPr>
              <w:t>12</w:t>
            </w:r>
          </w:p>
        </w:tc>
      </w:tr>
      <w:tr w:rsidR="00116996" w:rsidRPr="00116996" w14:paraId="3A991809" w14:textId="77777777" w:rsidTr="00116996">
        <w:tc>
          <w:tcPr>
            <w:tcW w:w="1498" w:type="dxa"/>
            <w:vAlign w:val="center"/>
          </w:tcPr>
          <w:p w14:paraId="195E5ACA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eastAsia="ja-JP"/>
              </w:rPr>
            </w:pPr>
          </w:p>
        </w:tc>
        <w:tc>
          <w:tcPr>
            <w:tcW w:w="5301" w:type="dxa"/>
            <w:vAlign w:val="center"/>
          </w:tcPr>
          <w:p w14:paraId="53CDBEDD" w14:textId="77777777" w:rsidR="00116996" w:rsidRPr="00116996" w:rsidRDefault="00116996" w:rsidP="00116996">
            <w:pPr>
              <w:rPr>
                <w:sz w:val="28"/>
                <w:szCs w:val="28"/>
                <w:lang w:val="en-US" w:eastAsia="ja-JP"/>
              </w:rPr>
            </w:pPr>
            <w:r w:rsidRPr="00116996">
              <w:rPr>
                <w:sz w:val="28"/>
                <w:szCs w:val="28"/>
                <w:lang w:eastAsia="ja-JP"/>
              </w:rPr>
              <w:t xml:space="preserve">Пигтейл </w:t>
            </w:r>
            <w:r w:rsidRPr="00116996">
              <w:rPr>
                <w:sz w:val="28"/>
                <w:szCs w:val="28"/>
                <w:lang w:val="en-US" w:eastAsia="ja-JP"/>
              </w:rPr>
              <w:t>SC/UPC</w:t>
            </w:r>
          </w:p>
        </w:tc>
        <w:tc>
          <w:tcPr>
            <w:tcW w:w="1134" w:type="dxa"/>
            <w:vAlign w:val="center"/>
          </w:tcPr>
          <w:p w14:paraId="17200911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eastAsia="ja-JP"/>
              </w:rPr>
            </w:pPr>
            <w:r w:rsidRPr="00116996">
              <w:rPr>
                <w:sz w:val="28"/>
                <w:szCs w:val="28"/>
                <w:lang w:eastAsia="ja-JP"/>
              </w:rPr>
              <w:t>шт.</w:t>
            </w:r>
          </w:p>
        </w:tc>
        <w:tc>
          <w:tcPr>
            <w:tcW w:w="1560" w:type="dxa"/>
            <w:vAlign w:val="center"/>
          </w:tcPr>
          <w:p w14:paraId="4308906A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eastAsia="ja-JP"/>
              </w:rPr>
            </w:pPr>
            <w:r w:rsidRPr="00116996">
              <w:rPr>
                <w:sz w:val="28"/>
                <w:szCs w:val="28"/>
                <w:lang w:eastAsia="ja-JP"/>
              </w:rPr>
              <w:t>12</w:t>
            </w:r>
          </w:p>
        </w:tc>
      </w:tr>
      <w:tr w:rsidR="00116996" w:rsidRPr="00116996" w14:paraId="1DEC84CE" w14:textId="77777777" w:rsidTr="00116996">
        <w:tc>
          <w:tcPr>
            <w:tcW w:w="1498" w:type="dxa"/>
            <w:vAlign w:val="center"/>
          </w:tcPr>
          <w:p w14:paraId="1E3BEFD5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eastAsia="ja-JP"/>
              </w:rPr>
            </w:pPr>
          </w:p>
        </w:tc>
        <w:tc>
          <w:tcPr>
            <w:tcW w:w="5301" w:type="dxa"/>
            <w:vAlign w:val="center"/>
          </w:tcPr>
          <w:p w14:paraId="7C6C7AB1" w14:textId="77777777" w:rsidR="00116996" w:rsidRPr="00116996" w:rsidRDefault="00116996" w:rsidP="00116996">
            <w:pPr>
              <w:rPr>
                <w:sz w:val="28"/>
                <w:szCs w:val="28"/>
                <w:lang w:val="en-US" w:eastAsia="ja-JP"/>
              </w:rPr>
            </w:pPr>
            <w:r w:rsidRPr="00116996">
              <w:rPr>
                <w:sz w:val="28"/>
                <w:szCs w:val="28"/>
                <w:lang w:eastAsia="ja-JP"/>
              </w:rPr>
              <w:t xml:space="preserve">Адаптер </w:t>
            </w:r>
            <w:r w:rsidRPr="00116996">
              <w:rPr>
                <w:sz w:val="28"/>
                <w:szCs w:val="28"/>
                <w:lang w:val="en-US" w:eastAsia="ja-JP"/>
              </w:rPr>
              <w:t>SC/APC</w:t>
            </w:r>
          </w:p>
        </w:tc>
        <w:tc>
          <w:tcPr>
            <w:tcW w:w="1134" w:type="dxa"/>
            <w:vAlign w:val="center"/>
          </w:tcPr>
          <w:p w14:paraId="68ABE0F8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eastAsia="ja-JP"/>
              </w:rPr>
            </w:pPr>
            <w:r w:rsidRPr="00116996">
              <w:rPr>
                <w:sz w:val="28"/>
                <w:szCs w:val="28"/>
                <w:lang w:eastAsia="ja-JP"/>
              </w:rPr>
              <w:t>шт.</w:t>
            </w:r>
          </w:p>
        </w:tc>
        <w:tc>
          <w:tcPr>
            <w:tcW w:w="1560" w:type="dxa"/>
            <w:vAlign w:val="center"/>
          </w:tcPr>
          <w:p w14:paraId="24E26FEC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eastAsia="ja-JP"/>
              </w:rPr>
            </w:pPr>
            <w:r w:rsidRPr="00116996">
              <w:rPr>
                <w:sz w:val="28"/>
                <w:szCs w:val="28"/>
                <w:lang w:eastAsia="ja-JP"/>
              </w:rPr>
              <w:t>12</w:t>
            </w:r>
          </w:p>
        </w:tc>
      </w:tr>
      <w:tr w:rsidR="00116996" w:rsidRPr="00116996" w14:paraId="0344134D" w14:textId="77777777" w:rsidTr="00116996">
        <w:tc>
          <w:tcPr>
            <w:tcW w:w="1498" w:type="dxa"/>
            <w:vAlign w:val="center"/>
          </w:tcPr>
          <w:p w14:paraId="15AFA509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eastAsia="ja-JP"/>
              </w:rPr>
            </w:pPr>
          </w:p>
        </w:tc>
        <w:tc>
          <w:tcPr>
            <w:tcW w:w="5301" w:type="dxa"/>
            <w:vAlign w:val="center"/>
          </w:tcPr>
          <w:p w14:paraId="0E5B07B7" w14:textId="77777777" w:rsidR="00116996" w:rsidRPr="00116996" w:rsidRDefault="00116996" w:rsidP="00116996">
            <w:pPr>
              <w:rPr>
                <w:sz w:val="28"/>
                <w:szCs w:val="28"/>
                <w:lang w:val="en-US" w:eastAsia="ja-JP"/>
              </w:rPr>
            </w:pPr>
            <w:r w:rsidRPr="00116996">
              <w:rPr>
                <w:sz w:val="28"/>
                <w:szCs w:val="28"/>
                <w:lang w:val="en-US" w:eastAsia="ja-JP"/>
              </w:rPr>
              <w:t>Пигтейл SC/APC</w:t>
            </w:r>
          </w:p>
        </w:tc>
        <w:tc>
          <w:tcPr>
            <w:tcW w:w="1134" w:type="dxa"/>
            <w:vAlign w:val="center"/>
          </w:tcPr>
          <w:p w14:paraId="5543A8DB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eastAsia="ja-JP"/>
              </w:rPr>
            </w:pPr>
            <w:r w:rsidRPr="00116996">
              <w:rPr>
                <w:sz w:val="28"/>
                <w:szCs w:val="28"/>
                <w:lang w:eastAsia="ja-JP"/>
              </w:rPr>
              <w:t>шт.</w:t>
            </w:r>
          </w:p>
        </w:tc>
        <w:tc>
          <w:tcPr>
            <w:tcW w:w="1560" w:type="dxa"/>
            <w:vAlign w:val="center"/>
          </w:tcPr>
          <w:p w14:paraId="1FB1CE4D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eastAsia="ja-JP"/>
              </w:rPr>
            </w:pPr>
            <w:r w:rsidRPr="00116996">
              <w:rPr>
                <w:sz w:val="28"/>
                <w:szCs w:val="28"/>
                <w:lang w:eastAsia="ja-JP"/>
              </w:rPr>
              <w:t>12</w:t>
            </w:r>
          </w:p>
        </w:tc>
      </w:tr>
      <w:tr w:rsidR="00116996" w:rsidRPr="00116996" w14:paraId="7A78E116" w14:textId="77777777" w:rsidTr="00116996">
        <w:tc>
          <w:tcPr>
            <w:tcW w:w="1498" w:type="dxa"/>
            <w:vAlign w:val="center"/>
          </w:tcPr>
          <w:p w14:paraId="65A534B5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eastAsia="ja-JP"/>
              </w:rPr>
            </w:pPr>
          </w:p>
        </w:tc>
        <w:tc>
          <w:tcPr>
            <w:tcW w:w="5301" w:type="dxa"/>
            <w:vAlign w:val="center"/>
          </w:tcPr>
          <w:p w14:paraId="0DE3E564" w14:textId="77777777" w:rsidR="00116996" w:rsidRPr="00116996" w:rsidRDefault="00116996" w:rsidP="00116996">
            <w:pPr>
              <w:rPr>
                <w:sz w:val="28"/>
                <w:szCs w:val="28"/>
                <w:lang w:val="en-US" w:eastAsia="ja-JP"/>
              </w:rPr>
            </w:pPr>
            <w:r w:rsidRPr="00116996">
              <w:rPr>
                <w:sz w:val="28"/>
                <w:szCs w:val="28"/>
                <w:lang w:eastAsia="ja-JP"/>
              </w:rPr>
              <w:t xml:space="preserve">Адаптер </w:t>
            </w:r>
            <w:r w:rsidRPr="00116996">
              <w:rPr>
                <w:sz w:val="28"/>
                <w:szCs w:val="28"/>
                <w:lang w:val="en-US" w:eastAsia="ja-JP"/>
              </w:rPr>
              <w:t>LC/UPC</w:t>
            </w:r>
          </w:p>
        </w:tc>
        <w:tc>
          <w:tcPr>
            <w:tcW w:w="1134" w:type="dxa"/>
            <w:vAlign w:val="center"/>
          </w:tcPr>
          <w:p w14:paraId="7AE3EB71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eastAsia="ja-JP"/>
              </w:rPr>
            </w:pPr>
            <w:r w:rsidRPr="00116996">
              <w:rPr>
                <w:sz w:val="28"/>
                <w:szCs w:val="28"/>
                <w:lang w:eastAsia="ja-JP"/>
              </w:rPr>
              <w:t>шт.</w:t>
            </w:r>
          </w:p>
        </w:tc>
        <w:tc>
          <w:tcPr>
            <w:tcW w:w="1560" w:type="dxa"/>
            <w:vAlign w:val="center"/>
          </w:tcPr>
          <w:p w14:paraId="14CC3E25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val="en-US" w:eastAsia="ja-JP"/>
              </w:rPr>
            </w:pPr>
            <w:r w:rsidRPr="00116996">
              <w:rPr>
                <w:sz w:val="28"/>
                <w:szCs w:val="28"/>
                <w:lang w:val="en-US" w:eastAsia="ja-JP"/>
              </w:rPr>
              <w:t>24</w:t>
            </w:r>
          </w:p>
        </w:tc>
      </w:tr>
      <w:tr w:rsidR="00116996" w:rsidRPr="00116996" w14:paraId="4F4BBBCA" w14:textId="77777777" w:rsidTr="00116996">
        <w:tc>
          <w:tcPr>
            <w:tcW w:w="1498" w:type="dxa"/>
            <w:vAlign w:val="center"/>
          </w:tcPr>
          <w:p w14:paraId="0A600C6C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eastAsia="ja-JP"/>
              </w:rPr>
            </w:pPr>
          </w:p>
        </w:tc>
        <w:tc>
          <w:tcPr>
            <w:tcW w:w="5301" w:type="dxa"/>
            <w:vAlign w:val="center"/>
          </w:tcPr>
          <w:p w14:paraId="21C92F6D" w14:textId="77777777" w:rsidR="00116996" w:rsidRPr="00116996" w:rsidRDefault="00116996" w:rsidP="00116996">
            <w:pPr>
              <w:rPr>
                <w:sz w:val="28"/>
                <w:szCs w:val="28"/>
                <w:lang w:val="en-US" w:eastAsia="ja-JP"/>
              </w:rPr>
            </w:pPr>
            <w:r w:rsidRPr="00116996">
              <w:rPr>
                <w:sz w:val="28"/>
                <w:szCs w:val="28"/>
                <w:lang w:val="en-US" w:eastAsia="ja-JP"/>
              </w:rPr>
              <w:t>Пигтейл</w:t>
            </w:r>
            <w:r w:rsidRPr="00116996">
              <w:rPr>
                <w:sz w:val="28"/>
                <w:szCs w:val="28"/>
                <w:lang w:eastAsia="ja-JP"/>
              </w:rPr>
              <w:t xml:space="preserve"> </w:t>
            </w:r>
            <w:r w:rsidRPr="00116996">
              <w:rPr>
                <w:sz w:val="28"/>
                <w:szCs w:val="28"/>
                <w:lang w:val="en-US" w:eastAsia="ja-JP"/>
              </w:rPr>
              <w:t>LC/UPC</w:t>
            </w:r>
          </w:p>
        </w:tc>
        <w:tc>
          <w:tcPr>
            <w:tcW w:w="1134" w:type="dxa"/>
            <w:vAlign w:val="center"/>
          </w:tcPr>
          <w:p w14:paraId="3E2D382C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eastAsia="ja-JP"/>
              </w:rPr>
            </w:pPr>
            <w:r w:rsidRPr="00116996">
              <w:rPr>
                <w:sz w:val="28"/>
                <w:szCs w:val="28"/>
                <w:lang w:eastAsia="ja-JP"/>
              </w:rPr>
              <w:t>шт.</w:t>
            </w:r>
          </w:p>
        </w:tc>
        <w:tc>
          <w:tcPr>
            <w:tcW w:w="1560" w:type="dxa"/>
            <w:vAlign w:val="center"/>
          </w:tcPr>
          <w:p w14:paraId="67D0C613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val="en-US" w:eastAsia="ja-JP"/>
              </w:rPr>
            </w:pPr>
            <w:r w:rsidRPr="00116996">
              <w:rPr>
                <w:sz w:val="28"/>
                <w:szCs w:val="28"/>
                <w:lang w:val="en-US" w:eastAsia="ja-JP"/>
              </w:rPr>
              <w:t>24</w:t>
            </w:r>
          </w:p>
        </w:tc>
      </w:tr>
      <w:tr w:rsidR="00116996" w:rsidRPr="00116996" w14:paraId="67C3A620" w14:textId="77777777" w:rsidTr="00116996">
        <w:tc>
          <w:tcPr>
            <w:tcW w:w="1498" w:type="dxa"/>
            <w:vAlign w:val="center"/>
          </w:tcPr>
          <w:p w14:paraId="27701C03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eastAsia="ja-JP"/>
              </w:rPr>
            </w:pPr>
          </w:p>
        </w:tc>
        <w:tc>
          <w:tcPr>
            <w:tcW w:w="5301" w:type="dxa"/>
            <w:vAlign w:val="center"/>
          </w:tcPr>
          <w:p w14:paraId="12EF5A96" w14:textId="77777777" w:rsidR="00116996" w:rsidRPr="00116996" w:rsidRDefault="00116996" w:rsidP="00116996">
            <w:pPr>
              <w:rPr>
                <w:sz w:val="28"/>
                <w:szCs w:val="28"/>
                <w:lang w:eastAsia="ja-JP"/>
              </w:rPr>
            </w:pPr>
            <w:r w:rsidRPr="00116996">
              <w:rPr>
                <w:sz w:val="28"/>
                <w:szCs w:val="28"/>
                <w:lang w:eastAsia="ja-JP"/>
              </w:rPr>
              <w:t xml:space="preserve">Патч-корд </w:t>
            </w:r>
            <w:r w:rsidRPr="00116996">
              <w:rPr>
                <w:sz w:val="28"/>
                <w:szCs w:val="28"/>
                <w:lang w:val="en-US" w:eastAsia="ja-JP"/>
              </w:rPr>
              <w:t>SC</w:t>
            </w:r>
            <w:r w:rsidRPr="00116996">
              <w:rPr>
                <w:sz w:val="28"/>
                <w:szCs w:val="28"/>
                <w:lang w:eastAsia="ja-JP"/>
              </w:rPr>
              <w:t>/U</w:t>
            </w:r>
            <w:r w:rsidRPr="00116996">
              <w:rPr>
                <w:sz w:val="28"/>
                <w:szCs w:val="28"/>
                <w:lang w:val="en-US" w:eastAsia="ja-JP"/>
              </w:rPr>
              <w:t>PC</w:t>
            </w:r>
            <w:r w:rsidRPr="00116996">
              <w:rPr>
                <w:sz w:val="28"/>
                <w:szCs w:val="28"/>
                <w:lang w:eastAsia="ja-JP"/>
              </w:rPr>
              <w:t>-</w:t>
            </w:r>
            <w:r w:rsidRPr="00116996">
              <w:rPr>
                <w:sz w:val="28"/>
                <w:szCs w:val="28"/>
                <w:lang w:val="en-US" w:eastAsia="ja-JP"/>
              </w:rPr>
              <w:t>SC</w:t>
            </w:r>
            <w:r w:rsidRPr="00116996">
              <w:rPr>
                <w:sz w:val="28"/>
                <w:szCs w:val="28"/>
                <w:lang w:eastAsia="ja-JP"/>
              </w:rPr>
              <w:t>/</w:t>
            </w:r>
            <w:r w:rsidRPr="00116996">
              <w:rPr>
                <w:sz w:val="28"/>
                <w:szCs w:val="28"/>
                <w:lang w:val="en-US" w:eastAsia="ja-JP"/>
              </w:rPr>
              <w:t>UPC</w:t>
            </w:r>
          </w:p>
        </w:tc>
        <w:tc>
          <w:tcPr>
            <w:tcW w:w="1134" w:type="dxa"/>
            <w:vAlign w:val="center"/>
          </w:tcPr>
          <w:p w14:paraId="0372E884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eastAsia="ja-JP"/>
              </w:rPr>
            </w:pPr>
            <w:r w:rsidRPr="00116996">
              <w:rPr>
                <w:sz w:val="28"/>
                <w:szCs w:val="28"/>
                <w:lang w:eastAsia="ja-JP"/>
              </w:rPr>
              <w:t>шт.</w:t>
            </w:r>
          </w:p>
        </w:tc>
        <w:tc>
          <w:tcPr>
            <w:tcW w:w="1560" w:type="dxa"/>
            <w:vAlign w:val="center"/>
          </w:tcPr>
          <w:p w14:paraId="6A4EB005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val="en-US" w:eastAsia="ja-JP"/>
              </w:rPr>
            </w:pPr>
            <w:r w:rsidRPr="00116996">
              <w:rPr>
                <w:sz w:val="28"/>
                <w:szCs w:val="28"/>
                <w:lang w:val="en-US" w:eastAsia="ja-JP"/>
              </w:rPr>
              <w:t>1</w:t>
            </w:r>
          </w:p>
        </w:tc>
      </w:tr>
      <w:tr w:rsidR="00116996" w:rsidRPr="00116996" w14:paraId="367515FC" w14:textId="77777777" w:rsidTr="00116996">
        <w:tc>
          <w:tcPr>
            <w:tcW w:w="1498" w:type="dxa"/>
            <w:vAlign w:val="center"/>
          </w:tcPr>
          <w:p w14:paraId="57C9128F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eastAsia="ja-JP"/>
              </w:rPr>
            </w:pPr>
          </w:p>
        </w:tc>
        <w:tc>
          <w:tcPr>
            <w:tcW w:w="5301" w:type="dxa"/>
            <w:vAlign w:val="center"/>
          </w:tcPr>
          <w:p w14:paraId="57D9D83B" w14:textId="77777777" w:rsidR="00116996" w:rsidRPr="00116996" w:rsidRDefault="00116996" w:rsidP="00116996">
            <w:pPr>
              <w:rPr>
                <w:sz w:val="28"/>
                <w:szCs w:val="28"/>
                <w:lang w:eastAsia="ja-JP"/>
              </w:rPr>
            </w:pPr>
            <w:r w:rsidRPr="00116996">
              <w:rPr>
                <w:sz w:val="28"/>
                <w:szCs w:val="28"/>
                <w:lang w:eastAsia="ja-JP"/>
              </w:rPr>
              <w:t xml:space="preserve">Патч-корд </w:t>
            </w:r>
            <w:r w:rsidRPr="00116996">
              <w:rPr>
                <w:sz w:val="28"/>
                <w:szCs w:val="28"/>
                <w:lang w:val="en-US" w:eastAsia="ja-JP"/>
              </w:rPr>
              <w:t>SC</w:t>
            </w:r>
            <w:r w:rsidRPr="00116996">
              <w:rPr>
                <w:sz w:val="28"/>
                <w:szCs w:val="28"/>
                <w:lang w:eastAsia="ja-JP"/>
              </w:rPr>
              <w:t>/A</w:t>
            </w:r>
            <w:r w:rsidRPr="00116996">
              <w:rPr>
                <w:sz w:val="28"/>
                <w:szCs w:val="28"/>
                <w:lang w:val="en-US" w:eastAsia="ja-JP"/>
              </w:rPr>
              <w:t>PC</w:t>
            </w:r>
            <w:r w:rsidRPr="00116996">
              <w:rPr>
                <w:sz w:val="28"/>
                <w:szCs w:val="28"/>
                <w:lang w:eastAsia="ja-JP"/>
              </w:rPr>
              <w:t>-</w:t>
            </w:r>
            <w:r w:rsidRPr="00116996">
              <w:rPr>
                <w:sz w:val="28"/>
                <w:szCs w:val="28"/>
                <w:lang w:val="en-US" w:eastAsia="ja-JP"/>
              </w:rPr>
              <w:t>SC</w:t>
            </w:r>
            <w:r w:rsidRPr="00116996">
              <w:rPr>
                <w:sz w:val="28"/>
                <w:szCs w:val="28"/>
                <w:lang w:eastAsia="ja-JP"/>
              </w:rPr>
              <w:t>/</w:t>
            </w:r>
            <w:r w:rsidRPr="00116996">
              <w:rPr>
                <w:sz w:val="28"/>
                <w:szCs w:val="28"/>
                <w:lang w:val="en-US" w:eastAsia="ja-JP"/>
              </w:rPr>
              <w:t>APC</w:t>
            </w:r>
          </w:p>
        </w:tc>
        <w:tc>
          <w:tcPr>
            <w:tcW w:w="1134" w:type="dxa"/>
            <w:vAlign w:val="center"/>
          </w:tcPr>
          <w:p w14:paraId="5B4938EE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eastAsia="ja-JP"/>
              </w:rPr>
            </w:pPr>
            <w:r w:rsidRPr="00116996">
              <w:rPr>
                <w:sz w:val="28"/>
                <w:szCs w:val="28"/>
                <w:lang w:eastAsia="ja-JP"/>
              </w:rPr>
              <w:t>шт.</w:t>
            </w:r>
          </w:p>
        </w:tc>
        <w:tc>
          <w:tcPr>
            <w:tcW w:w="1560" w:type="dxa"/>
            <w:vAlign w:val="center"/>
          </w:tcPr>
          <w:p w14:paraId="2319F913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eastAsia="ja-JP"/>
              </w:rPr>
            </w:pPr>
            <w:r w:rsidRPr="00116996">
              <w:rPr>
                <w:sz w:val="28"/>
                <w:szCs w:val="28"/>
                <w:lang w:eastAsia="ja-JP"/>
              </w:rPr>
              <w:t>1</w:t>
            </w:r>
          </w:p>
        </w:tc>
      </w:tr>
      <w:tr w:rsidR="00116996" w:rsidRPr="00116996" w14:paraId="0B795715" w14:textId="77777777" w:rsidTr="00116996">
        <w:tc>
          <w:tcPr>
            <w:tcW w:w="1498" w:type="dxa"/>
            <w:vAlign w:val="center"/>
          </w:tcPr>
          <w:p w14:paraId="44D93458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eastAsia="ja-JP"/>
              </w:rPr>
            </w:pPr>
          </w:p>
        </w:tc>
        <w:tc>
          <w:tcPr>
            <w:tcW w:w="5301" w:type="dxa"/>
            <w:vAlign w:val="center"/>
          </w:tcPr>
          <w:p w14:paraId="5BB9FEF7" w14:textId="77777777" w:rsidR="00116996" w:rsidRPr="00116996" w:rsidRDefault="00116996" w:rsidP="00116996">
            <w:pPr>
              <w:rPr>
                <w:sz w:val="28"/>
                <w:szCs w:val="28"/>
                <w:lang w:eastAsia="ja-JP"/>
              </w:rPr>
            </w:pPr>
            <w:r w:rsidRPr="00116996">
              <w:rPr>
                <w:sz w:val="28"/>
                <w:szCs w:val="28"/>
                <w:lang w:eastAsia="ja-JP"/>
              </w:rPr>
              <w:t xml:space="preserve">Патч-корд </w:t>
            </w:r>
            <w:r w:rsidRPr="00116996">
              <w:rPr>
                <w:sz w:val="28"/>
                <w:szCs w:val="28"/>
                <w:lang w:val="en-US" w:eastAsia="ja-JP"/>
              </w:rPr>
              <w:t>LC</w:t>
            </w:r>
            <w:r w:rsidRPr="00116996">
              <w:rPr>
                <w:sz w:val="28"/>
                <w:szCs w:val="28"/>
                <w:lang w:eastAsia="ja-JP"/>
              </w:rPr>
              <w:t>/U</w:t>
            </w:r>
            <w:r w:rsidRPr="00116996">
              <w:rPr>
                <w:sz w:val="28"/>
                <w:szCs w:val="28"/>
                <w:lang w:val="en-US" w:eastAsia="ja-JP"/>
              </w:rPr>
              <w:t>PC</w:t>
            </w:r>
            <w:r w:rsidRPr="00116996">
              <w:rPr>
                <w:sz w:val="28"/>
                <w:szCs w:val="28"/>
                <w:lang w:eastAsia="ja-JP"/>
              </w:rPr>
              <w:t>-</w:t>
            </w:r>
            <w:r w:rsidRPr="00116996">
              <w:rPr>
                <w:sz w:val="28"/>
                <w:szCs w:val="28"/>
                <w:lang w:val="en-US" w:eastAsia="ja-JP"/>
              </w:rPr>
              <w:t>LC</w:t>
            </w:r>
            <w:r w:rsidRPr="00116996">
              <w:rPr>
                <w:sz w:val="28"/>
                <w:szCs w:val="28"/>
                <w:lang w:eastAsia="ja-JP"/>
              </w:rPr>
              <w:t>/</w:t>
            </w:r>
            <w:r w:rsidRPr="00116996">
              <w:rPr>
                <w:sz w:val="28"/>
                <w:szCs w:val="28"/>
                <w:lang w:val="en-US" w:eastAsia="ja-JP"/>
              </w:rPr>
              <w:t>UPC</w:t>
            </w:r>
          </w:p>
        </w:tc>
        <w:tc>
          <w:tcPr>
            <w:tcW w:w="1134" w:type="dxa"/>
            <w:vAlign w:val="center"/>
          </w:tcPr>
          <w:p w14:paraId="09773242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eastAsia="ja-JP"/>
              </w:rPr>
            </w:pPr>
            <w:r w:rsidRPr="00116996">
              <w:rPr>
                <w:sz w:val="28"/>
                <w:szCs w:val="28"/>
                <w:lang w:eastAsia="ja-JP"/>
              </w:rPr>
              <w:t>шт.</w:t>
            </w:r>
          </w:p>
        </w:tc>
        <w:tc>
          <w:tcPr>
            <w:tcW w:w="1560" w:type="dxa"/>
            <w:vAlign w:val="center"/>
          </w:tcPr>
          <w:p w14:paraId="3CCFD05D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eastAsia="ja-JP"/>
              </w:rPr>
            </w:pPr>
            <w:r w:rsidRPr="00116996">
              <w:rPr>
                <w:sz w:val="28"/>
                <w:szCs w:val="28"/>
                <w:lang w:eastAsia="ja-JP"/>
              </w:rPr>
              <w:t>2</w:t>
            </w:r>
          </w:p>
        </w:tc>
      </w:tr>
      <w:tr w:rsidR="00116996" w:rsidRPr="00116996" w14:paraId="07B08B50" w14:textId="77777777" w:rsidTr="00116996">
        <w:tc>
          <w:tcPr>
            <w:tcW w:w="1498" w:type="dxa"/>
            <w:vAlign w:val="center"/>
          </w:tcPr>
          <w:p w14:paraId="490E6532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eastAsia="ja-JP"/>
              </w:rPr>
            </w:pPr>
            <w:r w:rsidRPr="00116996">
              <w:rPr>
                <w:sz w:val="28"/>
                <w:szCs w:val="28"/>
                <w:lang w:val="en-US" w:eastAsia="ja-JP"/>
              </w:rPr>
              <w:t>FO</w:t>
            </w:r>
            <w:r w:rsidRPr="00116996">
              <w:rPr>
                <w:sz w:val="28"/>
                <w:szCs w:val="28"/>
                <w:lang w:eastAsia="ja-JP"/>
              </w:rPr>
              <w:t>С-</w:t>
            </w:r>
            <w:r w:rsidRPr="00116996">
              <w:rPr>
                <w:sz w:val="28"/>
                <w:szCs w:val="28"/>
                <w:lang w:val="en-US" w:eastAsia="ja-JP"/>
              </w:rPr>
              <w:t>1</w:t>
            </w:r>
          </w:p>
        </w:tc>
        <w:tc>
          <w:tcPr>
            <w:tcW w:w="5301" w:type="dxa"/>
            <w:vAlign w:val="center"/>
          </w:tcPr>
          <w:p w14:paraId="484CFB37" w14:textId="77777777" w:rsidR="00116996" w:rsidRPr="00116996" w:rsidRDefault="00116996" w:rsidP="00116996">
            <w:pPr>
              <w:rPr>
                <w:sz w:val="28"/>
                <w:szCs w:val="28"/>
                <w:lang w:eastAsia="ja-JP"/>
              </w:rPr>
            </w:pPr>
            <w:r w:rsidRPr="00116996">
              <w:rPr>
                <w:sz w:val="28"/>
                <w:szCs w:val="28"/>
                <w:lang w:eastAsia="ja-JP"/>
              </w:rPr>
              <w:t>Кабель ОВК-С НГ(А) –HF 16 ОВ</w:t>
            </w:r>
          </w:p>
        </w:tc>
        <w:tc>
          <w:tcPr>
            <w:tcW w:w="1134" w:type="dxa"/>
            <w:vAlign w:val="center"/>
          </w:tcPr>
          <w:p w14:paraId="4C4E54D5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eastAsia="ja-JP"/>
              </w:rPr>
            </w:pPr>
            <w:r w:rsidRPr="00116996">
              <w:rPr>
                <w:sz w:val="28"/>
                <w:szCs w:val="28"/>
                <w:lang w:eastAsia="ja-JP"/>
              </w:rPr>
              <w:t>м</w:t>
            </w:r>
          </w:p>
        </w:tc>
        <w:tc>
          <w:tcPr>
            <w:tcW w:w="1560" w:type="dxa"/>
            <w:vAlign w:val="center"/>
          </w:tcPr>
          <w:p w14:paraId="74193FC6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val="en-US" w:eastAsia="ja-JP"/>
              </w:rPr>
            </w:pPr>
            <w:r w:rsidRPr="00116996">
              <w:rPr>
                <w:sz w:val="28"/>
                <w:szCs w:val="28"/>
                <w:lang w:eastAsia="ja-JP"/>
              </w:rPr>
              <w:t>2</w:t>
            </w:r>
            <w:r w:rsidRPr="00116996">
              <w:rPr>
                <w:sz w:val="28"/>
                <w:szCs w:val="28"/>
                <w:lang w:val="en-US" w:eastAsia="ja-JP"/>
              </w:rPr>
              <w:t>0</w:t>
            </w:r>
          </w:p>
        </w:tc>
      </w:tr>
      <w:tr w:rsidR="00116996" w:rsidRPr="00116996" w14:paraId="23AA1B41" w14:textId="77777777" w:rsidTr="00116996">
        <w:tc>
          <w:tcPr>
            <w:tcW w:w="1498" w:type="dxa"/>
            <w:vAlign w:val="center"/>
          </w:tcPr>
          <w:p w14:paraId="1ADD439F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eastAsia="ja-JP"/>
              </w:rPr>
            </w:pPr>
            <w:r w:rsidRPr="00116996">
              <w:rPr>
                <w:sz w:val="28"/>
                <w:szCs w:val="28"/>
                <w:lang w:val="en-US" w:eastAsia="ja-JP"/>
              </w:rPr>
              <w:t>FO</w:t>
            </w:r>
            <w:r w:rsidRPr="00116996">
              <w:rPr>
                <w:sz w:val="28"/>
                <w:szCs w:val="28"/>
                <w:lang w:eastAsia="ja-JP"/>
              </w:rPr>
              <w:t>С-</w:t>
            </w:r>
            <w:r w:rsidRPr="00116996">
              <w:rPr>
                <w:sz w:val="28"/>
                <w:szCs w:val="28"/>
                <w:lang w:val="en-US" w:eastAsia="ja-JP"/>
              </w:rPr>
              <w:t>3</w:t>
            </w:r>
          </w:p>
        </w:tc>
        <w:tc>
          <w:tcPr>
            <w:tcW w:w="5301" w:type="dxa"/>
            <w:vAlign w:val="center"/>
          </w:tcPr>
          <w:p w14:paraId="3577F025" w14:textId="77777777" w:rsidR="00116996" w:rsidRPr="00116996" w:rsidRDefault="00116996" w:rsidP="00116996">
            <w:pPr>
              <w:rPr>
                <w:sz w:val="28"/>
                <w:szCs w:val="28"/>
                <w:lang w:eastAsia="ja-JP"/>
              </w:rPr>
            </w:pPr>
            <w:r w:rsidRPr="00116996">
              <w:rPr>
                <w:sz w:val="28"/>
                <w:szCs w:val="28"/>
                <w:lang w:eastAsia="ja-JP"/>
              </w:rPr>
              <w:t>Кабель ДОТс-П-48У</w:t>
            </w:r>
          </w:p>
        </w:tc>
        <w:tc>
          <w:tcPr>
            <w:tcW w:w="1134" w:type="dxa"/>
            <w:vAlign w:val="center"/>
          </w:tcPr>
          <w:p w14:paraId="55449CEC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eastAsia="ja-JP"/>
              </w:rPr>
            </w:pPr>
            <w:r w:rsidRPr="00116996">
              <w:rPr>
                <w:sz w:val="28"/>
                <w:szCs w:val="28"/>
                <w:lang w:eastAsia="ja-JP"/>
              </w:rPr>
              <w:t>м</w:t>
            </w:r>
          </w:p>
        </w:tc>
        <w:tc>
          <w:tcPr>
            <w:tcW w:w="1560" w:type="dxa"/>
            <w:vAlign w:val="center"/>
          </w:tcPr>
          <w:p w14:paraId="4444EFA3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val="en-US" w:eastAsia="ja-JP"/>
              </w:rPr>
            </w:pPr>
            <w:r w:rsidRPr="00116996">
              <w:rPr>
                <w:sz w:val="28"/>
                <w:szCs w:val="28"/>
                <w:lang w:val="en-US" w:eastAsia="ja-JP"/>
              </w:rPr>
              <w:t>30</w:t>
            </w:r>
          </w:p>
        </w:tc>
      </w:tr>
      <w:tr w:rsidR="00116996" w:rsidRPr="00116996" w14:paraId="3F2CF616" w14:textId="77777777" w:rsidTr="00116996">
        <w:tc>
          <w:tcPr>
            <w:tcW w:w="1498" w:type="dxa"/>
            <w:vAlign w:val="center"/>
          </w:tcPr>
          <w:p w14:paraId="4FE45AB0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val="en-US" w:eastAsia="ja-JP"/>
              </w:rPr>
            </w:pPr>
            <w:r w:rsidRPr="00116996">
              <w:rPr>
                <w:sz w:val="28"/>
                <w:szCs w:val="28"/>
                <w:lang w:val="en-US" w:eastAsia="ja-JP"/>
              </w:rPr>
              <w:t>FO</w:t>
            </w:r>
            <w:r w:rsidRPr="00116996">
              <w:rPr>
                <w:sz w:val="28"/>
                <w:szCs w:val="28"/>
                <w:lang w:eastAsia="ja-JP"/>
              </w:rPr>
              <w:t>С-</w:t>
            </w:r>
            <w:r w:rsidRPr="00116996">
              <w:rPr>
                <w:sz w:val="28"/>
                <w:szCs w:val="28"/>
                <w:lang w:val="en-US" w:eastAsia="ja-JP"/>
              </w:rPr>
              <w:t>2</w:t>
            </w:r>
          </w:p>
          <w:p w14:paraId="0677F61F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eastAsia="ja-JP"/>
              </w:rPr>
            </w:pPr>
            <w:r w:rsidRPr="00116996">
              <w:rPr>
                <w:sz w:val="28"/>
                <w:szCs w:val="28"/>
                <w:lang w:val="en-US" w:eastAsia="ja-JP"/>
              </w:rPr>
              <w:t>FOC-4</w:t>
            </w:r>
          </w:p>
        </w:tc>
        <w:tc>
          <w:tcPr>
            <w:tcW w:w="5301" w:type="dxa"/>
            <w:vAlign w:val="center"/>
          </w:tcPr>
          <w:p w14:paraId="4329B11E" w14:textId="77777777" w:rsidR="00116996" w:rsidRPr="00116996" w:rsidRDefault="00116996" w:rsidP="00116996">
            <w:pPr>
              <w:rPr>
                <w:sz w:val="28"/>
                <w:szCs w:val="28"/>
                <w:lang w:eastAsia="ja-JP"/>
              </w:rPr>
            </w:pPr>
            <w:r w:rsidRPr="00116996">
              <w:rPr>
                <w:sz w:val="28"/>
                <w:szCs w:val="28"/>
                <w:lang w:eastAsia="ja-JP"/>
              </w:rPr>
              <w:t>Кабель ТОС-П-24У</w:t>
            </w:r>
          </w:p>
        </w:tc>
        <w:tc>
          <w:tcPr>
            <w:tcW w:w="1134" w:type="dxa"/>
            <w:vAlign w:val="center"/>
          </w:tcPr>
          <w:p w14:paraId="317CAC08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eastAsia="ja-JP"/>
              </w:rPr>
            </w:pPr>
            <w:r w:rsidRPr="00116996">
              <w:rPr>
                <w:sz w:val="28"/>
                <w:szCs w:val="28"/>
                <w:lang w:eastAsia="ja-JP"/>
              </w:rPr>
              <w:t>м</w:t>
            </w:r>
          </w:p>
        </w:tc>
        <w:tc>
          <w:tcPr>
            <w:tcW w:w="1560" w:type="dxa"/>
            <w:vAlign w:val="center"/>
          </w:tcPr>
          <w:p w14:paraId="16E08A79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eastAsia="ja-JP"/>
              </w:rPr>
            </w:pPr>
            <w:r w:rsidRPr="00116996">
              <w:rPr>
                <w:sz w:val="28"/>
                <w:szCs w:val="28"/>
                <w:lang w:eastAsia="ja-JP"/>
              </w:rPr>
              <w:t>30</w:t>
            </w:r>
          </w:p>
        </w:tc>
      </w:tr>
    </w:tbl>
    <w:p w14:paraId="3AE97153" w14:textId="77777777" w:rsidR="00116996" w:rsidRPr="00116996" w:rsidRDefault="00116996" w:rsidP="00116996">
      <w:pPr>
        <w:rPr>
          <w:rFonts w:ascii="Arial" w:hAnsi="Arial" w:cs="Arial"/>
          <w:sz w:val="28"/>
          <w:szCs w:val="28"/>
          <w:lang w:eastAsia="ja-JP"/>
        </w:rPr>
      </w:pPr>
    </w:p>
    <w:p w14:paraId="28AD53FF" w14:textId="77777777" w:rsidR="00116996" w:rsidRDefault="00116996" w:rsidP="00116996">
      <w:pPr>
        <w:jc w:val="center"/>
        <w:rPr>
          <w:sz w:val="28"/>
          <w:szCs w:val="28"/>
          <w:lang w:eastAsia="ja-JP"/>
        </w:rPr>
        <w:sectPr w:rsidR="00116996" w:rsidSect="00760F25">
          <w:headerReference w:type="default" r:id="rId9"/>
          <w:footerReference w:type="default" r:id="rId10"/>
          <w:footerReference w:type="first" r:id="rId11"/>
          <w:pgSz w:w="11906" w:h="16838" w:code="9"/>
          <w:pgMar w:top="1135" w:right="1134" w:bottom="1418" w:left="1134" w:header="567" w:footer="284" w:gutter="0"/>
          <w:pgNumType w:start="1"/>
          <w:cols w:space="708"/>
          <w:titlePg/>
          <w:docGrid w:linePitch="360"/>
        </w:sectPr>
      </w:pPr>
    </w:p>
    <w:p w14:paraId="1C7C251F" w14:textId="77777777" w:rsidR="00116996" w:rsidRDefault="003F6856" w:rsidP="00116996">
      <w:pPr>
        <w:jc w:val="center"/>
      </w:pPr>
      <w:r>
        <w:rPr>
          <w:noProof/>
        </w:rPr>
        <w:object w:dxaOrig="16407" w:dyaOrig="11487" w14:anchorId="5165F00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alt="" style="width:638.45pt;height:446.8pt;mso-width-percent:0;mso-height-percent:0;mso-width-percent:0;mso-height-percent:0" o:ole="">
            <v:imagedata r:id="rId12" o:title=""/>
          </v:shape>
          <o:OLEObject Type="Embed" ProgID="Visio.Drawing.11" ShapeID="_x0000_i1035" DrawAspect="Content" ObjectID="_1738158673" r:id="rId13"/>
        </w:object>
      </w:r>
    </w:p>
    <w:p w14:paraId="61A8D4AD" w14:textId="77777777" w:rsidR="00116996" w:rsidRDefault="003F6856" w:rsidP="00116996">
      <w:pPr>
        <w:jc w:val="center"/>
      </w:pPr>
      <w:r>
        <w:rPr>
          <w:noProof/>
        </w:rPr>
        <w:object w:dxaOrig="16725" w:dyaOrig="12240" w14:anchorId="4EB6B228">
          <v:shape id="_x0000_i1034" type="#_x0000_t75" alt="" style="width:650.1pt;height:459.55pt;mso-width-percent:0;mso-height-percent:0;mso-width-percent:0;mso-height-percent:0" o:ole="">
            <v:imagedata r:id="rId14" o:title=""/>
          </v:shape>
          <o:OLEObject Type="Embed" ProgID="Visio.Drawing.15" ShapeID="_x0000_i1034" DrawAspect="Content" ObjectID="_1738158674" r:id="rId15"/>
        </w:object>
      </w:r>
      <w:r w:rsidR="00116996">
        <w:br w:type="page"/>
      </w:r>
    </w:p>
    <w:p w14:paraId="24F3D674" w14:textId="77777777" w:rsidR="00116996" w:rsidRDefault="00116996" w:rsidP="00116996">
      <w:pPr>
        <w:jc w:val="center"/>
        <w:rPr>
          <w:sz w:val="28"/>
          <w:szCs w:val="28"/>
          <w:lang w:eastAsia="ja-JP"/>
        </w:rPr>
        <w:sectPr w:rsidR="00116996" w:rsidSect="00116996">
          <w:pgSz w:w="16838" w:h="11906" w:orient="landscape" w:code="9"/>
          <w:pgMar w:top="993" w:right="1245" w:bottom="1134" w:left="1418" w:header="426" w:footer="284" w:gutter="0"/>
          <w:cols w:space="708"/>
          <w:docGrid w:linePitch="360"/>
        </w:sectPr>
      </w:pPr>
    </w:p>
    <w:p w14:paraId="3976DF4E" w14:textId="77777777" w:rsidR="00116996" w:rsidRPr="00A51ECB" w:rsidRDefault="00116996" w:rsidP="00116996">
      <w:pPr>
        <w:spacing w:after="80"/>
        <w:jc w:val="center"/>
        <w:rPr>
          <w:rFonts w:ascii="Times New Roman" w:eastAsia="MS Mincho" w:hAnsi="Times New Roman" w:cs="Times New Roman"/>
          <w:b/>
          <w:sz w:val="28"/>
          <w:szCs w:val="28"/>
          <w:lang w:eastAsia="ja-JP"/>
        </w:rPr>
      </w:pPr>
      <w:r w:rsidRPr="00A51ECB">
        <w:rPr>
          <w:rFonts w:ascii="Times New Roman" w:eastAsia="MS Mincho" w:hAnsi="Times New Roman" w:cs="Times New Roman"/>
          <w:b/>
          <w:sz w:val="28"/>
          <w:szCs w:val="28"/>
          <w:lang w:eastAsia="ja-JP"/>
        </w:rPr>
        <w:lastRenderedPageBreak/>
        <w:t>Паспорт монтажа</w:t>
      </w:r>
    </w:p>
    <w:tbl>
      <w:tblPr>
        <w:tblStyle w:val="15"/>
        <w:tblW w:w="0" w:type="auto"/>
        <w:tblLook w:val="04A0" w:firstRow="1" w:lastRow="0" w:firstColumn="1" w:lastColumn="0" w:noHBand="0" w:noVBand="1"/>
      </w:tblPr>
      <w:tblGrid>
        <w:gridCol w:w="9346"/>
      </w:tblGrid>
      <w:tr w:rsidR="00116996" w:rsidRPr="00116996" w14:paraId="5A26E0DF" w14:textId="77777777" w:rsidTr="00116996">
        <w:tc>
          <w:tcPr>
            <w:tcW w:w="9747" w:type="dxa"/>
          </w:tcPr>
          <w:p w14:paraId="206191E6" w14:textId="77777777" w:rsidR="00116996" w:rsidRPr="00A51ECB" w:rsidRDefault="00116996" w:rsidP="00116996">
            <w:pPr>
              <w:spacing w:after="80" w:line="259" w:lineRule="auto"/>
              <w:rPr>
                <w:rFonts w:ascii="Times New Roman" w:hAnsi="Times New Roman"/>
                <w:b/>
                <w:sz w:val="28"/>
                <w:szCs w:val="28"/>
                <w:lang w:val="en-US" w:eastAsia="ja-JP"/>
              </w:rPr>
            </w:pPr>
            <w:r w:rsidRPr="00A51ECB">
              <w:rPr>
                <w:rFonts w:ascii="Times New Roman" w:hAnsi="Times New Roman"/>
                <w:b/>
                <w:sz w:val="28"/>
                <w:szCs w:val="28"/>
                <w:lang w:val="en-US" w:eastAsia="ja-JP"/>
              </w:rPr>
              <w:t>Panel name:</w:t>
            </w:r>
          </w:p>
        </w:tc>
      </w:tr>
      <w:tr w:rsidR="00116996" w:rsidRPr="00116996" w14:paraId="763EE240" w14:textId="77777777" w:rsidTr="00116996">
        <w:tc>
          <w:tcPr>
            <w:tcW w:w="9747" w:type="dxa"/>
          </w:tcPr>
          <w:p w14:paraId="208DAD52" w14:textId="77777777" w:rsidR="00116996" w:rsidRPr="00A51ECB" w:rsidRDefault="00116996" w:rsidP="00116996">
            <w:pPr>
              <w:spacing w:after="80" w:line="259" w:lineRule="auto"/>
              <w:rPr>
                <w:rFonts w:ascii="Times New Roman" w:hAnsi="Times New Roman"/>
                <w:b/>
                <w:sz w:val="28"/>
                <w:szCs w:val="28"/>
                <w:lang w:val="en-US" w:eastAsia="ja-JP"/>
              </w:rPr>
            </w:pPr>
            <w:r w:rsidRPr="00A51ECB">
              <w:rPr>
                <w:rFonts w:ascii="Times New Roman" w:hAnsi="Times New Roman"/>
                <w:b/>
                <w:sz w:val="28"/>
                <w:szCs w:val="28"/>
                <w:lang w:val="en-US" w:eastAsia="ja-JP"/>
              </w:rPr>
              <w:t>Location:</w:t>
            </w:r>
          </w:p>
        </w:tc>
      </w:tr>
      <w:tr w:rsidR="00116996" w:rsidRPr="00116996" w14:paraId="2E192AEC" w14:textId="77777777" w:rsidTr="00116996">
        <w:tc>
          <w:tcPr>
            <w:tcW w:w="9747" w:type="dxa"/>
          </w:tcPr>
          <w:p w14:paraId="657AABAE" w14:textId="77777777" w:rsidR="00116996" w:rsidRPr="00A51ECB" w:rsidRDefault="00116996" w:rsidP="00116996">
            <w:pPr>
              <w:spacing w:after="80" w:line="259" w:lineRule="auto"/>
              <w:rPr>
                <w:rFonts w:ascii="Times New Roman" w:hAnsi="Times New Roman"/>
                <w:b/>
                <w:sz w:val="28"/>
                <w:szCs w:val="28"/>
                <w:lang w:val="en-US" w:eastAsia="ja-JP"/>
              </w:rPr>
            </w:pPr>
            <w:r w:rsidRPr="00A51ECB">
              <w:rPr>
                <w:rFonts w:ascii="Times New Roman" w:hAnsi="Times New Roman"/>
                <w:b/>
                <w:sz w:val="28"/>
                <w:szCs w:val="28"/>
                <w:lang w:val="en-US" w:eastAsia="ja-JP"/>
              </w:rPr>
              <w:t>Cable identifier:</w:t>
            </w:r>
          </w:p>
        </w:tc>
      </w:tr>
      <w:tr w:rsidR="00116996" w:rsidRPr="00116996" w14:paraId="3D6A0709" w14:textId="77777777" w:rsidTr="00116996">
        <w:tc>
          <w:tcPr>
            <w:tcW w:w="9747" w:type="dxa"/>
            <w:tcBorders>
              <w:bottom w:val="single" w:sz="4" w:space="0" w:color="FFFFFF"/>
            </w:tcBorders>
          </w:tcPr>
          <w:p w14:paraId="16906B1D" w14:textId="77777777" w:rsidR="00116996" w:rsidRPr="00A51ECB" w:rsidRDefault="00116996" w:rsidP="00116996">
            <w:pPr>
              <w:spacing w:after="80" w:line="259" w:lineRule="auto"/>
              <w:rPr>
                <w:rFonts w:ascii="Times New Roman" w:hAnsi="Times New Roman"/>
                <w:b/>
                <w:sz w:val="28"/>
                <w:szCs w:val="28"/>
                <w:lang w:val="en-US" w:eastAsia="ja-JP"/>
              </w:rPr>
            </w:pPr>
            <w:r w:rsidRPr="00A51ECB">
              <w:rPr>
                <w:rFonts w:ascii="Times New Roman" w:hAnsi="Times New Roman"/>
                <w:b/>
                <w:sz w:val="28"/>
                <w:szCs w:val="28"/>
                <w:lang w:val="en-US" w:eastAsia="ja-JP"/>
              </w:rPr>
              <w:t>Fiber connections:</w:t>
            </w:r>
          </w:p>
        </w:tc>
      </w:tr>
      <w:tr w:rsidR="00116996" w:rsidRPr="00763A6F" w14:paraId="419AFC56" w14:textId="77777777" w:rsidTr="00116996">
        <w:trPr>
          <w:trHeight w:val="11104"/>
        </w:trPr>
        <w:tc>
          <w:tcPr>
            <w:tcW w:w="9747" w:type="dxa"/>
            <w:tcBorders>
              <w:top w:val="single" w:sz="4" w:space="0" w:color="FFFFFF"/>
            </w:tcBorders>
          </w:tcPr>
          <w:p w14:paraId="279CB365" w14:textId="77777777" w:rsidR="00116996" w:rsidRPr="00763A6F" w:rsidRDefault="00116996" w:rsidP="00116996">
            <w:pPr>
              <w:spacing w:after="80" w:line="259" w:lineRule="auto"/>
              <w:rPr>
                <w:rFonts w:ascii="Arial" w:hAnsi="Arial"/>
                <w:sz w:val="28"/>
                <w:szCs w:val="28"/>
                <w:lang w:eastAsia="ja-JP"/>
              </w:rPr>
            </w:pPr>
          </w:p>
        </w:tc>
      </w:tr>
    </w:tbl>
    <w:p w14:paraId="68FEB983" w14:textId="77777777" w:rsidR="00116996" w:rsidRDefault="00116996" w:rsidP="00116996">
      <w:pPr>
        <w:spacing w:after="80"/>
        <w:jc w:val="center"/>
        <w:rPr>
          <w:rFonts w:ascii="Arial" w:eastAsia="MS Mincho" w:hAnsi="Arial"/>
          <w:sz w:val="28"/>
          <w:szCs w:val="28"/>
          <w:lang w:eastAsia="ja-JP"/>
        </w:rPr>
      </w:pPr>
    </w:p>
    <w:p w14:paraId="06B9FB44" w14:textId="77777777" w:rsidR="00116996" w:rsidRDefault="00116996" w:rsidP="00116996">
      <w:pPr>
        <w:spacing w:after="80"/>
        <w:jc w:val="center"/>
        <w:rPr>
          <w:rFonts w:ascii="Arial" w:eastAsia="MS Mincho" w:hAnsi="Arial"/>
          <w:sz w:val="28"/>
          <w:szCs w:val="28"/>
          <w:lang w:eastAsia="ja-JP"/>
        </w:rPr>
      </w:pPr>
    </w:p>
    <w:p w14:paraId="71CF567E" w14:textId="41C391B7" w:rsidR="00116996" w:rsidRPr="00A51ECB" w:rsidRDefault="00116996" w:rsidP="00116996">
      <w:pPr>
        <w:spacing w:after="80"/>
        <w:jc w:val="center"/>
        <w:rPr>
          <w:rFonts w:ascii="Times New Roman" w:eastAsia="MS Mincho" w:hAnsi="Times New Roman" w:cs="Times New Roman"/>
          <w:b/>
          <w:sz w:val="28"/>
          <w:szCs w:val="28"/>
          <w:lang w:eastAsia="ja-JP"/>
        </w:rPr>
      </w:pPr>
      <w:r w:rsidRPr="00A51ECB">
        <w:rPr>
          <w:rFonts w:ascii="Times New Roman" w:eastAsia="MS Mincho" w:hAnsi="Times New Roman" w:cs="Times New Roman"/>
          <w:b/>
          <w:sz w:val="28"/>
          <w:szCs w:val="28"/>
          <w:lang w:eastAsia="ja-JP"/>
        </w:rPr>
        <w:lastRenderedPageBreak/>
        <w:t>Паспорт монтажа</w:t>
      </w:r>
    </w:p>
    <w:tbl>
      <w:tblPr>
        <w:tblStyle w:val="15"/>
        <w:tblW w:w="0" w:type="auto"/>
        <w:tblLook w:val="04A0" w:firstRow="1" w:lastRow="0" w:firstColumn="1" w:lastColumn="0" w:noHBand="0" w:noVBand="1"/>
      </w:tblPr>
      <w:tblGrid>
        <w:gridCol w:w="9346"/>
      </w:tblGrid>
      <w:tr w:rsidR="00116996" w:rsidRPr="00A51ECB" w14:paraId="457079DE" w14:textId="77777777" w:rsidTr="00116996">
        <w:tc>
          <w:tcPr>
            <w:tcW w:w="9889" w:type="dxa"/>
          </w:tcPr>
          <w:p w14:paraId="3A360527" w14:textId="77777777" w:rsidR="00116996" w:rsidRPr="00A51ECB" w:rsidRDefault="00116996" w:rsidP="00116996">
            <w:pPr>
              <w:spacing w:after="80" w:line="259" w:lineRule="auto"/>
              <w:rPr>
                <w:rFonts w:ascii="Times New Roman" w:hAnsi="Times New Roman"/>
                <w:b/>
                <w:sz w:val="28"/>
                <w:szCs w:val="28"/>
                <w:lang w:val="en-US" w:eastAsia="ja-JP"/>
              </w:rPr>
            </w:pPr>
            <w:r w:rsidRPr="00A51ECB">
              <w:rPr>
                <w:rFonts w:ascii="Times New Roman" w:hAnsi="Times New Roman"/>
                <w:b/>
                <w:sz w:val="28"/>
                <w:szCs w:val="28"/>
                <w:lang w:val="en-US" w:eastAsia="ja-JP"/>
              </w:rPr>
              <w:t>Panel name:</w:t>
            </w:r>
          </w:p>
        </w:tc>
      </w:tr>
      <w:tr w:rsidR="00116996" w:rsidRPr="00A51ECB" w14:paraId="26D36CC9" w14:textId="77777777" w:rsidTr="00116996">
        <w:tc>
          <w:tcPr>
            <w:tcW w:w="9889" w:type="dxa"/>
          </w:tcPr>
          <w:p w14:paraId="0700052E" w14:textId="77777777" w:rsidR="00116996" w:rsidRPr="00A51ECB" w:rsidRDefault="00116996" w:rsidP="00116996">
            <w:pPr>
              <w:spacing w:after="80" w:line="259" w:lineRule="auto"/>
              <w:rPr>
                <w:rFonts w:ascii="Times New Roman" w:hAnsi="Times New Roman"/>
                <w:b/>
                <w:sz w:val="28"/>
                <w:szCs w:val="28"/>
                <w:lang w:val="en-US" w:eastAsia="ja-JP"/>
              </w:rPr>
            </w:pPr>
            <w:r w:rsidRPr="00A51ECB">
              <w:rPr>
                <w:rFonts w:ascii="Times New Roman" w:hAnsi="Times New Roman"/>
                <w:b/>
                <w:sz w:val="28"/>
                <w:szCs w:val="28"/>
                <w:lang w:val="en-US" w:eastAsia="ja-JP"/>
              </w:rPr>
              <w:t>Location:</w:t>
            </w:r>
          </w:p>
        </w:tc>
      </w:tr>
      <w:tr w:rsidR="00116996" w:rsidRPr="00A51ECB" w14:paraId="7E7E6E4F" w14:textId="77777777" w:rsidTr="00116996">
        <w:tc>
          <w:tcPr>
            <w:tcW w:w="9889" w:type="dxa"/>
          </w:tcPr>
          <w:p w14:paraId="180121E8" w14:textId="77777777" w:rsidR="00116996" w:rsidRPr="00A51ECB" w:rsidRDefault="00116996" w:rsidP="00116996">
            <w:pPr>
              <w:spacing w:after="80" w:line="259" w:lineRule="auto"/>
              <w:rPr>
                <w:rFonts w:ascii="Times New Roman" w:hAnsi="Times New Roman"/>
                <w:b/>
                <w:sz w:val="28"/>
                <w:szCs w:val="28"/>
                <w:lang w:val="en-US" w:eastAsia="ja-JP"/>
              </w:rPr>
            </w:pPr>
            <w:r w:rsidRPr="00A51ECB">
              <w:rPr>
                <w:rFonts w:ascii="Times New Roman" w:hAnsi="Times New Roman"/>
                <w:b/>
                <w:sz w:val="28"/>
                <w:szCs w:val="28"/>
                <w:lang w:val="en-US" w:eastAsia="ja-JP"/>
              </w:rPr>
              <w:t>Cable identifier:</w:t>
            </w:r>
          </w:p>
        </w:tc>
      </w:tr>
      <w:tr w:rsidR="00116996" w:rsidRPr="00A51ECB" w14:paraId="5E67E098" w14:textId="77777777" w:rsidTr="00116996">
        <w:tc>
          <w:tcPr>
            <w:tcW w:w="9889" w:type="dxa"/>
            <w:tcBorders>
              <w:bottom w:val="single" w:sz="4" w:space="0" w:color="FFFFFF"/>
            </w:tcBorders>
          </w:tcPr>
          <w:p w14:paraId="535AD345" w14:textId="77777777" w:rsidR="00116996" w:rsidRPr="00A51ECB" w:rsidRDefault="00116996" w:rsidP="00116996">
            <w:pPr>
              <w:spacing w:after="80" w:line="259" w:lineRule="auto"/>
              <w:rPr>
                <w:rFonts w:ascii="Times New Roman" w:hAnsi="Times New Roman"/>
                <w:b/>
                <w:sz w:val="28"/>
                <w:szCs w:val="28"/>
                <w:lang w:val="en-US" w:eastAsia="ja-JP"/>
              </w:rPr>
            </w:pPr>
            <w:r w:rsidRPr="00A51ECB">
              <w:rPr>
                <w:rFonts w:ascii="Times New Roman" w:hAnsi="Times New Roman"/>
                <w:b/>
                <w:sz w:val="28"/>
                <w:szCs w:val="28"/>
                <w:lang w:val="en-US" w:eastAsia="ja-JP"/>
              </w:rPr>
              <w:t>Fiber connections:</w:t>
            </w:r>
          </w:p>
        </w:tc>
      </w:tr>
      <w:tr w:rsidR="00116996" w:rsidRPr="00763A6F" w14:paraId="35C35559" w14:textId="77777777" w:rsidTr="00116996">
        <w:trPr>
          <w:trHeight w:val="11006"/>
        </w:trPr>
        <w:tc>
          <w:tcPr>
            <w:tcW w:w="9889" w:type="dxa"/>
            <w:tcBorders>
              <w:top w:val="single" w:sz="4" w:space="0" w:color="FFFFFF"/>
            </w:tcBorders>
          </w:tcPr>
          <w:p w14:paraId="522021F3" w14:textId="77777777" w:rsidR="00116996" w:rsidRPr="00763A6F" w:rsidRDefault="00116996" w:rsidP="00116996">
            <w:pPr>
              <w:spacing w:after="80" w:line="259" w:lineRule="auto"/>
              <w:rPr>
                <w:rFonts w:ascii="Arial" w:hAnsi="Arial"/>
                <w:sz w:val="28"/>
                <w:szCs w:val="28"/>
                <w:lang w:eastAsia="ja-JP"/>
              </w:rPr>
            </w:pPr>
          </w:p>
        </w:tc>
      </w:tr>
    </w:tbl>
    <w:p w14:paraId="4445C403" w14:textId="77777777" w:rsidR="00116996" w:rsidRDefault="00116996" w:rsidP="00116996">
      <w:pPr>
        <w:spacing w:after="80"/>
        <w:jc w:val="center"/>
        <w:rPr>
          <w:rFonts w:ascii="Arial" w:eastAsia="MS Mincho" w:hAnsi="Arial"/>
          <w:sz w:val="28"/>
          <w:szCs w:val="28"/>
          <w:lang w:eastAsia="ja-JP"/>
        </w:rPr>
      </w:pPr>
    </w:p>
    <w:p w14:paraId="6429F718" w14:textId="77777777" w:rsidR="00116996" w:rsidRDefault="00116996" w:rsidP="00116996">
      <w:pPr>
        <w:spacing w:after="80"/>
        <w:jc w:val="center"/>
        <w:rPr>
          <w:rFonts w:ascii="Arial" w:eastAsia="MS Mincho" w:hAnsi="Arial"/>
          <w:sz w:val="28"/>
          <w:szCs w:val="28"/>
          <w:lang w:eastAsia="ja-JP"/>
        </w:rPr>
      </w:pPr>
    </w:p>
    <w:p w14:paraId="21AE0AA8" w14:textId="4B8FEE89" w:rsidR="00116996" w:rsidRPr="00A51ECB" w:rsidRDefault="00116996" w:rsidP="00116996">
      <w:pPr>
        <w:spacing w:after="80"/>
        <w:jc w:val="center"/>
        <w:rPr>
          <w:rFonts w:ascii="Times New Roman" w:eastAsia="MS Mincho" w:hAnsi="Times New Roman" w:cs="Times New Roman"/>
          <w:b/>
          <w:sz w:val="28"/>
          <w:szCs w:val="28"/>
          <w:lang w:eastAsia="ja-JP"/>
        </w:rPr>
      </w:pPr>
      <w:r w:rsidRPr="00A51ECB">
        <w:rPr>
          <w:rFonts w:ascii="Times New Roman" w:eastAsia="MS Mincho" w:hAnsi="Times New Roman" w:cs="Times New Roman"/>
          <w:b/>
          <w:sz w:val="28"/>
          <w:szCs w:val="28"/>
          <w:lang w:eastAsia="ja-JP"/>
        </w:rPr>
        <w:lastRenderedPageBreak/>
        <w:t>Паспорт монтажа</w:t>
      </w:r>
    </w:p>
    <w:tbl>
      <w:tblPr>
        <w:tblStyle w:val="15"/>
        <w:tblW w:w="0" w:type="auto"/>
        <w:tblLook w:val="04A0" w:firstRow="1" w:lastRow="0" w:firstColumn="1" w:lastColumn="0" w:noHBand="0" w:noVBand="1"/>
      </w:tblPr>
      <w:tblGrid>
        <w:gridCol w:w="9346"/>
      </w:tblGrid>
      <w:tr w:rsidR="00116996" w:rsidRPr="00A51ECB" w14:paraId="7C1387EE" w14:textId="77777777" w:rsidTr="00116996">
        <w:tc>
          <w:tcPr>
            <w:tcW w:w="10031" w:type="dxa"/>
          </w:tcPr>
          <w:p w14:paraId="2CDB81E9" w14:textId="77777777" w:rsidR="00116996" w:rsidRPr="00A51ECB" w:rsidRDefault="00116996" w:rsidP="00116996">
            <w:pPr>
              <w:spacing w:after="80" w:line="259" w:lineRule="auto"/>
              <w:rPr>
                <w:rFonts w:ascii="Times New Roman" w:hAnsi="Times New Roman"/>
                <w:b/>
                <w:sz w:val="28"/>
                <w:szCs w:val="28"/>
                <w:lang w:val="en-US" w:eastAsia="ja-JP"/>
              </w:rPr>
            </w:pPr>
            <w:r w:rsidRPr="00A51ECB">
              <w:rPr>
                <w:rFonts w:ascii="Times New Roman" w:hAnsi="Times New Roman"/>
                <w:b/>
                <w:sz w:val="28"/>
                <w:szCs w:val="28"/>
                <w:lang w:val="en-US" w:eastAsia="ja-JP"/>
              </w:rPr>
              <w:t>Panel name:</w:t>
            </w:r>
          </w:p>
        </w:tc>
      </w:tr>
      <w:tr w:rsidR="00116996" w:rsidRPr="00A51ECB" w14:paraId="432FD698" w14:textId="77777777" w:rsidTr="00116996">
        <w:tc>
          <w:tcPr>
            <w:tcW w:w="10031" w:type="dxa"/>
          </w:tcPr>
          <w:p w14:paraId="1452AFD2" w14:textId="77777777" w:rsidR="00116996" w:rsidRPr="00A51ECB" w:rsidRDefault="00116996" w:rsidP="00116996">
            <w:pPr>
              <w:spacing w:after="80" w:line="259" w:lineRule="auto"/>
              <w:rPr>
                <w:rFonts w:ascii="Times New Roman" w:hAnsi="Times New Roman"/>
                <w:b/>
                <w:sz w:val="28"/>
                <w:szCs w:val="28"/>
                <w:lang w:val="en-US" w:eastAsia="ja-JP"/>
              </w:rPr>
            </w:pPr>
            <w:r w:rsidRPr="00A51ECB">
              <w:rPr>
                <w:rFonts w:ascii="Times New Roman" w:hAnsi="Times New Roman"/>
                <w:b/>
                <w:sz w:val="28"/>
                <w:szCs w:val="28"/>
                <w:lang w:val="en-US" w:eastAsia="ja-JP"/>
              </w:rPr>
              <w:t>Location:</w:t>
            </w:r>
          </w:p>
        </w:tc>
      </w:tr>
      <w:tr w:rsidR="00116996" w:rsidRPr="00A51ECB" w14:paraId="79DB91FE" w14:textId="77777777" w:rsidTr="00116996">
        <w:tc>
          <w:tcPr>
            <w:tcW w:w="10031" w:type="dxa"/>
          </w:tcPr>
          <w:p w14:paraId="1D484DC0" w14:textId="77777777" w:rsidR="00116996" w:rsidRPr="00A51ECB" w:rsidRDefault="00116996" w:rsidP="00116996">
            <w:pPr>
              <w:spacing w:after="80" w:line="259" w:lineRule="auto"/>
              <w:rPr>
                <w:rFonts w:ascii="Times New Roman" w:hAnsi="Times New Roman"/>
                <w:b/>
                <w:sz w:val="28"/>
                <w:szCs w:val="28"/>
                <w:lang w:val="en-US" w:eastAsia="ja-JP"/>
              </w:rPr>
            </w:pPr>
            <w:r w:rsidRPr="00A51ECB">
              <w:rPr>
                <w:rFonts w:ascii="Times New Roman" w:hAnsi="Times New Roman"/>
                <w:b/>
                <w:sz w:val="28"/>
                <w:szCs w:val="28"/>
                <w:lang w:val="en-US" w:eastAsia="ja-JP"/>
              </w:rPr>
              <w:t>Cable identifier:</w:t>
            </w:r>
          </w:p>
        </w:tc>
      </w:tr>
      <w:tr w:rsidR="00116996" w:rsidRPr="00A51ECB" w14:paraId="065B7035" w14:textId="77777777" w:rsidTr="00116996">
        <w:tc>
          <w:tcPr>
            <w:tcW w:w="10031" w:type="dxa"/>
            <w:tcBorders>
              <w:bottom w:val="single" w:sz="4" w:space="0" w:color="FFFFFF"/>
            </w:tcBorders>
          </w:tcPr>
          <w:p w14:paraId="777CB5E8" w14:textId="77777777" w:rsidR="00116996" w:rsidRPr="00A51ECB" w:rsidRDefault="00116996" w:rsidP="00116996">
            <w:pPr>
              <w:spacing w:after="80" w:line="259" w:lineRule="auto"/>
              <w:rPr>
                <w:rFonts w:ascii="Times New Roman" w:hAnsi="Times New Roman"/>
                <w:b/>
                <w:sz w:val="28"/>
                <w:szCs w:val="28"/>
                <w:lang w:val="en-US" w:eastAsia="ja-JP"/>
              </w:rPr>
            </w:pPr>
            <w:r w:rsidRPr="00A51ECB">
              <w:rPr>
                <w:rFonts w:ascii="Times New Roman" w:hAnsi="Times New Roman"/>
                <w:b/>
                <w:sz w:val="28"/>
                <w:szCs w:val="28"/>
                <w:lang w:val="en-US" w:eastAsia="ja-JP"/>
              </w:rPr>
              <w:t>Fiber connections:</w:t>
            </w:r>
          </w:p>
        </w:tc>
      </w:tr>
      <w:tr w:rsidR="00116996" w:rsidRPr="00A51ECB" w14:paraId="12A64E29" w14:textId="77777777" w:rsidTr="00116996">
        <w:trPr>
          <w:trHeight w:val="11104"/>
        </w:trPr>
        <w:tc>
          <w:tcPr>
            <w:tcW w:w="10031" w:type="dxa"/>
            <w:tcBorders>
              <w:top w:val="single" w:sz="4" w:space="0" w:color="FFFFFF"/>
            </w:tcBorders>
          </w:tcPr>
          <w:p w14:paraId="7CEC5C85" w14:textId="77777777" w:rsidR="00116996" w:rsidRPr="00A51ECB" w:rsidRDefault="00116996" w:rsidP="00116996">
            <w:pPr>
              <w:spacing w:after="80" w:line="259" w:lineRule="auto"/>
              <w:rPr>
                <w:rFonts w:ascii="Times New Roman" w:hAnsi="Times New Roman"/>
                <w:sz w:val="28"/>
                <w:szCs w:val="28"/>
                <w:lang w:eastAsia="ja-JP"/>
              </w:rPr>
            </w:pPr>
          </w:p>
        </w:tc>
      </w:tr>
    </w:tbl>
    <w:p w14:paraId="6EF4D991" w14:textId="77777777" w:rsidR="00116996" w:rsidRDefault="00116996" w:rsidP="00116996">
      <w:pPr>
        <w:spacing w:after="80"/>
        <w:jc w:val="center"/>
        <w:rPr>
          <w:rFonts w:ascii="Arial" w:eastAsia="MS Mincho" w:hAnsi="Arial"/>
          <w:sz w:val="28"/>
          <w:szCs w:val="28"/>
          <w:lang w:eastAsia="ja-JP"/>
        </w:rPr>
      </w:pPr>
    </w:p>
    <w:p w14:paraId="07939F5B" w14:textId="77777777" w:rsidR="006E5460" w:rsidRDefault="006E5460" w:rsidP="00116996">
      <w:pPr>
        <w:spacing w:after="80"/>
        <w:jc w:val="center"/>
        <w:rPr>
          <w:rFonts w:ascii="Times New Roman" w:eastAsia="MS Mincho" w:hAnsi="Times New Roman" w:cs="Times New Roman"/>
          <w:b/>
          <w:sz w:val="28"/>
          <w:szCs w:val="28"/>
          <w:lang w:eastAsia="ja-JP"/>
        </w:rPr>
      </w:pPr>
    </w:p>
    <w:p w14:paraId="1111277B" w14:textId="50632BC9" w:rsidR="00116996" w:rsidRPr="00A51ECB" w:rsidRDefault="00116996" w:rsidP="00116996">
      <w:pPr>
        <w:spacing w:after="80"/>
        <w:jc w:val="center"/>
        <w:rPr>
          <w:rFonts w:ascii="Times New Roman" w:eastAsia="MS Mincho" w:hAnsi="Times New Roman" w:cs="Times New Roman"/>
          <w:b/>
          <w:sz w:val="28"/>
          <w:szCs w:val="28"/>
          <w:lang w:eastAsia="ja-JP"/>
        </w:rPr>
      </w:pPr>
      <w:r w:rsidRPr="00A51ECB">
        <w:rPr>
          <w:rFonts w:ascii="Times New Roman" w:eastAsia="MS Mincho" w:hAnsi="Times New Roman" w:cs="Times New Roman"/>
          <w:b/>
          <w:sz w:val="28"/>
          <w:szCs w:val="28"/>
          <w:lang w:eastAsia="ja-JP"/>
        </w:rPr>
        <w:t>Паспорт монтажа</w:t>
      </w:r>
    </w:p>
    <w:tbl>
      <w:tblPr>
        <w:tblStyle w:val="15"/>
        <w:tblW w:w="0" w:type="auto"/>
        <w:tblLook w:val="04A0" w:firstRow="1" w:lastRow="0" w:firstColumn="1" w:lastColumn="0" w:noHBand="0" w:noVBand="1"/>
      </w:tblPr>
      <w:tblGrid>
        <w:gridCol w:w="9346"/>
      </w:tblGrid>
      <w:tr w:rsidR="00116996" w:rsidRPr="00A51ECB" w14:paraId="3E210A86" w14:textId="77777777" w:rsidTr="00116996">
        <w:tc>
          <w:tcPr>
            <w:tcW w:w="9628" w:type="dxa"/>
          </w:tcPr>
          <w:p w14:paraId="5A245015" w14:textId="77777777" w:rsidR="00116996" w:rsidRPr="00A51ECB" w:rsidRDefault="00116996" w:rsidP="00116996">
            <w:pPr>
              <w:spacing w:after="80" w:line="259" w:lineRule="auto"/>
              <w:rPr>
                <w:rFonts w:ascii="Times New Roman" w:hAnsi="Times New Roman"/>
                <w:b/>
                <w:sz w:val="28"/>
                <w:szCs w:val="28"/>
                <w:lang w:val="en-US" w:eastAsia="ja-JP"/>
              </w:rPr>
            </w:pPr>
            <w:r w:rsidRPr="00A51ECB">
              <w:rPr>
                <w:rFonts w:ascii="Times New Roman" w:hAnsi="Times New Roman"/>
                <w:b/>
                <w:sz w:val="28"/>
                <w:szCs w:val="28"/>
                <w:lang w:val="en-US" w:eastAsia="ja-JP"/>
              </w:rPr>
              <w:t>Panel name:</w:t>
            </w:r>
          </w:p>
        </w:tc>
      </w:tr>
      <w:tr w:rsidR="00116996" w:rsidRPr="00A51ECB" w14:paraId="7A95FD4E" w14:textId="77777777" w:rsidTr="00116996">
        <w:tc>
          <w:tcPr>
            <w:tcW w:w="9628" w:type="dxa"/>
          </w:tcPr>
          <w:p w14:paraId="149D88CE" w14:textId="77777777" w:rsidR="00116996" w:rsidRPr="00A51ECB" w:rsidRDefault="00116996" w:rsidP="00116996">
            <w:pPr>
              <w:spacing w:after="80" w:line="259" w:lineRule="auto"/>
              <w:rPr>
                <w:rFonts w:ascii="Times New Roman" w:hAnsi="Times New Roman"/>
                <w:b/>
                <w:sz w:val="28"/>
                <w:szCs w:val="28"/>
                <w:lang w:val="en-US" w:eastAsia="ja-JP"/>
              </w:rPr>
            </w:pPr>
            <w:r w:rsidRPr="00A51ECB">
              <w:rPr>
                <w:rFonts w:ascii="Times New Roman" w:hAnsi="Times New Roman"/>
                <w:b/>
                <w:sz w:val="28"/>
                <w:szCs w:val="28"/>
                <w:lang w:val="en-US" w:eastAsia="ja-JP"/>
              </w:rPr>
              <w:t>Location:</w:t>
            </w:r>
          </w:p>
        </w:tc>
      </w:tr>
      <w:tr w:rsidR="00116996" w:rsidRPr="00A51ECB" w14:paraId="5C13B176" w14:textId="77777777" w:rsidTr="00116996">
        <w:tc>
          <w:tcPr>
            <w:tcW w:w="9628" w:type="dxa"/>
          </w:tcPr>
          <w:p w14:paraId="67239B8F" w14:textId="77777777" w:rsidR="00116996" w:rsidRPr="00A51ECB" w:rsidRDefault="00116996" w:rsidP="00116996">
            <w:pPr>
              <w:spacing w:after="80" w:line="259" w:lineRule="auto"/>
              <w:rPr>
                <w:rFonts w:ascii="Times New Roman" w:hAnsi="Times New Roman"/>
                <w:b/>
                <w:sz w:val="28"/>
                <w:szCs w:val="28"/>
                <w:lang w:val="en-US" w:eastAsia="ja-JP"/>
              </w:rPr>
            </w:pPr>
            <w:r w:rsidRPr="00A51ECB">
              <w:rPr>
                <w:rFonts w:ascii="Times New Roman" w:hAnsi="Times New Roman"/>
                <w:b/>
                <w:sz w:val="28"/>
                <w:szCs w:val="28"/>
                <w:lang w:val="en-US" w:eastAsia="ja-JP"/>
              </w:rPr>
              <w:t>Cable identifier:</w:t>
            </w:r>
          </w:p>
        </w:tc>
      </w:tr>
      <w:tr w:rsidR="00116996" w:rsidRPr="00A51ECB" w14:paraId="642A548D" w14:textId="77777777" w:rsidTr="00116996">
        <w:tc>
          <w:tcPr>
            <w:tcW w:w="9628" w:type="dxa"/>
            <w:tcBorders>
              <w:bottom w:val="single" w:sz="4" w:space="0" w:color="FFFFFF"/>
            </w:tcBorders>
          </w:tcPr>
          <w:p w14:paraId="7A8BE703" w14:textId="77777777" w:rsidR="00116996" w:rsidRPr="00A51ECB" w:rsidRDefault="00116996" w:rsidP="00116996">
            <w:pPr>
              <w:spacing w:after="80" w:line="259" w:lineRule="auto"/>
              <w:rPr>
                <w:rFonts w:ascii="Times New Roman" w:hAnsi="Times New Roman"/>
                <w:b/>
                <w:sz w:val="28"/>
                <w:szCs w:val="28"/>
                <w:lang w:val="en-US" w:eastAsia="ja-JP"/>
              </w:rPr>
            </w:pPr>
            <w:r w:rsidRPr="00A51ECB">
              <w:rPr>
                <w:rFonts w:ascii="Times New Roman" w:hAnsi="Times New Roman"/>
                <w:b/>
                <w:sz w:val="28"/>
                <w:szCs w:val="28"/>
                <w:lang w:val="en-US" w:eastAsia="ja-JP"/>
              </w:rPr>
              <w:t>Fiber connections:</w:t>
            </w:r>
          </w:p>
        </w:tc>
      </w:tr>
      <w:tr w:rsidR="00116996" w:rsidRPr="00A51ECB" w14:paraId="13EC0ED9" w14:textId="77777777" w:rsidTr="00116996">
        <w:trPr>
          <w:trHeight w:val="11104"/>
        </w:trPr>
        <w:tc>
          <w:tcPr>
            <w:tcW w:w="9628" w:type="dxa"/>
            <w:tcBorders>
              <w:top w:val="single" w:sz="4" w:space="0" w:color="FFFFFF"/>
            </w:tcBorders>
          </w:tcPr>
          <w:p w14:paraId="46FA85CE" w14:textId="77777777" w:rsidR="00116996" w:rsidRPr="00A51ECB" w:rsidRDefault="00116996" w:rsidP="00116996">
            <w:pPr>
              <w:spacing w:after="80" w:line="259" w:lineRule="auto"/>
              <w:rPr>
                <w:rFonts w:ascii="Times New Roman" w:hAnsi="Times New Roman"/>
                <w:sz w:val="28"/>
                <w:szCs w:val="28"/>
                <w:lang w:eastAsia="ja-JP"/>
              </w:rPr>
            </w:pPr>
          </w:p>
        </w:tc>
      </w:tr>
    </w:tbl>
    <w:p w14:paraId="0DA50DB1" w14:textId="77777777" w:rsidR="00730AE0" w:rsidRPr="00C97E44" w:rsidRDefault="00730AE0" w:rsidP="00786827">
      <w:pPr>
        <w:spacing w:after="0" w:line="276" w:lineRule="auto"/>
        <w:contextualSpacing/>
        <w:jc w:val="both"/>
        <w:rPr>
          <w:rFonts w:ascii="Times New Roman" w:eastAsia="Times New Roman" w:hAnsi="Times New Roman" w:cs="Times New Roman"/>
          <w:b/>
          <w:bCs/>
          <w:sz w:val="28"/>
          <w:szCs w:val="28"/>
        </w:rPr>
      </w:pPr>
    </w:p>
    <w:p w14:paraId="1251F86F" w14:textId="77777777" w:rsidR="00A51ECB" w:rsidRDefault="00A51ECB" w:rsidP="00786827">
      <w:pPr>
        <w:spacing w:after="0" w:line="276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14:paraId="68CBD34F" w14:textId="40E66EA7" w:rsidR="006E5460" w:rsidRPr="00057C13" w:rsidRDefault="006E5460" w:rsidP="006E5460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  <w:r w:rsidRPr="006E5460">
        <w:rPr>
          <w:rFonts w:ascii="Times New Roman" w:hAnsi="Times New Roman" w:cs="Times New Roman"/>
          <w:b/>
          <w:sz w:val="28"/>
        </w:rPr>
        <w:t xml:space="preserve">Модуль </w:t>
      </w:r>
      <w:r>
        <w:rPr>
          <w:rFonts w:ascii="Times New Roman" w:hAnsi="Times New Roman" w:cs="Times New Roman"/>
          <w:b/>
          <w:sz w:val="28"/>
        </w:rPr>
        <w:t>Б</w:t>
      </w:r>
      <w:r w:rsidRPr="006E5460">
        <w:rPr>
          <w:rFonts w:ascii="Times New Roman" w:hAnsi="Times New Roman" w:cs="Times New Roman"/>
          <w:b/>
          <w:sz w:val="28"/>
        </w:rPr>
        <w:t xml:space="preserve">: </w:t>
      </w:r>
      <w:r w:rsidR="0021705A" w:rsidRPr="0021705A">
        <w:rPr>
          <w:rFonts w:ascii="Times New Roman" w:hAnsi="Times New Roman" w:cs="Times New Roman"/>
          <w:b/>
          <w:sz w:val="28"/>
        </w:rPr>
        <w:t xml:space="preserve">Монтаж распределительных и локальных линий связи </w:t>
      </w:r>
      <w:r w:rsidR="00057C13" w:rsidRPr="00057C13">
        <w:rPr>
          <w:rFonts w:ascii="Times New Roman" w:hAnsi="Times New Roman" w:cs="Times New Roman"/>
          <w:b/>
          <w:sz w:val="28"/>
        </w:rPr>
        <w:t>(инвариант)</w:t>
      </w:r>
    </w:p>
    <w:p w14:paraId="5E1110B6" w14:textId="77777777" w:rsidR="00263B87" w:rsidRPr="00057C13" w:rsidRDefault="00263B87" w:rsidP="00263B87">
      <w:pPr>
        <w:pStyle w:val="aff3"/>
        <w:spacing w:after="0" w:line="240" w:lineRule="auto"/>
        <w:ind w:left="709"/>
        <w:jc w:val="both"/>
        <w:rPr>
          <w:rFonts w:ascii="Times New Roman" w:hAnsi="Times New Roman"/>
          <w:sz w:val="28"/>
        </w:rPr>
      </w:pPr>
      <w:r w:rsidRPr="00057C13">
        <w:rPr>
          <w:rFonts w:ascii="Times New Roman" w:hAnsi="Times New Roman"/>
          <w:b/>
          <w:sz w:val="28"/>
        </w:rPr>
        <w:t>Время, отводимое на выполнение конкурсного задания:</w:t>
      </w:r>
      <w:r w:rsidRPr="00057C13">
        <w:rPr>
          <w:rFonts w:ascii="Times New Roman" w:hAnsi="Times New Roman"/>
          <w:sz w:val="28"/>
        </w:rPr>
        <w:t xml:space="preserve"> 4 часа</w:t>
      </w:r>
    </w:p>
    <w:p w14:paraId="78F1BAA1" w14:textId="65740C61" w:rsidR="006E5460" w:rsidRDefault="00172126" w:rsidP="00212C64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sz w:val="28"/>
        </w:rPr>
      </w:pPr>
      <w:r w:rsidRPr="006E5460">
        <w:rPr>
          <w:rFonts w:ascii="Times New Roman" w:hAnsi="Times New Roman" w:cs="Times New Roman"/>
          <w:b/>
          <w:sz w:val="28"/>
        </w:rPr>
        <w:t>О</w:t>
      </w:r>
      <w:r w:rsidR="006E5460" w:rsidRPr="006E5460">
        <w:rPr>
          <w:rFonts w:ascii="Times New Roman" w:hAnsi="Times New Roman" w:cs="Times New Roman"/>
          <w:b/>
          <w:sz w:val="28"/>
        </w:rPr>
        <w:t>писание задания</w:t>
      </w:r>
    </w:p>
    <w:p w14:paraId="4A9E5F77" w14:textId="77777777" w:rsidR="00212C64" w:rsidRPr="006E5460" w:rsidRDefault="00212C64" w:rsidP="00212C6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6E5460">
        <w:rPr>
          <w:rFonts w:ascii="Times New Roman" w:hAnsi="Times New Roman" w:cs="Times New Roman"/>
          <w:sz w:val="28"/>
        </w:rPr>
        <w:t>В рамках данного модуля от участников соревнований потребуется произвести монтаж и тестирование кабельной инфраструктуры здания</w:t>
      </w:r>
    </w:p>
    <w:p w14:paraId="5BDD0F3C" w14:textId="77777777" w:rsidR="00212C64" w:rsidRPr="006E5460" w:rsidRDefault="00212C64" w:rsidP="006E5460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</w:p>
    <w:p w14:paraId="6C919E3C" w14:textId="77777777" w:rsidR="006E5460" w:rsidRPr="006E5460" w:rsidRDefault="006E5460" w:rsidP="006E546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6E5460">
        <w:rPr>
          <w:rFonts w:ascii="Times New Roman" w:hAnsi="Times New Roman" w:cs="Times New Roman"/>
          <w:sz w:val="28"/>
        </w:rPr>
        <w:t>При выполнении задания перед участником будут стоять следующие задачи:</w:t>
      </w:r>
    </w:p>
    <w:p w14:paraId="2970456E" w14:textId="40EEE14E" w:rsidR="006E5460" w:rsidRPr="006E5460" w:rsidRDefault="00172126" w:rsidP="001D49A0">
      <w:pPr>
        <w:pStyle w:val="3"/>
        <w:numPr>
          <w:ilvl w:val="2"/>
          <w:numId w:val="27"/>
        </w:numPr>
        <w:spacing w:after="0" w:line="240" w:lineRule="auto"/>
        <w:ind w:left="0" w:firstLine="709"/>
        <w:rPr>
          <w:rFonts w:ascii="Times New Roman" w:hAnsi="Times New Roman"/>
          <w:sz w:val="28"/>
        </w:rPr>
      </w:pPr>
      <w:r w:rsidRPr="006E5460">
        <w:rPr>
          <w:rFonts w:ascii="Times New Roman" w:hAnsi="Times New Roman"/>
          <w:sz w:val="28"/>
        </w:rPr>
        <w:t>м</w:t>
      </w:r>
      <w:r w:rsidR="006E5460" w:rsidRPr="006E5460">
        <w:rPr>
          <w:rFonts w:ascii="Times New Roman" w:hAnsi="Times New Roman"/>
          <w:sz w:val="28"/>
        </w:rPr>
        <w:t>онтаж</w:t>
      </w:r>
      <w:r>
        <w:rPr>
          <w:rFonts w:ascii="Times New Roman" w:hAnsi="Times New Roman"/>
          <w:sz w:val="28"/>
        </w:rPr>
        <w:t>;</w:t>
      </w:r>
    </w:p>
    <w:p w14:paraId="53245A83" w14:textId="30B7B810" w:rsidR="006E5460" w:rsidRPr="00172126" w:rsidRDefault="00172126" w:rsidP="001D49A0">
      <w:pPr>
        <w:pStyle w:val="3"/>
        <w:numPr>
          <w:ilvl w:val="2"/>
          <w:numId w:val="27"/>
        </w:numPr>
        <w:spacing w:after="0" w:line="240" w:lineRule="auto"/>
        <w:ind w:left="0" w:firstLine="709"/>
        <w:rPr>
          <w:rFonts w:ascii="Times New Roman" w:hAnsi="Times New Roman"/>
          <w:sz w:val="28"/>
          <w:lang w:val="ru-RU"/>
        </w:rPr>
      </w:pPr>
      <w:r w:rsidRPr="00172126">
        <w:rPr>
          <w:rFonts w:ascii="Times New Roman" w:hAnsi="Times New Roman"/>
          <w:sz w:val="28"/>
          <w:lang w:val="ru-RU"/>
        </w:rPr>
        <w:t>у</w:t>
      </w:r>
      <w:r w:rsidR="006E5460" w:rsidRPr="00172126">
        <w:rPr>
          <w:rFonts w:ascii="Times New Roman" w:hAnsi="Times New Roman"/>
          <w:sz w:val="28"/>
          <w:lang w:val="ru-RU"/>
        </w:rPr>
        <w:t xml:space="preserve">кладка и фиксация кабелей «витая пара»: </w:t>
      </w:r>
      <w:r w:rsidR="006E5460" w:rsidRPr="006E5460">
        <w:rPr>
          <w:rFonts w:ascii="Times New Roman" w:hAnsi="Times New Roman"/>
          <w:sz w:val="28"/>
        </w:rPr>
        <w:t>Cat</w:t>
      </w:r>
      <w:r w:rsidR="006E5460" w:rsidRPr="00172126">
        <w:rPr>
          <w:rFonts w:ascii="Times New Roman" w:hAnsi="Times New Roman"/>
          <w:sz w:val="28"/>
          <w:lang w:val="ru-RU"/>
        </w:rPr>
        <w:t xml:space="preserve">.3, </w:t>
      </w:r>
      <w:r w:rsidR="006E5460" w:rsidRPr="006E5460">
        <w:rPr>
          <w:rFonts w:ascii="Times New Roman" w:hAnsi="Times New Roman"/>
          <w:sz w:val="28"/>
        </w:rPr>
        <w:t>Cat</w:t>
      </w:r>
      <w:r w:rsidR="006E5460" w:rsidRPr="00172126">
        <w:rPr>
          <w:rFonts w:ascii="Times New Roman" w:hAnsi="Times New Roman"/>
          <w:sz w:val="28"/>
          <w:lang w:val="ru-RU"/>
        </w:rPr>
        <w:t>.5</w:t>
      </w:r>
      <w:r w:rsidR="006E5460" w:rsidRPr="006E5460">
        <w:rPr>
          <w:rFonts w:ascii="Times New Roman" w:hAnsi="Times New Roman"/>
          <w:sz w:val="28"/>
        </w:rPr>
        <w:t>E</w:t>
      </w:r>
      <w:r w:rsidR="006E5460" w:rsidRPr="00172126">
        <w:rPr>
          <w:rFonts w:ascii="Times New Roman" w:hAnsi="Times New Roman"/>
          <w:sz w:val="28"/>
          <w:lang w:val="ru-RU"/>
        </w:rPr>
        <w:t xml:space="preserve">, </w:t>
      </w:r>
      <w:r w:rsidR="006E5460" w:rsidRPr="006E5460">
        <w:rPr>
          <w:rFonts w:ascii="Times New Roman" w:hAnsi="Times New Roman"/>
          <w:sz w:val="28"/>
        </w:rPr>
        <w:t>Cat</w:t>
      </w:r>
      <w:r w:rsidR="006E5460" w:rsidRPr="00172126">
        <w:rPr>
          <w:rFonts w:ascii="Times New Roman" w:hAnsi="Times New Roman"/>
          <w:sz w:val="28"/>
          <w:lang w:val="ru-RU"/>
        </w:rPr>
        <w:t>.6</w:t>
      </w:r>
      <w:r w:rsidR="006E5460" w:rsidRPr="006E5460">
        <w:rPr>
          <w:rFonts w:ascii="Times New Roman" w:hAnsi="Times New Roman"/>
          <w:sz w:val="28"/>
        </w:rPr>
        <w:t>A</w:t>
      </w:r>
      <w:r w:rsidR="006E5460" w:rsidRPr="00172126">
        <w:rPr>
          <w:rFonts w:ascii="Times New Roman" w:hAnsi="Times New Roman"/>
          <w:sz w:val="28"/>
          <w:lang w:val="ru-RU"/>
        </w:rPr>
        <w:t>;</w:t>
      </w:r>
    </w:p>
    <w:p w14:paraId="34B12D5B" w14:textId="373FC119" w:rsidR="006E5460" w:rsidRPr="00172126" w:rsidRDefault="00172126" w:rsidP="001D49A0">
      <w:pPr>
        <w:pStyle w:val="3"/>
        <w:numPr>
          <w:ilvl w:val="2"/>
          <w:numId w:val="27"/>
        </w:numPr>
        <w:spacing w:after="0" w:line="240" w:lineRule="auto"/>
        <w:ind w:left="0" w:firstLine="709"/>
        <w:rPr>
          <w:rFonts w:ascii="Times New Roman" w:hAnsi="Times New Roman"/>
          <w:sz w:val="28"/>
          <w:lang w:val="ru-RU"/>
        </w:rPr>
      </w:pPr>
      <w:r w:rsidRPr="00172126">
        <w:rPr>
          <w:rFonts w:ascii="Times New Roman" w:hAnsi="Times New Roman"/>
          <w:sz w:val="28"/>
          <w:lang w:val="ru-RU"/>
        </w:rPr>
        <w:t>м</w:t>
      </w:r>
      <w:r w:rsidR="006E5460" w:rsidRPr="00172126">
        <w:rPr>
          <w:rFonts w:ascii="Times New Roman" w:hAnsi="Times New Roman"/>
          <w:sz w:val="28"/>
          <w:lang w:val="ru-RU"/>
        </w:rPr>
        <w:t>онтаж патч-панелей и модулей;</w:t>
      </w:r>
    </w:p>
    <w:p w14:paraId="0C25C6C4" w14:textId="25B02DE6" w:rsidR="006E5460" w:rsidRPr="006E5460" w:rsidRDefault="00172126" w:rsidP="001D49A0">
      <w:pPr>
        <w:pStyle w:val="3"/>
        <w:numPr>
          <w:ilvl w:val="2"/>
          <w:numId w:val="27"/>
        </w:numPr>
        <w:spacing w:after="0" w:line="240" w:lineRule="auto"/>
        <w:ind w:left="0" w:firstLine="709"/>
        <w:rPr>
          <w:rFonts w:ascii="Times New Roman" w:hAnsi="Times New Roman"/>
          <w:sz w:val="28"/>
        </w:rPr>
      </w:pPr>
      <w:r w:rsidRPr="006E5460">
        <w:rPr>
          <w:rFonts w:ascii="Times New Roman" w:hAnsi="Times New Roman"/>
          <w:sz w:val="28"/>
        </w:rPr>
        <w:t>т</w:t>
      </w:r>
      <w:r w:rsidR="006E5460" w:rsidRPr="006E5460">
        <w:rPr>
          <w:rFonts w:ascii="Times New Roman" w:hAnsi="Times New Roman"/>
          <w:sz w:val="28"/>
        </w:rPr>
        <w:t>естирование</w:t>
      </w:r>
      <w:r>
        <w:rPr>
          <w:rFonts w:ascii="Times New Roman" w:hAnsi="Times New Roman"/>
          <w:sz w:val="28"/>
        </w:rPr>
        <w:t>;</w:t>
      </w:r>
    </w:p>
    <w:p w14:paraId="2047045A" w14:textId="2E90A573" w:rsidR="006E5460" w:rsidRPr="00172126" w:rsidRDefault="00172126" w:rsidP="001D49A0">
      <w:pPr>
        <w:pStyle w:val="3"/>
        <w:numPr>
          <w:ilvl w:val="2"/>
          <w:numId w:val="27"/>
        </w:numPr>
        <w:spacing w:after="0" w:line="240" w:lineRule="auto"/>
        <w:ind w:left="0" w:firstLine="709"/>
        <w:rPr>
          <w:rFonts w:ascii="Times New Roman" w:hAnsi="Times New Roman"/>
          <w:sz w:val="28"/>
          <w:lang w:val="ru-RU"/>
        </w:rPr>
      </w:pPr>
      <w:r w:rsidRPr="00172126">
        <w:rPr>
          <w:rFonts w:ascii="Times New Roman" w:hAnsi="Times New Roman"/>
          <w:sz w:val="28"/>
          <w:lang w:val="ru-RU"/>
        </w:rPr>
        <w:t>т</w:t>
      </w:r>
      <w:r w:rsidR="006E5460" w:rsidRPr="00172126">
        <w:rPr>
          <w:rFonts w:ascii="Times New Roman" w:hAnsi="Times New Roman"/>
          <w:sz w:val="28"/>
          <w:lang w:val="ru-RU"/>
        </w:rPr>
        <w:t xml:space="preserve">естирование правильности схемы терминирования кабеля </w:t>
      </w:r>
      <w:r w:rsidR="006E5460" w:rsidRPr="006E5460">
        <w:rPr>
          <w:rFonts w:ascii="Times New Roman" w:hAnsi="Times New Roman"/>
          <w:sz w:val="28"/>
        </w:rPr>
        <w:t>Cat</w:t>
      </w:r>
      <w:r w:rsidR="006E5460" w:rsidRPr="00172126">
        <w:rPr>
          <w:rFonts w:ascii="Times New Roman" w:hAnsi="Times New Roman"/>
          <w:sz w:val="28"/>
          <w:lang w:val="ru-RU"/>
        </w:rPr>
        <w:t xml:space="preserve">.3, </w:t>
      </w:r>
      <w:r w:rsidR="006E5460" w:rsidRPr="006E5460">
        <w:rPr>
          <w:rFonts w:ascii="Times New Roman" w:hAnsi="Times New Roman"/>
          <w:sz w:val="28"/>
        </w:rPr>
        <w:t>Cat</w:t>
      </w:r>
      <w:r w:rsidR="006E5460" w:rsidRPr="00172126">
        <w:rPr>
          <w:rFonts w:ascii="Times New Roman" w:hAnsi="Times New Roman"/>
          <w:sz w:val="28"/>
          <w:lang w:val="ru-RU"/>
        </w:rPr>
        <w:t>.5</w:t>
      </w:r>
      <w:r w:rsidR="006E5460" w:rsidRPr="006E5460">
        <w:rPr>
          <w:rFonts w:ascii="Times New Roman" w:hAnsi="Times New Roman"/>
          <w:sz w:val="28"/>
        </w:rPr>
        <w:t>E</w:t>
      </w:r>
      <w:r w:rsidR="006E5460" w:rsidRPr="00172126">
        <w:rPr>
          <w:rFonts w:ascii="Times New Roman" w:hAnsi="Times New Roman"/>
          <w:sz w:val="28"/>
          <w:lang w:val="ru-RU"/>
        </w:rPr>
        <w:t xml:space="preserve">, </w:t>
      </w:r>
      <w:r w:rsidR="006E5460" w:rsidRPr="006E5460">
        <w:rPr>
          <w:rFonts w:ascii="Times New Roman" w:hAnsi="Times New Roman"/>
          <w:sz w:val="28"/>
        </w:rPr>
        <w:t>Cat</w:t>
      </w:r>
      <w:r w:rsidR="006E5460" w:rsidRPr="00172126">
        <w:rPr>
          <w:rFonts w:ascii="Times New Roman" w:hAnsi="Times New Roman"/>
          <w:sz w:val="28"/>
          <w:lang w:val="ru-RU"/>
        </w:rPr>
        <w:t>.6</w:t>
      </w:r>
      <w:r w:rsidR="006E5460" w:rsidRPr="006E5460">
        <w:rPr>
          <w:rFonts w:ascii="Times New Roman" w:hAnsi="Times New Roman"/>
          <w:sz w:val="28"/>
        </w:rPr>
        <w:t>A</w:t>
      </w:r>
      <w:r w:rsidR="006E5460" w:rsidRPr="00172126">
        <w:rPr>
          <w:rFonts w:ascii="Times New Roman" w:hAnsi="Times New Roman"/>
          <w:sz w:val="28"/>
          <w:lang w:val="ru-RU"/>
        </w:rPr>
        <w:t>;</w:t>
      </w:r>
    </w:p>
    <w:p w14:paraId="5F7EBE8B" w14:textId="77777777" w:rsidR="006E5460" w:rsidRPr="006E5460" w:rsidRDefault="006E5460" w:rsidP="006E5460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  <w:r w:rsidRPr="006E5460">
        <w:rPr>
          <w:rFonts w:ascii="Times New Roman" w:hAnsi="Times New Roman" w:cs="Times New Roman"/>
          <w:b/>
          <w:sz w:val="28"/>
        </w:rPr>
        <w:t>Организация работ:</w:t>
      </w:r>
    </w:p>
    <w:p w14:paraId="1C60D023" w14:textId="77777777" w:rsidR="006E5460" w:rsidRPr="00057C13" w:rsidRDefault="006E5460" w:rsidP="001D49A0">
      <w:pPr>
        <w:pStyle w:val="aff3"/>
        <w:numPr>
          <w:ilvl w:val="2"/>
          <w:numId w:val="28"/>
        </w:numPr>
        <w:spacing w:after="0" w:line="240" w:lineRule="auto"/>
        <w:ind w:left="0" w:firstLine="709"/>
        <w:jc w:val="both"/>
        <w:rPr>
          <w:rFonts w:ascii="Times New Roman" w:hAnsi="Times New Roman"/>
          <w:sz w:val="28"/>
        </w:rPr>
      </w:pPr>
      <w:r w:rsidRPr="00057C13">
        <w:rPr>
          <w:rFonts w:ascii="Times New Roman" w:hAnsi="Times New Roman"/>
          <w:sz w:val="28"/>
        </w:rPr>
        <w:t>Правильно использовать средства индивидуальной защиты;</w:t>
      </w:r>
    </w:p>
    <w:p w14:paraId="491D88EF" w14:textId="77777777" w:rsidR="006E5460" w:rsidRPr="00057C13" w:rsidRDefault="006E5460" w:rsidP="001D49A0">
      <w:pPr>
        <w:pStyle w:val="aff3"/>
        <w:numPr>
          <w:ilvl w:val="2"/>
          <w:numId w:val="28"/>
        </w:numPr>
        <w:spacing w:after="0" w:line="240" w:lineRule="auto"/>
        <w:ind w:left="0" w:firstLine="709"/>
        <w:jc w:val="both"/>
        <w:rPr>
          <w:rFonts w:ascii="Times New Roman" w:hAnsi="Times New Roman"/>
          <w:sz w:val="28"/>
        </w:rPr>
      </w:pPr>
      <w:r w:rsidRPr="00057C13">
        <w:rPr>
          <w:rFonts w:ascii="Times New Roman" w:hAnsi="Times New Roman"/>
          <w:sz w:val="28"/>
        </w:rPr>
        <w:t>Поддерживать в чистоте конкурсное место;</w:t>
      </w:r>
    </w:p>
    <w:p w14:paraId="0D1B17D6" w14:textId="77777777" w:rsidR="006E5460" w:rsidRPr="00057C13" w:rsidRDefault="006E5460" w:rsidP="001D49A0">
      <w:pPr>
        <w:pStyle w:val="aff3"/>
        <w:numPr>
          <w:ilvl w:val="2"/>
          <w:numId w:val="28"/>
        </w:numPr>
        <w:spacing w:after="0" w:line="240" w:lineRule="auto"/>
        <w:ind w:left="0" w:firstLine="709"/>
        <w:jc w:val="both"/>
        <w:rPr>
          <w:rFonts w:ascii="Times New Roman" w:hAnsi="Times New Roman"/>
          <w:sz w:val="28"/>
        </w:rPr>
      </w:pPr>
      <w:r w:rsidRPr="00057C13">
        <w:rPr>
          <w:rFonts w:ascii="Times New Roman" w:hAnsi="Times New Roman"/>
          <w:sz w:val="28"/>
        </w:rPr>
        <w:t>Бережно относиться к предоставленному оборудованию и материалам.</w:t>
      </w:r>
    </w:p>
    <w:p w14:paraId="1B8AFDF3" w14:textId="645A49F8" w:rsidR="006E5460" w:rsidRPr="00057C13" w:rsidRDefault="006E5460" w:rsidP="00057C13">
      <w:pPr>
        <w:spacing w:after="0" w:line="240" w:lineRule="auto"/>
        <w:jc w:val="center"/>
        <w:rPr>
          <w:rFonts w:ascii="Times New Roman" w:hAnsi="Times New Roman" w:cs="Times New Roman"/>
          <w:b/>
          <w:sz w:val="28"/>
        </w:rPr>
      </w:pPr>
      <w:r w:rsidRPr="00057C13">
        <w:rPr>
          <w:rFonts w:ascii="Times New Roman" w:hAnsi="Times New Roman" w:cs="Times New Roman"/>
          <w:b/>
          <w:sz w:val="28"/>
        </w:rPr>
        <w:t>Оборудование и материалы</w:t>
      </w:r>
    </w:p>
    <w:p w14:paraId="3E3D1CEF" w14:textId="77777777" w:rsidR="006E5460" w:rsidRPr="00057C13" w:rsidRDefault="006E5460" w:rsidP="00057C13">
      <w:pPr>
        <w:spacing w:after="0" w:line="240" w:lineRule="auto"/>
        <w:jc w:val="right"/>
        <w:rPr>
          <w:rFonts w:ascii="Times New Roman" w:hAnsi="Times New Roman" w:cs="Times New Roman"/>
          <w:sz w:val="28"/>
        </w:rPr>
      </w:pPr>
      <w:r w:rsidRPr="00057C13">
        <w:rPr>
          <w:rFonts w:ascii="Times New Roman" w:hAnsi="Times New Roman" w:cs="Times New Roman"/>
          <w:sz w:val="28"/>
        </w:rPr>
        <w:t>Таблица 2.1</w:t>
      </w:r>
    </w:p>
    <w:p w14:paraId="498BC581" w14:textId="376DE256" w:rsidR="006E5460" w:rsidRPr="00057C13" w:rsidRDefault="006E5460" w:rsidP="00057C13">
      <w:pPr>
        <w:spacing w:after="0" w:line="240" w:lineRule="auto"/>
        <w:rPr>
          <w:rFonts w:ascii="Times New Roman" w:hAnsi="Times New Roman" w:cs="Times New Roman"/>
          <w:sz w:val="28"/>
        </w:rPr>
      </w:pPr>
      <w:r w:rsidRPr="00057C13">
        <w:rPr>
          <w:rFonts w:ascii="Times New Roman" w:hAnsi="Times New Roman" w:cs="Times New Roman"/>
          <w:sz w:val="28"/>
        </w:rPr>
        <w:t xml:space="preserve">Перечень оборудования и материалов для выполнения конкурсного задания </w:t>
      </w:r>
    </w:p>
    <w:tbl>
      <w:tblPr>
        <w:tblStyle w:val="29"/>
        <w:tblW w:w="0" w:type="auto"/>
        <w:tblLook w:val="04A0" w:firstRow="1" w:lastRow="0" w:firstColumn="1" w:lastColumn="0" w:noHBand="0" w:noVBand="1"/>
      </w:tblPr>
      <w:tblGrid>
        <w:gridCol w:w="1779"/>
        <w:gridCol w:w="4764"/>
        <w:gridCol w:w="1090"/>
        <w:gridCol w:w="1713"/>
      </w:tblGrid>
      <w:tr w:rsidR="006E5460" w:rsidRPr="00816BE0" w14:paraId="7388AEF6" w14:textId="77777777" w:rsidTr="00905726">
        <w:tc>
          <w:tcPr>
            <w:tcW w:w="1498" w:type="dxa"/>
            <w:vAlign w:val="center"/>
          </w:tcPr>
          <w:p w14:paraId="1224C70C" w14:textId="77777777" w:rsidR="006E5460" w:rsidRPr="00057C13" w:rsidRDefault="006E5460" w:rsidP="00057C13">
            <w:pPr>
              <w:jc w:val="center"/>
              <w:rPr>
                <w:rFonts w:ascii="Times New Roman" w:hAnsi="Times New Roman"/>
                <w:b/>
                <w:sz w:val="28"/>
                <w:szCs w:val="28"/>
                <w:lang w:eastAsia="ja-JP"/>
              </w:rPr>
            </w:pPr>
            <w:r w:rsidRPr="00057C13">
              <w:rPr>
                <w:rFonts w:ascii="Times New Roman" w:hAnsi="Times New Roman"/>
                <w:b/>
                <w:sz w:val="28"/>
                <w:szCs w:val="28"/>
                <w:lang w:eastAsia="ja-JP"/>
              </w:rPr>
              <w:t>Условное обозначение</w:t>
            </w:r>
          </w:p>
        </w:tc>
        <w:tc>
          <w:tcPr>
            <w:tcW w:w="5301" w:type="dxa"/>
            <w:vAlign w:val="center"/>
          </w:tcPr>
          <w:p w14:paraId="27F4E164" w14:textId="77777777" w:rsidR="006E5460" w:rsidRPr="00057C13" w:rsidRDefault="006E5460" w:rsidP="00057C13">
            <w:pPr>
              <w:jc w:val="center"/>
              <w:rPr>
                <w:rFonts w:ascii="Times New Roman" w:hAnsi="Times New Roman"/>
                <w:b/>
                <w:sz w:val="28"/>
                <w:szCs w:val="28"/>
                <w:lang w:eastAsia="ja-JP"/>
              </w:rPr>
            </w:pPr>
            <w:r w:rsidRPr="00057C13">
              <w:rPr>
                <w:rFonts w:ascii="Times New Roman" w:hAnsi="Times New Roman"/>
                <w:b/>
                <w:sz w:val="28"/>
                <w:szCs w:val="28"/>
                <w:lang w:eastAsia="ja-JP"/>
              </w:rPr>
              <w:t>Наименование</w:t>
            </w:r>
          </w:p>
        </w:tc>
        <w:tc>
          <w:tcPr>
            <w:tcW w:w="1134" w:type="dxa"/>
            <w:vAlign w:val="center"/>
          </w:tcPr>
          <w:p w14:paraId="78777E7C" w14:textId="77777777" w:rsidR="006E5460" w:rsidRPr="00057C13" w:rsidRDefault="006E5460" w:rsidP="00057C13">
            <w:pPr>
              <w:jc w:val="center"/>
              <w:rPr>
                <w:rFonts w:ascii="Times New Roman" w:hAnsi="Times New Roman"/>
                <w:b/>
                <w:sz w:val="28"/>
                <w:szCs w:val="28"/>
                <w:lang w:eastAsia="ja-JP"/>
              </w:rPr>
            </w:pPr>
            <w:r w:rsidRPr="00057C13">
              <w:rPr>
                <w:rFonts w:ascii="Times New Roman" w:hAnsi="Times New Roman"/>
                <w:b/>
                <w:sz w:val="28"/>
                <w:szCs w:val="28"/>
                <w:lang w:eastAsia="ja-JP"/>
              </w:rPr>
              <w:t>Ед. изм.</w:t>
            </w:r>
          </w:p>
        </w:tc>
        <w:tc>
          <w:tcPr>
            <w:tcW w:w="1560" w:type="dxa"/>
            <w:vAlign w:val="center"/>
          </w:tcPr>
          <w:p w14:paraId="1B3C4DFD" w14:textId="77777777" w:rsidR="006E5460" w:rsidRPr="00057C13" w:rsidRDefault="006E5460" w:rsidP="00057C13">
            <w:pPr>
              <w:jc w:val="center"/>
              <w:rPr>
                <w:rFonts w:ascii="Times New Roman" w:hAnsi="Times New Roman"/>
                <w:b/>
                <w:sz w:val="28"/>
                <w:szCs w:val="28"/>
                <w:lang w:eastAsia="ja-JP"/>
              </w:rPr>
            </w:pPr>
            <w:r w:rsidRPr="00057C13">
              <w:rPr>
                <w:rFonts w:ascii="Times New Roman" w:hAnsi="Times New Roman"/>
                <w:b/>
                <w:sz w:val="28"/>
                <w:szCs w:val="28"/>
                <w:lang w:eastAsia="ja-JP"/>
              </w:rPr>
              <w:t>Количество</w:t>
            </w:r>
          </w:p>
        </w:tc>
      </w:tr>
      <w:tr w:rsidR="006E5460" w:rsidRPr="00816BE0" w14:paraId="45283C60" w14:textId="77777777" w:rsidTr="00905726">
        <w:tc>
          <w:tcPr>
            <w:tcW w:w="1498" w:type="dxa"/>
            <w:vAlign w:val="center"/>
          </w:tcPr>
          <w:p w14:paraId="5DACFB37" w14:textId="77777777" w:rsidR="006E5460" w:rsidRPr="00057C13" w:rsidRDefault="006E5460" w:rsidP="00057C13">
            <w:pPr>
              <w:jc w:val="center"/>
              <w:rPr>
                <w:rFonts w:ascii="Times New Roman" w:hAnsi="Times New Roman"/>
                <w:sz w:val="28"/>
                <w:szCs w:val="28"/>
                <w:lang w:val="en-US" w:eastAsia="ja-JP"/>
              </w:rPr>
            </w:pPr>
          </w:p>
        </w:tc>
        <w:tc>
          <w:tcPr>
            <w:tcW w:w="5301" w:type="dxa"/>
            <w:vAlign w:val="center"/>
          </w:tcPr>
          <w:p w14:paraId="502E63E4" w14:textId="77777777" w:rsidR="006E5460" w:rsidRPr="00057C13" w:rsidRDefault="006E5460" w:rsidP="00057C13">
            <w:pPr>
              <w:rPr>
                <w:rFonts w:ascii="Times New Roman" w:hAnsi="Times New Roman"/>
                <w:sz w:val="28"/>
                <w:szCs w:val="28"/>
                <w:lang w:eastAsia="ja-JP"/>
              </w:rPr>
            </w:pPr>
            <w:r w:rsidRPr="00057C13">
              <w:rPr>
                <w:rFonts w:ascii="Times New Roman" w:hAnsi="Times New Roman"/>
                <w:sz w:val="28"/>
                <w:szCs w:val="28"/>
                <w:lang w:eastAsia="ja-JP"/>
              </w:rPr>
              <w:t>Рабочая станция</w:t>
            </w:r>
          </w:p>
        </w:tc>
        <w:tc>
          <w:tcPr>
            <w:tcW w:w="1134" w:type="dxa"/>
            <w:vAlign w:val="center"/>
          </w:tcPr>
          <w:p w14:paraId="1EBB05C9" w14:textId="77777777" w:rsidR="006E5460" w:rsidRPr="00057C13" w:rsidRDefault="006E5460" w:rsidP="00057C13">
            <w:pPr>
              <w:jc w:val="center"/>
              <w:rPr>
                <w:rFonts w:ascii="Times New Roman" w:hAnsi="Times New Roman"/>
                <w:sz w:val="28"/>
                <w:szCs w:val="28"/>
                <w:lang w:eastAsia="ja-JP"/>
              </w:rPr>
            </w:pPr>
            <w:r w:rsidRPr="00057C13">
              <w:rPr>
                <w:rFonts w:ascii="Times New Roman" w:hAnsi="Times New Roman"/>
                <w:sz w:val="28"/>
                <w:szCs w:val="28"/>
                <w:lang w:eastAsia="ja-JP"/>
              </w:rPr>
              <w:t>шт.</w:t>
            </w:r>
          </w:p>
        </w:tc>
        <w:tc>
          <w:tcPr>
            <w:tcW w:w="1560" w:type="dxa"/>
            <w:vAlign w:val="center"/>
          </w:tcPr>
          <w:p w14:paraId="07D9AF56" w14:textId="77777777" w:rsidR="006E5460" w:rsidRPr="00057C13" w:rsidRDefault="006E5460" w:rsidP="00057C13">
            <w:pPr>
              <w:jc w:val="center"/>
              <w:rPr>
                <w:rFonts w:ascii="Times New Roman" w:hAnsi="Times New Roman"/>
                <w:sz w:val="28"/>
                <w:szCs w:val="28"/>
                <w:lang w:eastAsia="ja-JP"/>
              </w:rPr>
            </w:pPr>
            <w:r w:rsidRPr="00057C13">
              <w:rPr>
                <w:rFonts w:ascii="Times New Roman" w:hAnsi="Times New Roman"/>
                <w:sz w:val="28"/>
                <w:szCs w:val="28"/>
                <w:lang w:eastAsia="ja-JP"/>
              </w:rPr>
              <w:t>1</w:t>
            </w:r>
          </w:p>
        </w:tc>
      </w:tr>
      <w:tr w:rsidR="006E5460" w:rsidRPr="00816BE0" w14:paraId="126B81AD" w14:textId="77777777" w:rsidTr="00905726">
        <w:tc>
          <w:tcPr>
            <w:tcW w:w="1498" w:type="dxa"/>
            <w:vAlign w:val="center"/>
          </w:tcPr>
          <w:p w14:paraId="33A10951" w14:textId="77777777" w:rsidR="006E5460" w:rsidRPr="00057C13" w:rsidRDefault="006E5460" w:rsidP="00057C13">
            <w:pPr>
              <w:jc w:val="center"/>
              <w:rPr>
                <w:rFonts w:ascii="Times New Roman" w:hAnsi="Times New Roman"/>
                <w:sz w:val="28"/>
                <w:szCs w:val="28"/>
                <w:lang w:eastAsia="ja-JP"/>
              </w:rPr>
            </w:pPr>
            <w:r w:rsidRPr="00057C13">
              <w:rPr>
                <w:rFonts w:ascii="Times New Roman" w:hAnsi="Times New Roman"/>
                <w:sz w:val="28"/>
                <w:szCs w:val="28"/>
                <w:lang w:eastAsia="ja-JP"/>
              </w:rPr>
              <w:t>1А, 2</w:t>
            </w:r>
            <w:r w:rsidRPr="00057C13">
              <w:rPr>
                <w:rFonts w:ascii="Times New Roman" w:hAnsi="Times New Roman"/>
                <w:sz w:val="28"/>
                <w:szCs w:val="28"/>
                <w:lang w:val="en-US" w:eastAsia="ja-JP"/>
              </w:rPr>
              <w:t>A</w:t>
            </w:r>
            <w:r w:rsidRPr="00057C13">
              <w:rPr>
                <w:rFonts w:ascii="Times New Roman" w:hAnsi="Times New Roman"/>
                <w:sz w:val="28"/>
                <w:szCs w:val="28"/>
                <w:lang w:eastAsia="ja-JP"/>
              </w:rPr>
              <w:t>,</w:t>
            </w:r>
          </w:p>
          <w:p w14:paraId="43EF251E" w14:textId="77777777" w:rsidR="006E5460" w:rsidRPr="00057C13" w:rsidRDefault="006E5460" w:rsidP="00057C13">
            <w:pPr>
              <w:jc w:val="center"/>
              <w:rPr>
                <w:rFonts w:ascii="Times New Roman" w:hAnsi="Times New Roman"/>
                <w:sz w:val="28"/>
                <w:szCs w:val="28"/>
                <w:lang w:eastAsia="ja-JP"/>
              </w:rPr>
            </w:pPr>
            <w:r w:rsidRPr="00057C13">
              <w:rPr>
                <w:rFonts w:ascii="Times New Roman" w:hAnsi="Times New Roman"/>
                <w:sz w:val="28"/>
                <w:szCs w:val="28"/>
                <w:lang w:eastAsia="ja-JP"/>
              </w:rPr>
              <w:t>1</w:t>
            </w:r>
            <w:r w:rsidRPr="00057C13">
              <w:rPr>
                <w:rFonts w:ascii="Times New Roman" w:hAnsi="Times New Roman"/>
                <w:sz w:val="28"/>
                <w:szCs w:val="28"/>
                <w:lang w:val="en-US" w:eastAsia="ja-JP"/>
              </w:rPr>
              <w:t>B</w:t>
            </w:r>
            <w:r w:rsidRPr="00057C13">
              <w:rPr>
                <w:rFonts w:ascii="Times New Roman" w:hAnsi="Times New Roman"/>
                <w:sz w:val="28"/>
                <w:szCs w:val="28"/>
                <w:lang w:eastAsia="ja-JP"/>
              </w:rPr>
              <w:t xml:space="preserve">, </w:t>
            </w:r>
            <w:r w:rsidRPr="00057C13">
              <w:rPr>
                <w:rFonts w:ascii="Times New Roman" w:hAnsi="Times New Roman"/>
                <w:sz w:val="28"/>
                <w:szCs w:val="28"/>
                <w:lang w:val="en-US" w:eastAsia="ja-JP"/>
              </w:rPr>
              <w:t>2B</w:t>
            </w:r>
          </w:p>
        </w:tc>
        <w:tc>
          <w:tcPr>
            <w:tcW w:w="5301" w:type="dxa"/>
            <w:vAlign w:val="center"/>
          </w:tcPr>
          <w:p w14:paraId="486FCEAF" w14:textId="77777777" w:rsidR="006E5460" w:rsidRPr="00057C13" w:rsidRDefault="006E5460" w:rsidP="00057C13">
            <w:pPr>
              <w:rPr>
                <w:rFonts w:ascii="Times New Roman" w:hAnsi="Times New Roman"/>
                <w:sz w:val="28"/>
                <w:szCs w:val="28"/>
                <w:lang w:val="ru-RU" w:eastAsia="ja-JP"/>
              </w:rPr>
            </w:pPr>
            <w:r w:rsidRPr="00057C13">
              <w:rPr>
                <w:rFonts w:ascii="Times New Roman" w:hAnsi="Times New Roman"/>
                <w:sz w:val="28"/>
                <w:szCs w:val="28"/>
                <w:lang w:val="ru-RU" w:eastAsia="ja-JP"/>
              </w:rPr>
              <w:t>Патч-панель модульная 1</w:t>
            </w:r>
            <w:r w:rsidRPr="00057C13">
              <w:rPr>
                <w:rFonts w:ascii="Times New Roman" w:hAnsi="Times New Roman"/>
                <w:sz w:val="28"/>
                <w:szCs w:val="28"/>
                <w:lang w:val="en-US" w:eastAsia="ja-JP"/>
              </w:rPr>
              <w:t>U</w:t>
            </w:r>
            <w:r w:rsidRPr="00057C13">
              <w:rPr>
                <w:rFonts w:ascii="Times New Roman" w:hAnsi="Times New Roman"/>
                <w:sz w:val="28"/>
                <w:szCs w:val="28"/>
                <w:lang w:val="ru-RU" w:eastAsia="ja-JP"/>
              </w:rPr>
              <w:t xml:space="preserve"> 24 порта</w:t>
            </w:r>
          </w:p>
        </w:tc>
        <w:tc>
          <w:tcPr>
            <w:tcW w:w="1134" w:type="dxa"/>
            <w:vAlign w:val="center"/>
          </w:tcPr>
          <w:p w14:paraId="0458E0CD" w14:textId="77777777" w:rsidR="006E5460" w:rsidRPr="00057C13" w:rsidRDefault="006E5460" w:rsidP="00057C13">
            <w:pPr>
              <w:jc w:val="center"/>
              <w:rPr>
                <w:rFonts w:ascii="Times New Roman" w:hAnsi="Times New Roman"/>
                <w:sz w:val="28"/>
                <w:szCs w:val="28"/>
                <w:lang w:eastAsia="ja-JP"/>
              </w:rPr>
            </w:pPr>
            <w:r w:rsidRPr="00057C13">
              <w:rPr>
                <w:rFonts w:ascii="Times New Roman" w:hAnsi="Times New Roman"/>
                <w:sz w:val="28"/>
                <w:szCs w:val="28"/>
                <w:lang w:eastAsia="ja-JP"/>
              </w:rPr>
              <w:t>шт.</w:t>
            </w:r>
          </w:p>
        </w:tc>
        <w:tc>
          <w:tcPr>
            <w:tcW w:w="1560" w:type="dxa"/>
            <w:vAlign w:val="center"/>
          </w:tcPr>
          <w:p w14:paraId="60B4C80D" w14:textId="77777777" w:rsidR="006E5460" w:rsidRPr="00057C13" w:rsidRDefault="006E5460" w:rsidP="00057C13">
            <w:pPr>
              <w:jc w:val="center"/>
              <w:rPr>
                <w:rFonts w:ascii="Times New Roman" w:hAnsi="Times New Roman"/>
                <w:sz w:val="28"/>
                <w:szCs w:val="28"/>
                <w:lang w:eastAsia="ja-JP"/>
              </w:rPr>
            </w:pPr>
            <w:r w:rsidRPr="00057C13">
              <w:rPr>
                <w:rFonts w:ascii="Times New Roman" w:hAnsi="Times New Roman"/>
                <w:sz w:val="28"/>
                <w:szCs w:val="28"/>
                <w:lang w:eastAsia="ja-JP"/>
              </w:rPr>
              <w:t>4</w:t>
            </w:r>
          </w:p>
        </w:tc>
      </w:tr>
      <w:tr w:rsidR="006E5460" w:rsidRPr="00816BE0" w14:paraId="1C385AF2" w14:textId="77777777" w:rsidTr="00905726">
        <w:tc>
          <w:tcPr>
            <w:tcW w:w="1498" w:type="dxa"/>
            <w:vAlign w:val="center"/>
          </w:tcPr>
          <w:p w14:paraId="415A935A" w14:textId="77777777" w:rsidR="006E5460" w:rsidRPr="00057C13" w:rsidRDefault="006E5460" w:rsidP="00057C13">
            <w:pPr>
              <w:jc w:val="center"/>
              <w:rPr>
                <w:rFonts w:ascii="Times New Roman" w:hAnsi="Times New Roman"/>
                <w:sz w:val="28"/>
                <w:szCs w:val="28"/>
                <w:lang w:val="en-US" w:eastAsia="ja-JP"/>
              </w:rPr>
            </w:pPr>
            <w:r w:rsidRPr="00057C13">
              <w:rPr>
                <w:rFonts w:ascii="Times New Roman" w:hAnsi="Times New Roman"/>
                <w:sz w:val="28"/>
                <w:szCs w:val="28"/>
                <w:lang w:eastAsia="ja-JP"/>
              </w:rPr>
              <w:t>1С</w:t>
            </w:r>
          </w:p>
        </w:tc>
        <w:tc>
          <w:tcPr>
            <w:tcW w:w="5301" w:type="dxa"/>
            <w:vAlign w:val="center"/>
          </w:tcPr>
          <w:p w14:paraId="4AD3C4CD" w14:textId="77777777" w:rsidR="006E5460" w:rsidRPr="00057C13" w:rsidRDefault="006E5460" w:rsidP="00057C13">
            <w:pPr>
              <w:rPr>
                <w:rFonts w:ascii="Times New Roman" w:hAnsi="Times New Roman"/>
                <w:sz w:val="28"/>
                <w:szCs w:val="28"/>
                <w:lang w:val="ru-RU" w:eastAsia="ja-JP"/>
              </w:rPr>
            </w:pPr>
            <w:r w:rsidRPr="00057C13">
              <w:rPr>
                <w:rFonts w:ascii="Times New Roman" w:hAnsi="Times New Roman"/>
                <w:sz w:val="28"/>
                <w:szCs w:val="28"/>
                <w:lang w:val="ru-RU" w:eastAsia="ja-JP"/>
              </w:rPr>
              <w:t xml:space="preserve">Патч-панель </w:t>
            </w:r>
            <w:r w:rsidRPr="00057C13">
              <w:rPr>
                <w:rFonts w:ascii="Times New Roman" w:hAnsi="Times New Roman"/>
                <w:sz w:val="28"/>
                <w:szCs w:val="28"/>
                <w:lang w:val="en-US" w:eastAsia="ja-JP"/>
              </w:rPr>
              <w:t>Cat</w:t>
            </w:r>
            <w:r w:rsidRPr="00057C13">
              <w:rPr>
                <w:rFonts w:ascii="Times New Roman" w:hAnsi="Times New Roman"/>
                <w:sz w:val="28"/>
                <w:szCs w:val="28"/>
                <w:lang w:val="ru-RU" w:eastAsia="ja-JP"/>
              </w:rPr>
              <w:t>.3 1</w:t>
            </w:r>
            <w:r w:rsidRPr="00057C13">
              <w:rPr>
                <w:rFonts w:ascii="Times New Roman" w:hAnsi="Times New Roman"/>
                <w:sz w:val="28"/>
                <w:szCs w:val="28"/>
                <w:lang w:val="en-US" w:eastAsia="ja-JP"/>
              </w:rPr>
              <w:t>U</w:t>
            </w:r>
            <w:r w:rsidRPr="00057C13">
              <w:rPr>
                <w:rFonts w:ascii="Times New Roman" w:hAnsi="Times New Roman"/>
                <w:sz w:val="28"/>
                <w:szCs w:val="28"/>
                <w:lang w:val="ru-RU" w:eastAsia="ja-JP"/>
              </w:rPr>
              <w:t xml:space="preserve"> 50 портов</w:t>
            </w:r>
          </w:p>
        </w:tc>
        <w:tc>
          <w:tcPr>
            <w:tcW w:w="1134" w:type="dxa"/>
            <w:vAlign w:val="center"/>
          </w:tcPr>
          <w:p w14:paraId="3931D5E6" w14:textId="77777777" w:rsidR="006E5460" w:rsidRPr="00057C13" w:rsidRDefault="006E5460" w:rsidP="00057C13">
            <w:pPr>
              <w:jc w:val="center"/>
              <w:rPr>
                <w:rFonts w:ascii="Times New Roman" w:hAnsi="Times New Roman"/>
                <w:sz w:val="28"/>
                <w:szCs w:val="28"/>
                <w:lang w:eastAsia="ja-JP"/>
              </w:rPr>
            </w:pPr>
            <w:r w:rsidRPr="00057C13">
              <w:rPr>
                <w:rFonts w:ascii="Times New Roman" w:hAnsi="Times New Roman"/>
                <w:sz w:val="28"/>
                <w:szCs w:val="28"/>
                <w:lang w:eastAsia="ja-JP"/>
              </w:rPr>
              <w:t>шт.</w:t>
            </w:r>
          </w:p>
        </w:tc>
        <w:tc>
          <w:tcPr>
            <w:tcW w:w="1560" w:type="dxa"/>
            <w:vAlign w:val="center"/>
          </w:tcPr>
          <w:p w14:paraId="47E7A1D6" w14:textId="77777777" w:rsidR="006E5460" w:rsidRPr="00057C13" w:rsidRDefault="006E5460" w:rsidP="00057C13">
            <w:pPr>
              <w:jc w:val="center"/>
              <w:rPr>
                <w:rFonts w:ascii="Times New Roman" w:hAnsi="Times New Roman"/>
                <w:sz w:val="28"/>
                <w:szCs w:val="28"/>
                <w:lang w:eastAsia="ja-JP"/>
              </w:rPr>
            </w:pPr>
            <w:r w:rsidRPr="00057C13">
              <w:rPr>
                <w:rFonts w:ascii="Times New Roman" w:hAnsi="Times New Roman"/>
                <w:sz w:val="28"/>
                <w:szCs w:val="28"/>
                <w:lang w:eastAsia="ja-JP"/>
              </w:rPr>
              <w:t>1</w:t>
            </w:r>
          </w:p>
        </w:tc>
      </w:tr>
      <w:tr w:rsidR="006E5460" w:rsidRPr="00816BE0" w14:paraId="5BF4A1F9" w14:textId="77777777" w:rsidTr="00905726">
        <w:tc>
          <w:tcPr>
            <w:tcW w:w="1498" w:type="dxa"/>
            <w:vAlign w:val="center"/>
          </w:tcPr>
          <w:p w14:paraId="3905C557" w14:textId="77777777" w:rsidR="006E5460" w:rsidRPr="00057C13" w:rsidRDefault="006E5460" w:rsidP="00057C13">
            <w:pPr>
              <w:jc w:val="center"/>
              <w:rPr>
                <w:rFonts w:ascii="Times New Roman" w:hAnsi="Times New Roman"/>
                <w:sz w:val="28"/>
                <w:szCs w:val="28"/>
                <w:lang w:eastAsia="ja-JP"/>
              </w:rPr>
            </w:pPr>
            <w:r w:rsidRPr="00057C13">
              <w:rPr>
                <w:rFonts w:ascii="Times New Roman" w:hAnsi="Times New Roman"/>
                <w:sz w:val="28"/>
                <w:szCs w:val="28"/>
                <w:lang w:eastAsia="ja-JP"/>
              </w:rPr>
              <w:t>2С</w:t>
            </w:r>
          </w:p>
        </w:tc>
        <w:tc>
          <w:tcPr>
            <w:tcW w:w="5301" w:type="dxa"/>
            <w:vAlign w:val="center"/>
          </w:tcPr>
          <w:p w14:paraId="2D7062C3" w14:textId="77777777" w:rsidR="006E5460" w:rsidRPr="00057C13" w:rsidRDefault="006E5460" w:rsidP="00057C13">
            <w:pPr>
              <w:rPr>
                <w:rFonts w:ascii="Times New Roman" w:hAnsi="Times New Roman"/>
                <w:sz w:val="28"/>
                <w:szCs w:val="28"/>
                <w:lang w:eastAsia="ja-JP"/>
              </w:rPr>
            </w:pPr>
            <w:r w:rsidRPr="00057C13">
              <w:rPr>
                <w:rFonts w:ascii="Times New Roman" w:hAnsi="Times New Roman"/>
                <w:sz w:val="28"/>
                <w:szCs w:val="28"/>
                <w:lang w:eastAsia="ja-JP"/>
              </w:rPr>
              <w:t>Кросс-панель 110 типа 1</w:t>
            </w:r>
            <w:r w:rsidRPr="00057C13">
              <w:rPr>
                <w:rFonts w:ascii="Times New Roman" w:hAnsi="Times New Roman"/>
                <w:sz w:val="28"/>
                <w:szCs w:val="28"/>
                <w:lang w:val="en-US" w:eastAsia="ja-JP"/>
              </w:rPr>
              <w:t>U</w:t>
            </w:r>
          </w:p>
        </w:tc>
        <w:tc>
          <w:tcPr>
            <w:tcW w:w="1134" w:type="dxa"/>
            <w:vAlign w:val="center"/>
          </w:tcPr>
          <w:p w14:paraId="4B89A99B" w14:textId="77777777" w:rsidR="006E5460" w:rsidRPr="00057C13" w:rsidRDefault="006E5460" w:rsidP="00057C13">
            <w:pPr>
              <w:jc w:val="center"/>
              <w:rPr>
                <w:rFonts w:ascii="Times New Roman" w:hAnsi="Times New Roman"/>
                <w:sz w:val="28"/>
                <w:szCs w:val="28"/>
                <w:lang w:eastAsia="ja-JP"/>
              </w:rPr>
            </w:pPr>
            <w:r w:rsidRPr="00057C13">
              <w:rPr>
                <w:rFonts w:ascii="Times New Roman" w:hAnsi="Times New Roman"/>
                <w:sz w:val="28"/>
                <w:szCs w:val="28"/>
                <w:lang w:eastAsia="ja-JP"/>
              </w:rPr>
              <w:t>шт.</w:t>
            </w:r>
          </w:p>
        </w:tc>
        <w:tc>
          <w:tcPr>
            <w:tcW w:w="1560" w:type="dxa"/>
            <w:vAlign w:val="center"/>
          </w:tcPr>
          <w:p w14:paraId="7B3C862F" w14:textId="77777777" w:rsidR="006E5460" w:rsidRPr="00057C13" w:rsidRDefault="006E5460" w:rsidP="00057C13">
            <w:pPr>
              <w:jc w:val="center"/>
              <w:rPr>
                <w:rFonts w:ascii="Times New Roman" w:hAnsi="Times New Roman"/>
                <w:sz w:val="28"/>
                <w:szCs w:val="28"/>
                <w:lang w:eastAsia="ja-JP"/>
              </w:rPr>
            </w:pPr>
            <w:r w:rsidRPr="00057C13">
              <w:rPr>
                <w:rFonts w:ascii="Times New Roman" w:hAnsi="Times New Roman"/>
                <w:sz w:val="28"/>
                <w:szCs w:val="28"/>
                <w:lang w:eastAsia="ja-JP"/>
              </w:rPr>
              <w:t>1</w:t>
            </w:r>
          </w:p>
        </w:tc>
      </w:tr>
      <w:tr w:rsidR="006E5460" w:rsidRPr="00816BE0" w14:paraId="380257D5" w14:textId="77777777" w:rsidTr="00905726">
        <w:tc>
          <w:tcPr>
            <w:tcW w:w="1498" w:type="dxa"/>
            <w:vAlign w:val="center"/>
          </w:tcPr>
          <w:p w14:paraId="52F6B2AF" w14:textId="77777777" w:rsidR="006E5460" w:rsidRPr="00057C13" w:rsidRDefault="006E5460" w:rsidP="00057C13">
            <w:pPr>
              <w:jc w:val="center"/>
              <w:rPr>
                <w:rFonts w:ascii="Times New Roman" w:hAnsi="Times New Roman"/>
                <w:sz w:val="28"/>
                <w:szCs w:val="28"/>
                <w:lang w:eastAsia="ja-JP"/>
              </w:rPr>
            </w:pPr>
          </w:p>
        </w:tc>
        <w:tc>
          <w:tcPr>
            <w:tcW w:w="5301" w:type="dxa"/>
            <w:vAlign w:val="center"/>
          </w:tcPr>
          <w:p w14:paraId="5D31CC9F" w14:textId="77777777" w:rsidR="006E5460" w:rsidRPr="00057C13" w:rsidRDefault="006E5460" w:rsidP="00057C13">
            <w:pPr>
              <w:rPr>
                <w:rFonts w:ascii="Times New Roman" w:hAnsi="Times New Roman"/>
                <w:sz w:val="28"/>
                <w:szCs w:val="28"/>
                <w:lang w:eastAsia="ja-JP"/>
              </w:rPr>
            </w:pPr>
            <w:r w:rsidRPr="00057C13">
              <w:rPr>
                <w:rFonts w:ascii="Times New Roman" w:hAnsi="Times New Roman"/>
                <w:sz w:val="28"/>
                <w:szCs w:val="28"/>
                <w:lang w:eastAsia="ja-JP"/>
              </w:rPr>
              <w:t>Организатор кабельный горизонтальный</w:t>
            </w:r>
          </w:p>
        </w:tc>
        <w:tc>
          <w:tcPr>
            <w:tcW w:w="1134" w:type="dxa"/>
            <w:vAlign w:val="center"/>
          </w:tcPr>
          <w:p w14:paraId="5A83E2ED" w14:textId="77777777" w:rsidR="006E5460" w:rsidRPr="00057C13" w:rsidRDefault="006E5460" w:rsidP="00057C13">
            <w:pPr>
              <w:jc w:val="center"/>
              <w:rPr>
                <w:rFonts w:ascii="Times New Roman" w:hAnsi="Times New Roman"/>
                <w:sz w:val="28"/>
                <w:szCs w:val="28"/>
                <w:lang w:eastAsia="ja-JP"/>
              </w:rPr>
            </w:pPr>
            <w:r w:rsidRPr="00057C13">
              <w:rPr>
                <w:rFonts w:ascii="Times New Roman" w:hAnsi="Times New Roman"/>
                <w:sz w:val="28"/>
                <w:szCs w:val="28"/>
                <w:lang w:eastAsia="ja-JP"/>
              </w:rPr>
              <w:t>шт.</w:t>
            </w:r>
          </w:p>
        </w:tc>
        <w:tc>
          <w:tcPr>
            <w:tcW w:w="1560" w:type="dxa"/>
            <w:vAlign w:val="center"/>
          </w:tcPr>
          <w:p w14:paraId="10A57EE9" w14:textId="77777777" w:rsidR="006E5460" w:rsidRPr="00057C13" w:rsidRDefault="006E5460" w:rsidP="00057C13">
            <w:pPr>
              <w:jc w:val="center"/>
              <w:rPr>
                <w:rFonts w:ascii="Times New Roman" w:hAnsi="Times New Roman"/>
                <w:sz w:val="28"/>
                <w:szCs w:val="28"/>
                <w:lang w:eastAsia="ja-JP"/>
              </w:rPr>
            </w:pPr>
            <w:r w:rsidRPr="00057C13">
              <w:rPr>
                <w:rFonts w:ascii="Times New Roman" w:hAnsi="Times New Roman"/>
                <w:sz w:val="28"/>
                <w:szCs w:val="28"/>
                <w:lang w:eastAsia="ja-JP"/>
              </w:rPr>
              <w:t>4</w:t>
            </w:r>
          </w:p>
        </w:tc>
      </w:tr>
      <w:tr w:rsidR="006E5460" w:rsidRPr="00816BE0" w14:paraId="03A88D0D" w14:textId="77777777" w:rsidTr="00905726">
        <w:tc>
          <w:tcPr>
            <w:tcW w:w="1498" w:type="dxa"/>
            <w:vAlign w:val="center"/>
          </w:tcPr>
          <w:p w14:paraId="4CF06024" w14:textId="77777777" w:rsidR="006E5460" w:rsidRPr="00057C13" w:rsidRDefault="006E5460" w:rsidP="00057C13">
            <w:pPr>
              <w:jc w:val="center"/>
              <w:rPr>
                <w:rFonts w:ascii="Times New Roman" w:hAnsi="Times New Roman"/>
                <w:sz w:val="28"/>
                <w:szCs w:val="28"/>
                <w:lang w:eastAsia="ja-JP"/>
              </w:rPr>
            </w:pPr>
            <w:r w:rsidRPr="00057C13">
              <w:rPr>
                <w:rFonts w:ascii="Times New Roman" w:hAnsi="Times New Roman"/>
                <w:sz w:val="28"/>
                <w:szCs w:val="28"/>
                <w:lang w:val="en-US" w:eastAsia="ja-JP"/>
              </w:rPr>
              <w:t>CO</w:t>
            </w:r>
            <w:r w:rsidRPr="00057C13">
              <w:rPr>
                <w:rFonts w:ascii="Times New Roman" w:hAnsi="Times New Roman"/>
                <w:sz w:val="28"/>
                <w:szCs w:val="28"/>
                <w:lang w:eastAsia="ja-JP"/>
              </w:rPr>
              <w:t>-</w:t>
            </w:r>
            <w:r w:rsidRPr="00057C13">
              <w:rPr>
                <w:rFonts w:ascii="Times New Roman" w:hAnsi="Times New Roman"/>
                <w:sz w:val="28"/>
                <w:szCs w:val="28"/>
                <w:lang w:val="en-US" w:eastAsia="ja-JP"/>
              </w:rPr>
              <w:t>1</w:t>
            </w:r>
          </w:p>
        </w:tc>
        <w:tc>
          <w:tcPr>
            <w:tcW w:w="5301" w:type="dxa"/>
            <w:vAlign w:val="center"/>
          </w:tcPr>
          <w:p w14:paraId="3CA53625" w14:textId="77777777" w:rsidR="006E5460" w:rsidRPr="00057C13" w:rsidRDefault="006E5460" w:rsidP="00057C13">
            <w:pPr>
              <w:rPr>
                <w:rFonts w:ascii="Times New Roman" w:hAnsi="Times New Roman"/>
                <w:sz w:val="28"/>
                <w:szCs w:val="28"/>
                <w:lang w:val="en-US" w:eastAsia="ja-JP"/>
              </w:rPr>
            </w:pPr>
            <w:r w:rsidRPr="00057C13">
              <w:rPr>
                <w:rFonts w:ascii="Times New Roman" w:hAnsi="Times New Roman"/>
                <w:sz w:val="28"/>
                <w:szCs w:val="28"/>
                <w:lang w:eastAsia="ja-JP"/>
              </w:rPr>
              <w:t>Кабель</w:t>
            </w:r>
            <w:r w:rsidRPr="00057C13">
              <w:rPr>
                <w:rFonts w:ascii="Times New Roman" w:hAnsi="Times New Roman"/>
                <w:sz w:val="28"/>
                <w:szCs w:val="28"/>
                <w:lang w:val="en-US" w:eastAsia="ja-JP"/>
              </w:rPr>
              <w:t xml:space="preserve"> S/FTP Cat.6A</w:t>
            </w:r>
          </w:p>
        </w:tc>
        <w:tc>
          <w:tcPr>
            <w:tcW w:w="1134" w:type="dxa"/>
            <w:vAlign w:val="center"/>
          </w:tcPr>
          <w:p w14:paraId="291B06F4" w14:textId="77777777" w:rsidR="006E5460" w:rsidRPr="00057C13" w:rsidRDefault="006E5460" w:rsidP="00057C13">
            <w:pPr>
              <w:jc w:val="center"/>
              <w:rPr>
                <w:rFonts w:ascii="Times New Roman" w:hAnsi="Times New Roman"/>
                <w:sz w:val="28"/>
                <w:szCs w:val="28"/>
                <w:lang w:eastAsia="ja-JP"/>
              </w:rPr>
            </w:pPr>
            <w:r w:rsidRPr="00057C13">
              <w:rPr>
                <w:rFonts w:ascii="Times New Roman" w:hAnsi="Times New Roman"/>
                <w:sz w:val="28"/>
                <w:szCs w:val="28"/>
                <w:lang w:eastAsia="ja-JP"/>
              </w:rPr>
              <w:t>бухта</w:t>
            </w:r>
          </w:p>
        </w:tc>
        <w:tc>
          <w:tcPr>
            <w:tcW w:w="1560" w:type="dxa"/>
            <w:vAlign w:val="center"/>
          </w:tcPr>
          <w:p w14:paraId="0CE68C7F" w14:textId="77777777" w:rsidR="006E5460" w:rsidRPr="00057C13" w:rsidRDefault="006E5460" w:rsidP="00057C13">
            <w:pPr>
              <w:jc w:val="center"/>
              <w:rPr>
                <w:rFonts w:ascii="Times New Roman" w:hAnsi="Times New Roman"/>
                <w:sz w:val="28"/>
                <w:szCs w:val="28"/>
                <w:lang w:eastAsia="ja-JP"/>
              </w:rPr>
            </w:pPr>
            <w:r w:rsidRPr="00057C13">
              <w:rPr>
                <w:rFonts w:ascii="Times New Roman" w:hAnsi="Times New Roman"/>
                <w:sz w:val="28"/>
                <w:szCs w:val="28"/>
                <w:lang w:eastAsia="ja-JP"/>
              </w:rPr>
              <w:t>1</w:t>
            </w:r>
          </w:p>
        </w:tc>
      </w:tr>
      <w:tr w:rsidR="006E5460" w:rsidRPr="00816BE0" w14:paraId="192AC38C" w14:textId="77777777" w:rsidTr="00905726">
        <w:tc>
          <w:tcPr>
            <w:tcW w:w="1498" w:type="dxa"/>
            <w:vAlign w:val="center"/>
          </w:tcPr>
          <w:p w14:paraId="7437E5F0" w14:textId="77777777" w:rsidR="006E5460" w:rsidRPr="00057C13" w:rsidRDefault="006E5460" w:rsidP="00057C13">
            <w:pPr>
              <w:jc w:val="center"/>
              <w:rPr>
                <w:rFonts w:ascii="Times New Roman" w:hAnsi="Times New Roman"/>
                <w:sz w:val="28"/>
                <w:szCs w:val="28"/>
                <w:lang w:val="en-US" w:eastAsia="ja-JP"/>
              </w:rPr>
            </w:pPr>
            <w:r w:rsidRPr="00057C13">
              <w:rPr>
                <w:rFonts w:ascii="Times New Roman" w:hAnsi="Times New Roman"/>
                <w:sz w:val="28"/>
                <w:szCs w:val="28"/>
                <w:lang w:val="en-US" w:eastAsia="ja-JP"/>
              </w:rPr>
              <w:t>CO-2, CO-3</w:t>
            </w:r>
          </w:p>
        </w:tc>
        <w:tc>
          <w:tcPr>
            <w:tcW w:w="5301" w:type="dxa"/>
            <w:vAlign w:val="center"/>
          </w:tcPr>
          <w:p w14:paraId="1F7D2D90" w14:textId="77777777" w:rsidR="006E5460" w:rsidRPr="00057C13" w:rsidRDefault="006E5460" w:rsidP="00057C13">
            <w:pPr>
              <w:rPr>
                <w:rFonts w:ascii="Times New Roman" w:hAnsi="Times New Roman"/>
                <w:sz w:val="28"/>
                <w:szCs w:val="28"/>
                <w:lang w:val="en-US" w:eastAsia="ja-JP"/>
              </w:rPr>
            </w:pPr>
            <w:r w:rsidRPr="00057C13">
              <w:rPr>
                <w:rFonts w:ascii="Times New Roman" w:hAnsi="Times New Roman"/>
                <w:sz w:val="28"/>
                <w:szCs w:val="28"/>
                <w:lang w:eastAsia="ja-JP"/>
              </w:rPr>
              <w:t>Кабель</w:t>
            </w:r>
            <w:r w:rsidRPr="00057C13">
              <w:rPr>
                <w:rFonts w:ascii="Times New Roman" w:hAnsi="Times New Roman"/>
                <w:sz w:val="28"/>
                <w:szCs w:val="28"/>
                <w:lang w:val="en-US" w:eastAsia="ja-JP"/>
              </w:rPr>
              <w:t xml:space="preserve"> U/UTP Cat.5E, solid</w:t>
            </w:r>
          </w:p>
        </w:tc>
        <w:tc>
          <w:tcPr>
            <w:tcW w:w="1134" w:type="dxa"/>
            <w:vAlign w:val="center"/>
          </w:tcPr>
          <w:p w14:paraId="2049AD14" w14:textId="77777777" w:rsidR="006E5460" w:rsidRPr="00057C13" w:rsidRDefault="006E5460" w:rsidP="00057C13">
            <w:pPr>
              <w:jc w:val="center"/>
              <w:rPr>
                <w:rFonts w:ascii="Times New Roman" w:hAnsi="Times New Roman"/>
                <w:sz w:val="28"/>
                <w:szCs w:val="28"/>
                <w:lang w:eastAsia="ja-JP"/>
              </w:rPr>
            </w:pPr>
            <w:r w:rsidRPr="00057C13">
              <w:rPr>
                <w:rFonts w:ascii="Times New Roman" w:hAnsi="Times New Roman"/>
                <w:sz w:val="28"/>
                <w:szCs w:val="28"/>
                <w:lang w:eastAsia="ja-JP"/>
              </w:rPr>
              <w:t>бухта</w:t>
            </w:r>
          </w:p>
        </w:tc>
        <w:tc>
          <w:tcPr>
            <w:tcW w:w="1560" w:type="dxa"/>
            <w:vAlign w:val="center"/>
          </w:tcPr>
          <w:p w14:paraId="4581A1D8" w14:textId="77777777" w:rsidR="006E5460" w:rsidRPr="00057C13" w:rsidRDefault="006E5460" w:rsidP="00057C13">
            <w:pPr>
              <w:jc w:val="center"/>
              <w:rPr>
                <w:rFonts w:ascii="Times New Roman" w:hAnsi="Times New Roman"/>
                <w:sz w:val="28"/>
                <w:szCs w:val="28"/>
                <w:lang w:eastAsia="ja-JP"/>
              </w:rPr>
            </w:pPr>
            <w:r w:rsidRPr="00057C13">
              <w:rPr>
                <w:rFonts w:ascii="Times New Roman" w:hAnsi="Times New Roman"/>
                <w:sz w:val="28"/>
                <w:szCs w:val="28"/>
                <w:lang w:eastAsia="ja-JP"/>
              </w:rPr>
              <w:t>1</w:t>
            </w:r>
          </w:p>
        </w:tc>
      </w:tr>
      <w:tr w:rsidR="006E5460" w:rsidRPr="00816BE0" w14:paraId="0DA37B5E" w14:textId="77777777" w:rsidTr="00905726">
        <w:tc>
          <w:tcPr>
            <w:tcW w:w="1498" w:type="dxa"/>
            <w:vAlign w:val="center"/>
          </w:tcPr>
          <w:p w14:paraId="189C90CD" w14:textId="77777777" w:rsidR="006E5460" w:rsidRPr="00057C13" w:rsidRDefault="006E5460" w:rsidP="00057C13">
            <w:pPr>
              <w:jc w:val="center"/>
              <w:rPr>
                <w:rFonts w:ascii="Times New Roman" w:hAnsi="Times New Roman"/>
                <w:sz w:val="28"/>
                <w:szCs w:val="28"/>
                <w:lang w:val="en-US" w:eastAsia="ja-JP"/>
              </w:rPr>
            </w:pPr>
            <w:r w:rsidRPr="00057C13">
              <w:rPr>
                <w:rFonts w:ascii="Times New Roman" w:hAnsi="Times New Roman"/>
                <w:sz w:val="28"/>
                <w:szCs w:val="28"/>
                <w:lang w:val="en-US" w:eastAsia="ja-JP"/>
              </w:rPr>
              <w:t>CO-4</w:t>
            </w:r>
          </w:p>
        </w:tc>
        <w:tc>
          <w:tcPr>
            <w:tcW w:w="5301" w:type="dxa"/>
            <w:vAlign w:val="center"/>
          </w:tcPr>
          <w:p w14:paraId="496BD220" w14:textId="77777777" w:rsidR="006E5460" w:rsidRPr="00057C13" w:rsidRDefault="006E5460" w:rsidP="00057C13">
            <w:pPr>
              <w:rPr>
                <w:rFonts w:ascii="Times New Roman" w:hAnsi="Times New Roman"/>
                <w:sz w:val="28"/>
                <w:szCs w:val="28"/>
                <w:lang w:val="en-US" w:eastAsia="ja-JP"/>
              </w:rPr>
            </w:pPr>
            <w:r w:rsidRPr="00057C13">
              <w:rPr>
                <w:rFonts w:ascii="Times New Roman" w:hAnsi="Times New Roman"/>
                <w:sz w:val="28"/>
                <w:szCs w:val="28"/>
                <w:lang w:eastAsia="ja-JP"/>
              </w:rPr>
              <w:t>Кабель</w:t>
            </w:r>
            <w:r w:rsidRPr="00057C13">
              <w:rPr>
                <w:rFonts w:ascii="Times New Roman" w:hAnsi="Times New Roman"/>
                <w:sz w:val="28"/>
                <w:szCs w:val="28"/>
                <w:lang w:val="en-US" w:eastAsia="ja-JP"/>
              </w:rPr>
              <w:t xml:space="preserve"> U/UTP Cat.3, 25p</w:t>
            </w:r>
          </w:p>
        </w:tc>
        <w:tc>
          <w:tcPr>
            <w:tcW w:w="1134" w:type="dxa"/>
            <w:vAlign w:val="center"/>
          </w:tcPr>
          <w:p w14:paraId="486904AB" w14:textId="77777777" w:rsidR="006E5460" w:rsidRPr="00057C13" w:rsidRDefault="006E5460" w:rsidP="00057C13">
            <w:pPr>
              <w:jc w:val="center"/>
              <w:rPr>
                <w:rFonts w:ascii="Times New Roman" w:hAnsi="Times New Roman"/>
                <w:sz w:val="28"/>
                <w:szCs w:val="28"/>
                <w:lang w:val="en-US" w:eastAsia="ja-JP"/>
              </w:rPr>
            </w:pPr>
            <w:r w:rsidRPr="00057C13">
              <w:rPr>
                <w:rFonts w:ascii="Times New Roman" w:hAnsi="Times New Roman"/>
                <w:sz w:val="28"/>
                <w:szCs w:val="28"/>
                <w:lang w:eastAsia="ja-JP"/>
              </w:rPr>
              <w:t>м</w:t>
            </w:r>
          </w:p>
        </w:tc>
        <w:tc>
          <w:tcPr>
            <w:tcW w:w="1560" w:type="dxa"/>
            <w:vAlign w:val="center"/>
          </w:tcPr>
          <w:p w14:paraId="7FE4F54D" w14:textId="77777777" w:rsidR="006E5460" w:rsidRPr="00057C13" w:rsidRDefault="006E5460" w:rsidP="00057C13">
            <w:pPr>
              <w:jc w:val="center"/>
              <w:rPr>
                <w:rFonts w:ascii="Times New Roman" w:hAnsi="Times New Roman"/>
                <w:sz w:val="28"/>
                <w:szCs w:val="28"/>
                <w:lang w:val="en-US" w:eastAsia="ja-JP"/>
              </w:rPr>
            </w:pPr>
            <w:r w:rsidRPr="00057C13">
              <w:rPr>
                <w:rFonts w:ascii="Times New Roman" w:hAnsi="Times New Roman"/>
                <w:sz w:val="28"/>
                <w:szCs w:val="28"/>
                <w:lang w:val="en-US" w:eastAsia="ja-JP"/>
              </w:rPr>
              <w:t>30</w:t>
            </w:r>
          </w:p>
        </w:tc>
      </w:tr>
      <w:tr w:rsidR="006E5460" w:rsidRPr="00816BE0" w14:paraId="7145B467" w14:textId="77777777" w:rsidTr="00905726">
        <w:tc>
          <w:tcPr>
            <w:tcW w:w="1498" w:type="dxa"/>
            <w:vAlign w:val="center"/>
          </w:tcPr>
          <w:p w14:paraId="53C08A4E" w14:textId="77777777" w:rsidR="006E5460" w:rsidRPr="00057C13" w:rsidRDefault="006E5460" w:rsidP="00057C13">
            <w:pPr>
              <w:jc w:val="center"/>
              <w:rPr>
                <w:rFonts w:ascii="Times New Roman" w:hAnsi="Times New Roman"/>
                <w:sz w:val="28"/>
                <w:szCs w:val="28"/>
                <w:lang w:val="en-US" w:eastAsia="ja-JP"/>
              </w:rPr>
            </w:pPr>
          </w:p>
        </w:tc>
        <w:tc>
          <w:tcPr>
            <w:tcW w:w="5301" w:type="dxa"/>
            <w:vAlign w:val="center"/>
          </w:tcPr>
          <w:p w14:paraId="1C86C547" w14:textId="77777777" w:rsidR="006E5460" w:rsidRPr="00057C13" w:rsidRDefault="006E5460" w:rsidP="00057C13">
            <w:pPr>
              <w:rPr>
                <w:rFonts w:ascii="Times New Roman" w:hAnsi="Times New Roman"/>
                <w:sz w:val="28"/>
                <w:szCs w:val="28"/>
                <w:lang w:val="en-US" w:eastAsia="ja-JP"/>
              </w:rPr>
            </w:pPr>
            <w:r w:rsidRPr="00057C13">
              <w:rPr>
                <w:rFonts w:ascii="Times New Roman" w:hAnsi="Times New Roman"/>
                <w:sz w:val="28"/>
                <w:szCs w:val="28"/>
                <w:lang w:eastAsia="ja-JP"/>
              </w:rPr>
              <w:t>Кабель</w:t>
            </w:r>
            <w:r w:rsidRPr="00057C13">
              <w:rPr>
                <w:rFonts w:ascii="Times New Roman" w:hAnsi="Times New Roman"/>
                <w:sz w:val="28"/>
                <w:szCs w:val="28"/>
                <w:lang w:val="en-US" w:eastAsia="ja-JP"/>
              </w:rPr>
              <w:t xml:space="preserve"> U/UTP Cat.5E, 2p</w:t>
            </w:r>
          </w:p>
        </w:tc>
        <w:tc>
          <w:tcPr>
            <w:tcW w:w="1134" w:type="dxa"/>
            <w:vAlign w:val="center"/>
          </w:tcPr>
          <w:p w14:paraId="794B00B1" w14:textId="77777777" w:rsidR="006E5460" w:rsidRPr="00057C13" w:rsidRDefault="006E5460" w:rsidP="00057C13">
            <w:pPr>
              <w:jc w:val="center"/>
              <w:rPr>
                <w:rFonts w:ascii="Times New Roman" w:hAnsi="Times New Roman"/>
                <w:sz w:val="28"/>
                <w:szCs w:val="28"/>
                <w:lang w:val="en-US" w:eastAsia="ja-JP"/>
              </w:rPr>
            </w:pPr>
            <w:r w:rsidRPr="00057C13">
              <w:rPr>
                <w:rFonts w:ascii="Times New Roman" w:hAnsi="Times New Roman"/>
                <w:sz w:val="28"/>
                <w:szCs w:val="28"/>
                <w:lang w:eastAsia="ja-JP"/>
              </w:rPr>
              <w:t>м</w:t>
            </w:r>
          </w:p>
        </w:tc>
        <w:tc>
          <w:tcPr>
            <w:tcW w:w="1560" w:type="dxa"/>
            <w:vAlign w:val="center"/>
          </w:tcPr>
          <w:p w14:paraId="4D668694" w14:textId="77777777" w:rsidR="006E5460" w:rsidRPr="00057C13" w:rsidRDefault="006E5460" w:rsidP="00057C13">
            <w:pPr>
              <w:jc w:val="center"/>
              <w:rPr>
                <w:rFonts w:ascii="Times New Roman" w:hAnsi="Times New Roman"/>
                <w:sz w:val="28"/>
                <w:szCs w:val="28"/>
                <w:lang w:val="en-US" w:eastAsia="ja-JP"/>
              </w:rPr>
            </w:pPr>
            <w:r w:rsidRPr="00057C13">
              <w:rPr>
                <w:rFonts w:ascii="Times New Roman" w:hAnsi="Times New Roman"/>
                <w:sz w:val="28"/>
                <w:szCs w:val="28"/>
                <w:lang w:val="en-US" w:eastAsia="ja-JP"/>
              </w:rPr>
              <w:t>15</w:t>
            </w:r>
          </w:p>
        </w:tc>
      </w:tr>
      <w:tr w:rsidR="006E5460" w:rsidRPr="00816BE0" w14:paraId="36D15B67" w14:textId="77777777" w:rsidTr="00905726">
        <w:tc>
          <w:tcPr>
            <w:tcW w:w="1498" w:type="dxa"/>
            <w:vAlign w:val="center"/>
          </w:tcPr>
          <w:p w14:paraId="1A26CF0D" w14:textId="77777777" w:rsidR="006E5460" w:rsidRPr="00057C13" w:rsidRDefault="006E5460" w:rsidP="00057C13">
            <w:pPr>
              <w:jc w:val="center"/>
              <w:rPr>
                <w:rFonts w:ascii="Times New Roman" w:hAnsi="Times New Roman"/>
                <w:sz w:val="28"/>
                <w:szCs w:val="28"/>
                <w:lang w:val="en-US" w:eastAsia="ja-JP"/>
              </w:rPr>
            </w:pPr>
          </w:p>
        </w:tc>
        <w:tc>
          <w:tcPr>
            <w:tcW w:w="5301" w:type="dxa"/>
            <w:vAlign w:val="center"/>
          </w:tcPr>
          <w:p w14:paraId="5DE1F479" w14:textId="77777777" w:rsidR="006E5460" w:rsidRPr="00057C13" w:rsidRDefault="006E5460" w:rsidP="00057C13">
            <w:pPr>
              <w:rPr>
                <w:rFonts w:ascii="Times New Roman" w:hAnsi="Times New Roman"/>
                <w:sz w:val="28"/>
                <w:szCs w:val="28"/>
                <w:lang w:val="en-US" w:eastAsia="ja-JP"/>
              </w:rPr>
            </w:pPr>
            <w:r w:rsidRPr="00057C13">
              <w:rPr>
                <w:rFonts w:ascii="Times New Roman" w:hAnsi="Times New Roman"/>
                <w:sz w:val="28"/>
                <w:szCs w:val="28"/>
                <w:lang w:eastAsia="ja-JP"/>
              </w:rPr>
              <w:t>Модуль</w:t>
            </w:r>
            <w:r w:rsidRPr="00057C13">
              <w:rPr>
                <w:rFonts w:ascii="Times New Roman" w:hAnsi="Times New Roman"/>
                <w:sz w:val="28"/>
                <w:szCs w:val="28"/>
                <w:lang w:val="en-US" w:eastAsia="ja-JP"/>
              </w:rPr>
              <w:t xml:space="preserve"> Keystone Jack, Cat.6</w:t>
            </w:r>
            <w:r w:rsidRPr="00057C13">
              <w:rPr>
                <w:rFonts w:ascii="Times New Roman" w:hAnsi="Times New Roman"/>
                <w:sz w:val="28"/>
                <w:szCs w:val="28"/>
                <w:lang w:eastAsia="ja-JP"/>
              </w:rPr>
              <w:t>А</w:t>
            </w:r>
          </w:p>
        </w:tc>
        <w:tc>
          <w:tcPr>
            <w:tcW w:w="1134" w:type="dxa"/>
            <w:vAlign w:val="center"/>
          </w:tcPr>
          <w:p w14:paraId="406C9C20" w14:textId="77777777" w:rsidR="006E5460" w:rsidRPr="00057C13" w:rsidRDefault="006E5460" w:rsidP="00057C13">
            <w:pPr>
              <w:jc w:val="center"/>
              <w:rPr>
                <w:rFonts w:ascii="Times New Roman" w:hAnsi="Times New Roman"/>
                <w:sz w:val="28"/>
                <w:szCs w:val="28"/>
                <w:lang w:val="en-US" w:eastAsia="ja-JP"/>
              </w:rPr>
            </w:pPr>
            <w:r w:rsidRPr="00057C13">
              <w:rPr>
                <w:rFonts w:ascii="Times New Roman" w:hAnsi="Times New Roman"/>
                <w:sz w:val="28"/>
                <w:szCs w:val="28"/>
                <w:lang w:eastAsia="ja-JP"/>
              </w:rPr>
              <w:t>шт</w:t>
            </w:r>
            <w:r w:rsidRPr="00057C13">
              <w:rPr>
                <w:rFonts w:ascii="Times New Roman" w:hAnsi="Times New Roman"/>
                <w:sz w:val="28"/>
                <w:szCs w:val="28"/>
                <w:lang w:val="en-US" w:eastAsia="ja-JP"/>
              </w:rPr>
              <w:t>.</w:t>
            </w:r>
          </w:p>
        </w:tc>
        <w:tc>
          <w:tcPr>
            <w:tcW w:w="1560" w:type="dxa"/>
            <w:vAlign w:val="center"/>
          </w:tcPr>
          <w:p w14:paraId="21AE4D1F" w14:textId="77777777" w:rsidR="006E5460" w:rsidRPr="00057C13" w:rsidRDefault="006E5460" w:rsidP="00057C13">
            <w:pPr>
              <w:jc w:val="center"/>
              <w:rPr>
                <w:rFonts w:ascii="Times New Roman" w:hAnsi="Times New Roman"/>
                <w:sz w:val="28"/>
                <w:szCs w:val="28"/>
                <w:lang w:val="en-US" w:eastAsia="ja-JP"/>
              </w:rPr>
            </w:pPr>
            <w:r w:rsidRPr="00057C13">
              <w:rPr>
                <w:rFonts w:ascii="Times New Roman" w:hAnsi="Times New Roman"/>
                <w:sz w:val="28"/>
                <w:szCs w:val="28"/>
                <w:lang w:val="en-US" w:eastAsia="ja-JP"/>
              </w:rPr>
              <w:t>16</w:t>
            </w:r>
          </w:p>
        </w:tc>
      </w:tr>
      <w:tr w:rsidR="006E5460" w:rsidRPr="00816BE0" w14:paraId="5C2923E8" w14:textId="77777777" w:rsidTr="00905726">
        <w:tc>
          <w:tcPr>
            <w:tcW w:w="1498" w:type="dxa"/>
            <w:vAlign w:val="center"/>
          </w:tcPr>
          <w:p w14:paraId="18AC60A7" w14:textId="77777777" w:rsidR="006E5460" w:rsidRPr="00057C13" w:rsidRDefault="006E5460" w:rsidP="00057C13">
            <w:pPr>
              <w:jc w:val="center"/>
              <w:rPr>
                <w:rFonts w:ascii="Times New Roman" w:hAnsi="Times New Roman"/>
                <w:sz w:val="28"/>
                <w:szCs w:val="28"/>
                <w:lang w:val="en-US" w:eastAsia="ja-JP"/>
              </w:rPr>
            </w:pPr>
          </w:p>
        </w:tc>
        <w:tc>
          <w:tcPr>
            <w:tcW w:w="5301" w:type="dxa"/>
            <w:vAlign w:val="center"/>
          </w:tcPr>
          <w:p w14:paraId="28049F2A" w14:textId="77777777" w:rsidR="006E5460" w:rsidRPr="00057C13" w:rsidRDefault="006E5460" w:rsidP="00057C13">
            <w:pPr>
              <w:rPr>
                <w:rFonts w:ascii="Times New Roman" w:hAnsi="Times New Roman"/>
                <w:sz w:val="28"/>
                <w:szCs w:val="28"/>
                <w:lang w:val="en-US" w:eastAsia="ja-JP"/>
              </w:rPr>
            </w:pPr>
            <w:r w:rsidRPr="00057C13">
              <w:rPr>
                <w:rFonts w:ascii="Times New Roman" w:hAnsi="Times New Roman"/>
                <w:sz w:val="28"/>
                <w:szCs w:val="28"/>
                <w:lang w:eastAsia="ja-JP"/>
              </w:rPr>
              <w:t>Модуль</w:t>
            </w:r>
            <w:r w:rsidRPr="00057C13">
              <w:rPr>
                <w:rFonts w:ascii="Times New Roman" w:hAnsi="Times New Roman"/>
                <w:sz w:val="28"/>
                <w:szCs w:val="28"/>
                <w:lang w:val="en-US" w:eastAsia="ja-JP"/>
              </w:rPr>
              <w:t xml:space="preserve"> Keystone Jack, Cat.5E</w:t>
            </w:r>
          </w:p>
        </w:tc>
        <w:tc>
          <w:tcPr>
            <w:tcW w:w="1134" w:type="dxa"/>
            <w:vAlign w:val="center"/>
          </w:tcPr>
          <w:p w14:paraId="545AE673" w14:textId="77777777" w:rsidR="006E5460" w:rsidRPr="00057C13" w:rsidRDefault="006E5460" w:rsidP="00057C13">
            <w:pPr>
              <w:jc w:val="center"/>
              <w:rPr>
                <w:rFonts w:ascii="Times New Roman" w:hAnsi="Times New Roman"/>
                <w:sz w:val="28"/>
                <w:szCs w:val="28"/>
                <w:lang w:val="en-US" w:eastAsia="ja-JP"/>
              </w:rPr>
            </w:pPr>
            <w:r w:rsidRPr="00057C13">
              <w:rPr>
                <w:rFonts w:ascii="Times New Roman" w:hAnsi="Times New Roman"/>
                <w:sz w:val="28"/>
                <w:szCs w:val="28"/>
                <w:lang w:eastAsia="ja-JP"/>
              </w:rPr>
              <w:t>шт</w:t>
            </w:r>
            <w:r w:rsidRPr="00057C13">
              <w:rPr>
                <w:rFonts w:ascii="Times New Roman" w:hAnsi="Times New Roman"/>
                <w:sz w:val="28"/>
                <w:szCs w:val="28"/>
                <w:lang w:val="en-US" w:eastAsia="ja-JP"/>
              </w:rPr>
              <w:t>.</w:t>
            </w:r>
          </w:p>
        </w:tc>
        <w:tc>
          <w:tcPr>
            <w:tcW w:w="1560" w:type="dxa"/>
            <w:vAlign w:val="center"/>
          </w:tcPr>
          <w:p w14:paraId="3E479B99" w14:textId="77777777" w:rsidR="006E5460" w:rsidRPr="00057C13" w:rsidRDefault="006E5460" w:rsidP="00057C13">
            <w:pPr>
              <w:jc w:val="center"/>
              <w:rPr>
                <w:rFonts w:ascii="Times New Roman" w:hAnsi="Times New Roman"/>
                <w:sz w:val="28"/>
                <w:szCs w:val="28"/>
                <w:lang w:eastAsia="ja-JP"/>
              </w:rPr>
            </w:pPr>
            <w:r w:rsidRPr="00057C13">
              <w:rPr>
                <w:rFonts w:ascii="Times New Roman" w:hAnsi="Times New Roman"/>
                <w:sz w:val="28"/>
                <w:szCs w:val="28"/>
                <w:lang w:eastAsia="ja-JP"/>
              </w:rPr>
              <w:t>28</w:t>
            </w:r>
          </w:p>
        </w:tc>
      </w:tr>
      <w:tr w:rsidR="006E5460" w:rsidRPr="00816BE0" w14:paraId="6D2C1225" w14:textId="77777777" w:rsidTr="00905726">
        <w:tc>
          <w:tcPr>
            <w:tcW w:w="1498" w:type="dxa"/>
            <w:vAlign w:val="center"/>
          </w:tcPr>
          <w:p w14:paraId="315367A1" w14:textId="77777777" w:rsidR="006E5460" w:rsidRPr="00057C13" w:rsidRDefault="006E5460" w:rsidP="00057C13">
            <w:pPr>
              <w:jc w:val="center"/>
              <w:rPr>
                <w:rFonts w:ascii="Times New Roman" w:hAnsi="Times New Roman"/>
                <w:sz w:val="28"/>
                <w:szCs w:val="28"/>
                <w:lang w:val="en-US" w:eastAsia="ja-JP"/>
              </w:rPr>
            </w:pPr>
          </w:p>
        </w:tc>
        <w:tc>
          <w:tcPr>
            <w:tcW w:w="5301" w:type="dxa"/>
            <w:vAlign w:val="center"/>
          </w:tcPr>
          <w:p w14:paraId="67BB57FD" w14:textId="77777777" w:rsidR="006E5460" w:rsidRPr="00057C13" w:rsidRDefault="006E5460" w:rsidP="00057C13">
            <w:pPr>
              <w:rPr>
                <w:rFonts w:ascii="Times New Roman" w:hAnsi="Times New Roman"/>
                <w:sz w:val="28"/>
                <w:szCs w:val="28"/>
                <w:lang w:val="ru-RU" w:eastAsia="ja-JP"/>
              </w:rPr>
            </w:pPr>
            <w:r w:rsidRPr="00057C13">
              <w:rPr>
                <w:rFonts w:ascii="Times New Roman" w:hAnsi="Times New Roman"/>
                <w:sz w:val="28"/>
                <w:szCs w:val="28"/>
                <w:lang w:val="ru-RU" w:eastAsia="ja-JP"/>
              </w:rPr>
              <w:t>Рамка, суппорт универсальные на 2 модуля</w:t>
            </w:r>
          </w:p>
        </w:tc>
        <w:tc>
          <w:tcPr>
            <w:tcW w:w="1134" w:type="dxa"/>
            <w:vAlign w:val="center"/>
          </w:tcPr>
          <w:p w14:paraId="192B7036" w14:textId="77777777" w:rsidR="006E5460" w:rsidRPr="00057C13" w:rsidRDefault="006E5460" w:rsidP="00057C13">
            <w:pPr>
              <w:jc w:val="center"/>
              <w:rPr>
                <w:rFonts w:ascii="Times New Roman" w:hAnsi="Times New Roman"/>
                <w:sz w:val="28"/>
                <w:szCs w:val="28"/>
                <w:lang w:eastAsia="ja-JP"/>
              </w:rPr>
            </w:pPr>
            <w:r w:rsidRPr="00057C13">
              <w:rPr>
                <w:rFonts w:ascii="Times New Roman" w:hAnsi="Times New Roman"/>
                <w:sz w:val="28"/>
                <w:szCs w:val="28"/>
                <w:lang w:eastAsia="ja-JP"/>
              </w:rPr>
              <w:t>шт.</w:t>
            </w:r>
          </w:p>
        </w:tc>
        <w:tc>
          <w:tcPr>
            <w:tcW w:w="1560" w:type="dxa"/>
            <w:vAlign w:val="center"/>
          </w:tcPr>
          <w:p w14:paraId="327C7F4A" w14:textId="77777777" w:rsidR="006E5460" w:rsidRPr="00057C13" w:rsidRDefault="006E5460" w:rsidP="00057C13">
            <w:pPr>
              <w:jc w:val="center"/>
              <w:rPr>
                <w:rFonts w:ascii="Times New Roman" w:hAnsi="Times New Roman"/>
                <w:sz w:val="28"/>
                <w:szCs w:val="28"/>
                <w:lang w:eastAsia="ja-JP"/>
              </w:rPr>
            </w:pPr>
            <w:r w:rsidRPr="00057C13">
              <w:rPr>
                <w:rFonts w:ascii="Times New Roman" w:hAnsi="Times New Roman"/>
                <w:sz w:val="28"/>
                <w:szCs w:val="28"/>
                <w:lang w:eastAsia="ja-JP"/>
              </w:rPr>
              <w:t>2</w:t>
            </w:r>
          </w:p>
        </w:tc>
      </w:tr>
      <w:tr w:rsidR="006E5460" w:rsidRPr="00816BE0" w14:paraId="414CE671" w14:textId="77777777" w:rsidTr="00905726">
        <w:tc>
          <w:tcPr>
            <w:tcW w:w="1498" w:type="dxa"/>
            <w:vAlign w:val="center"/>
          </w:tcPr>
          <w:p w14:paraId="4EC11498" w14:textId="77777777" w:rsidR="006E5460" w:rsidRPr="00057C13" w:rsidRDefault="006E5460" w:rsidP="00057C13">
            <w:pPr>
              <w:jc w:val="center"/>
              <w:rPr>
                <w:rFonts w:ascii="Times New Roman" w:hAnsi="Times New Roman"/>
                <w:sz w:val="28"/>
                <w:szCs w:val="28"/>
                <w:lang w:val="en-US" w:eastAsia="ja-JP"/>
              </w:rPr>
            </w:pPr>
          </w:p>
        </w:tc>
        <w:tc>
          <w:tcPr>
            <w:tcW w:w="5301" w:type="dxa"/>
            <w:vAlign w:val="center"/>
          </w:tcPr>
          <w:p w14:paraId="603FEE7F" w14:textId="77777777" w:rsidR="006E5460" w:rsidRPr="00057C13" w:rsidRDefault="006E5460" w:rsidP="00057C13">
            <w:pPr>
              <w:rPr>
                <w:rFonts w:ascii="Times New Roman" w:hAnsi="Times New Roman"/>
                <w:sz w:val="28"/>
                <w:szCs w:val="28"/>
                <w:lang w:val="ru-RU" w:eastAsia="ja-JP"/>
              </w:rPr>
            </w:pPr>
            <w:r w:rsidRPr="00057C13">
              <w:rPr>
                <w:rFonts w:ascii="Times New Roman" w:hAnsi="Times New Roman"/>
                <w:sz w:val="28"/>
                <w:szCs w:val="28"/>
                <w:lang w:val="ru-RU" w:eastAsia="ja-JP"/>
              </w:rPr>
              <w:t xml:space="preserve">Розетка информационная </w:t>
            </w:r>
            <w:r w:rsidRPr="00057C13">
              <w:rPr>
                <w:rFonts w:ascii="Times New Roman" w:hAnsi="Times New Roman"/>
                <w:sz w:val="28"/>
                <w:szCs w:val="28"/>
                <w:lang w:eastAsia="ja-JP"/>
              </w:rPr>
              <w:t>RJ</w:t>
            </w:r>
            <w:r w:rsidRPr="00057C13">
              <w:rPr>
                <w:rFonts w:ascii="Times New Roman" w:hAnsi="Times New Roman"/>
                <w:sz w:val="28"/>
                <w:szCs w:val="28"/>
                <w:lang w:val="ru-RU" w:eastAsia="ja-JP"/>
              </w:rPr>
              <w:t xml:space="preserve">-45 </w:t>
            </w:r>
            <w:r w:rsidRPr="00057C13">
              <w:rPr>
                <w:rFonts w:ascii="Times New Roman" w:hAnsi="Times New Roman"/>
                <w:sz w:val="28"/>
                <w:szCs w:val="28"/>
                <w:lang w:eastAsia="ja-JP"/>
              </w:rPr>
              <w:t>UTP</w:t>
            </w:r>
            <w:r w:rsidRPr="00057C13">
              <w:rPr>
                <w:rFonts w:ascii="Times New Roman" w:hAnsi="Times New Roman"/>
                <w:sz w:val="28"/>
                <w:szCs w:val="28"/>
                <w:lang w:val="ru-RU" w:eastAsia="ja-JP"/>
              </w:rPr>
              <w:t xml:space="preserve"> кат.5</w:t>
            </w:r>
            <w:r w:rsidRPr="00057C13">
              <w:rPr>
                <w:rFonts w:ascii="Times New Roman" w:hAnsi="Times New Roman"/>
                <w:sz w:val="28"/>
                <w:szCs w:val="28"/>
                <w:lang w:eastAsia="ja-JP"/>
              </w:rPr>
              <w:t>e</w:t>
            </w:r>
            <w:r w:rsidRPr="00057C13">
              <w:rPr>
                <w:rFonts w:ascii="Times New Roman" w:hAnsi="Times New Roman"/>
                <w:sz w:val="28"/>
                <w:szCs w:val="28"/>
                <w:lang w:val="ru-RU" w:eastAsia="ja-JP"/>
              </w:rPr>
              <w:t xml:space="preserve"> (на 1 модуль)</w:t>
            </w:r>
          </w:p>
        </w:tc>
        <w:tc>
          <w:tcPr>
            <w:tcW w:w="1134" w:type="dxa"/>
            <w:vAlign w:val="center"/>
          </w:tcPr>
          <w:p w14:paraId="0FAD71D4" w14:textId="77777777" w:rsidR="006E5460" w:rsidRPr="00057C13" w:rsidRDefault="006E5460" w:rsidP="00057C13">
            <w:pPr>
              <w:jc w:val="center"/>
              <w:rPr>
                <w:rFonts w:ascii="Times New Roman" w:hAnsi="Times New Roman"/>
                <w:sz w:val="28"/>
                <w:szCs w:val="28"/>
                <w:lang w:eastAsia="ja-JP"/>
              </w:rPr>
            </w:pPr>
            <w:r w:rsidRPr="00057C13">
              <w:rPr>
                <w:rFonts w:ascii="Times New Roman" w:hAnsi="Times New Roman"/>
                <w:sz w:val="28"/>
                <w:szCs w:val="28"/>
                <w:lang w:eastAsia="ja-JP"/>
              </w:rPr>
              <w:t>шт.</w:t>
            </w:r>
          </w:p>
        </w:tc>
        <w:tc>
          <w:tcPr>
            <w:tcW w:w="1560" w:type="dxa"/>
            <w:vAlign w:val="center"/>
          </w:tcPr>
          <w:p w14:paraId="0BF496E1" w14:textId="77777777" w:rsidR="006E5460" w:rsidRPr="00057C13" w:rsidRDefault="006E5460" w:rsidP="00057C13">
            <w:pPr>
              <w:jc w:val="center"/>
              <w:rPr>
                <w:rFonts w:ascii="Times New Roman" w:hAnsi="Times New Roman"/>
                <w:sz w:val="28"/>
                <w:szCs w:val="28"/>
                <w:lang w:val="en-US" w:eastAsia="ja-JP"/>
              </w:rPr>
            </w:pPr>
            <w:r w:rsidRPr="00057C13">
              <w:rPr>
                <w:rFonts w:ascii="Times New Roman" w:hAnsi="Times New Roman"/>
                <w:sz w:val="28"/>
                <w:szCs w:val="28"/>
                <w:lang w:val="en-US" w:eastAsia="ja-JP"/>
              </w:rPr>
              <w:t>4</w:t>
            </w:r>
          </w:p>
        </w:tc>
      </w:tr>
    </w:tbl>
    <w:p w14:paraId="0640F61B" w14:textId="77777777" w:rsidR="006E5460" w:rsidRPr="00816BE0" w:rsidRDefault="006E5460" w:rsidP="006E5460">
      <w:pPr>
        <w:spacing w:after="80"/>
        <w:ind w:left="284" w:hanging="284"/>
        <w:contextualSpacing/>
        <w:rPr>
          <w:rFonts w:ascii="Arial" w:eastAsia="MS Mincho" w:hAnsi="Arial"/>
          <w:sz w:val="20"/>
        </w:rPr>
      </w:pPr>
    </w:p>
    <w:p w14:paraId="052E2A2D" w14:textId="77777777" w:rsidR="006E5460" w:rsidRPr="00816BE0" w:rsidRDefault="006E5460" w:rsidP="006E5460">
      <w:pPr>
        <w:spacing w:after="80"/>
        <w:rPr>
          <w:rFonts w:ascii="Arial" w:eastAsia="MS Mincho" w:hAnsi="Arial"/>
          <w:sz w:val="20"/>
          <w:szCs w:val="20"/>
          <w:lang w:eastAsia="ja-JP"/>
        </w:rPr>
        <w:sectPr w:rsidR="006E5460" w:rsidRPr="00816BE0" w:rsidSect="006E5460">
          <w:headerReference w:type="default" r:id="rId16"/>
          <w:headerReference w:type="first" r:id="rId17"/>
          <w:pgSz w:w="11906" w:h="16838" w:code="9"/>
          <w:pgMar w:top="1134" w:right="1416" w:bottom="1418" w:left="1134" w:header="510" w:footer="973" w:gutter="0"/>
          <w:cols w:space="708"/>
          <w:titlePg/>
          <w:docGrid w:linePitch="360"/>
        </w:sectPr>
      </w:pPr>
    </w:p>
    <w:p w14:paraId="5714B4F2" w14:textId="77777777" w:rsidR="006E5460" w:rsidRPr="00816BE0" w:rsidRDefault="003F6856" w:rsidP="006E5460">
      <w:pPr>
        <w:spacing w:after="80"/>
        <w:ind w:left="284" w:hanging="284"/>
        <w:contextualSpacing/>
        <w:rPr>
          <w:rFonts w:ascii="Arial" w:eastAsia="MS Mincho" w:hAnsi="Arial"/>
          <w:sz w:val="20"/>
          <w:lang w:val="en-GB"/>
        </w:rPr>
      </w:pPr>
      <w:r w:rsidRPr="00816BE0">
        <w:rPr>
          <w:rFonts w:ascii="Arial" w:eastAsia="MS Mincho" w:hAnsi="Arial"/>
          <w:noProof/>
          <w:sz w:val="20"/>
          <w:lang w:val="en-GB"/>
        </w:rPr>
        <w:object w:dxaOrig="16407" w:dyaOrig="11607" w14:anchorId="2573FE6C">
          <v:shape id="_x0000_i1033" type="#_x0000_t75" alt="" style="width:660.7pt;height:468pt;mso-width-percent:0;mso-height-percent:0;mso-width-percent:0;mso-height-percent:0" o:ole="">
            <v:imagedata r:id="rId18" o:title=""/>
          </v:shape>
          <o:OLEObject Type="Embed" ProgID="Visio.Drawing.11" ShapeID="_x0000_i1033" DrawAspect="Content" ObjectID="_1738158675" r:id="rId19"/>
        </w:object>
      </w:r>
    </w:p>
    <w:p w14:paraId="506E9562" w14:textId="77777777" w:rsidR="006E5460" w:rsidRPr="00816BE0" w:rsidRDefault="003F6856" w:rsidP="006E5460">
      <w:pPr>
        <w:spacing w:after="80"/>
        <w:ind w:left="284" w:hanging="284"/>
        <w:contextualSpacing/>
        <w:rPr>
          <w:rFonts w:ascii="Arial" w:eastAsia="MS Mincho" w:hAnsi="Arial"/>
          <w:sz w:val="20"/>
          <w:lang w:val="en-GB"/>
        </w:rPr>
      </w:pPr>
      <w:r w:rsidRPr="00816BE0">
        <w:rPr>
          <w:rFonts w:ascii="Arial" w:eastAsia="MS Mincho" w:hAnsi="Arial"/>
          <w:noProof/>
          <w:sz w:val="20"/>
          <w:lang w:val="en-GB"/>
        </w:rPr>
        <w:object w:dxaOrig="16454" w:dyaOrig="11538" w14:anchorId="6DF428DC">
          <v:shape id="_x0000_i1032" type="#_x0000_t75" alt="" style="width:666pt;height:466.95pt;mso-width-percent:0;mso-height-percent:0;mso-width-percent:0;mso-height-percent:0" o:ole="">
            <v:imagedata r:id="rId20" o:title=""/>
          </v:shape>
          <o:OLEObject Type="Embed" ProgID="Visio.Drawing.11" ShapeID="_x0000_i1032" DrawAspect="Content" ObjectID="_1738158676" r:id="rId21"/>
        </w:object>
      </w:r>
    </w:p>
    <w:p w14:paraId="3D65B8E7" w14:textId="77777777" w:rsidR="006E5460" w:rsidRPr="00816BE0" w:rsidRDefault="003F6856" w:rsidP="006E5460">
      <w:pPr>
        <w:spacing w:after="80"/>
        <w:ind w:left="284" w:hanging="284"/>
        <w:contextualSpacing/>
        <w:rPr>
          <w:rFonts w:ascii="Arial" w:eastAsia="MS Mincho" w:hAnsi="Arial"/>
          <w:sz w:val="20"/>
          <w:lang w:val="en-GB"/>
        </w:rPr>
      </w:pPr>
      <w:r w:rsidRPr="00816BE0">
        <w:rPr>
          <w:rFonts w:ascii="Arial" w:eastAsia="MS Mincho" w:hAnsi="Arial"/>
          <w:noProof/>
          <w:sz w:val="20"/>
          <w:lang w:val="en-GB"/>
        </w:rPr>
        <w:object w:dxaOrig="16454" w:dyaOrig="11538" w14:anchorId="4AD05F88">
          <v:shape id="_x0000_i1031" type="#_x0000_t75" alt="" style="width:664.95pt;height:466.95pt;mso-width-percent:0;mso-height-percent:0;mso-width-percent:0;mso-height-percent:0" o:ole="">
            <v:imagedata r:id="rId22" o:title=""/>
          </v:shape>
          <o:OLEObject Type="Embed" ProgID="Visio.Drawing.11" ShapeID="_x0000_i1031" DrawAspect="Content" ObjectID="_1738158677" r:id="rId23"/>
        </w:object>
      </w:r>
    </w:p>
    <w:p w14:paraId="027349C4" w14:textId="77777777" w:rsidR="006E5460" w:rsidRPr="00816BE0" w:rsidRDefault="003F6856" w:rsidP="006E5460">
      <w:pPr>
        <w:spacing w:after="80"/>
        <w:ind w:left="284" w:hanging="284"/>
        <w:contextualSpacing/>
        <w:rPr>
          <w:rFonts w:ascii="Arial" w:eastAsia="MS Mincho" w:hAnsi="Arial"/>
          <w:sz w:val="20"/>
          <w:lang w:val="en-GB"/>
        </w:rPr>
      </w:pPr>
      <w:r w:rsidRPr="00816BE0">
        <w:rPr>
          <w:rFonts w:ascii="Arial" w:eastAsia="MS Mincho" w:hAnsi="Arial"/>
          <w:noProof/>
          <w:sz w:val="20"/>
          <w:lang w:val="en-GB"/>
        </w:rPr>
        <w:object w:dxaOrig="16407" w:dyaOrig="11487" w14:anchorId="36EDB58E">
          <v:shape id="_x0000_i1030" type="#_x0000_t75" alt="" style="width:664.95pt;height:465.9pt;mso-width-percent:0;mso-height-percent:0;mso-width-percent:0;mso-height-percent:0" o:ole="">
            <v:imagedata r:id="rId24" o:title=""/>
          </v:shape>
          <o:OLEObject Type="Embed" ProgID="Visio.Drawing.11" ShapeID="_x0000_i1030" DrawAspect="Content" ObjectID="_1738158678" r:id="rId25"/>
        </w:object>
      </w:r>
    </w:p>
    <w:p w14:paraId="1BE1A17F" w14:textId="77777777" w:rsidR="006E5460" w:rsidRPr="00816BE0" w:rsidRDefault="003F6856" w:rsidP="006E5460">
      <w:pPr>
        <w:spacing w:after="80"/>
        <w:ind w:left="284" w:hanging="284"/>
        <w:contextualSpacing/>
        <w:rPr>
          <w:rFonts w:ascii="Arial" w:eastAsia="MS Mincho" w:hAnsi="Arial"/>
          <w:sz w:val="20"/>
          <w:lang w:val="en-GB"/>
        </w:rPr>
      </w:pPr>
      <w:r w:rsidRPr="00816BE0">
        <w:rPr>
          <w:rFonts w:ascii="Arial" w:eastAsia="MS Mincho" w:hAnsi="Arial"/>
          <w:noProof/>
          <w:sz w:val="20"/>
          <w:lang w:val="en-GB"/>
        </w:rPr>
        <w:object w:dxaOrig="16407" w:dyaOrig="11487" w14:anchorId="585AD78F">
          <v:shape id="_x0000_i1029" type="#_x0000_t75" alt="" style="width:663.9pt;height:464.8pt;mso-width-percent:0;mso-height-percent:0;mso-width-percent:0;mso-height-percent:0" o:ole="">
            <v:imagedata r:id="rId26" o:title=""/>
          </v:shape>
          <o:OLEObject Type="Embed" ProgID="Visio.Drawing.11" ShapeID="_x0000_i1029" DrawAspect="Content" ObjectID="_1738158679" r:id="rId27"/>
        </w:object>
      </w:r>
    </w:p>
    <w:p w14:paraId="39FD4EF2" w14:textId="4DDD0F41" w:rsidR="006E5460" w:rsidRPr="00816BE0" w:rsidRDefault="003F6856" w:rsidP="006E5460">
      <w:pPr>
        <w:spacing w:after="80"/>
        <w:ind w:left="284" w:hanging="284"/>
        <w:contextualSpacing/>
        <w:rPr>
          <w:rFonts w:ascii="Arial" w:eastAsia="MS Mincho" w:hAnsi="Arial"/>
          <w:sz w:val="20"/>
          <w:lang w:val="en-GB"/>
        </w:rPr>
      </w:pPr>
      <w:r w:rsidRPr="00816BE0">
        <w:rPr>
          <w:rFonts w:ascii="Arial" w:eastAsia="MS Mincho" w:hAnsi="Arial"/>
          <w:noProof/>
          <w:sz w:val="20"/>
          <w:lang w:val="en-GB"/>
        </w:rPr>
        <w:object w:dxaOrig="16380" w:dyaOrig="11460" w14:anchorId="300C7406">
          <v:shape id="_x0000_i1028" type="#_x0000_t75" alt="" style="width:661.75pt;height:462.7pt;mso-width-percent:0;mso-height-percent:0;mso-width-percent:0;mso-height-percent:0" o:ole="">
            <v:imagedata r:id="rId28" o:title=""/>
          </v:shape>
          <o:OLEObject Type="Embed" ProgID="Visio.Drawing.11" ShapeID="_x0000_i1028" DrawAspect="Content" ObjectID="_1738158680" r:id="rId29"/>
        </w:object>
      </w:r>
    </w:p>
    <w:p w14:paraId="45CA612C" w14:textId="77777777" w:rsidR="006E5460" w:rsidRPr="00816BE0" w:rsidRDefault="006E5460" w:rsidP="006E5460">
      <w:pPr>
        <w:spacing w:after="80"/>
        <w:ind w:left="284" w:hanging="284"/>
        <w:contextualSpacing/>
        <w:rPr>
          <w:rFonts w:ascii="Arial" w:eastAsia="MS Mincho" w:hAnsi="Arial"/>
          <w:sz w:val="20"/>
          <w:lang w:val="en-GB"/>
        </w:rPr>
        <w:sectPr w:rsidR="006E5460" w:rsidRPr="00816BE0" w:rsidSect="00905726">
          <w:pgSz w:w="16838" w:h="11906" w:orient="landscape" w:code="9"/>
          <w:pgMar w:top="1134" w:right="1985" w:bottom="993" w:left="1418" w:header="567" w:footer="284" w:gutter="0"/>
          <w:cols w:space="708"/>
          <w:docGrid w:linePitch="360"/>
        </w:sectPr>
      </w:pPr>
    </w:p>
    <w:p w14:paraId="7FFEA4DB" w14:textId="77777777" w:rsidR="006E5460" w:rsidRPr="00036F1B" w:rsidRDefault="006E5460" w:rsidP="006E5460">
      <w:pPr>
        <w:spacing w:after="80"/>
        <w:contextualSpacing/>
        <w:jc w:val="center"/>
        <w:rPr>
          <w:rFonts w:ascii="Times New Roman" w:eastAsia="MS Mincho" w:hAnsi="Times New Roman" w:cs="Times New Roman"/>
          <w:b/>
          <w:sz w:val="28"/>
          <w:szCs w:val="28"/>
        </w:rPr>
      </w:pPr>
      <w:r w:rsidRPr="00036F1B">
        <w:rPr>
          <w:rFonts w:ascii="Times New Roman" w:eastAsia="MS Mincho" w:hAnsi="Times New Roman" w:cs="Times New Roman"/>
          <w:b/>
          <w:sz w:val="28"/>
          <w:szCs w:val="28"/>
        </w:rPr>
        <w:lastRenderedPageBreak/>
        <w:t>Паспорт монтажа</w:t>
      </w:r>
    </w:p>
    <w:tbl>
      <w:tblPr>
        <w:tblW w:w="8960" w:type="dxa"/>
        <w:jc w:val="center"/>
        <w:tblLook w:val="04A0" w:firstRow="1" w:lastRow="0" w:firstColumn="1" w:lastColumn="0" w:noHBand="0" w:noVBand="1"/>
      </w:tblPr>
      <w:tblGrid>
        <w:gridCol w:w="4480"/>
        <w:gridCol w:w="4480"/>
      </w:tblGrid>
      <w:tr w:rsidR="006E5460" w:rsidRPr="00036F1B" w14:paraId="1401B2A1" w14:textId="77777777" w:rsidTr="00905726">
        <w:trPr>
          <w:trHeight w:val="408"/>
          <w:jc w:val="center"/>
        </w:trPr>
        <w:tc>
          <w:tcPr>
            <w:tcW w:w="4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075786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Connect this end to:</w:t>
            </w:r>
          </w:p>
        </w:tc>
        <w:tc>
          <w:tcPr>
            <w:tcW w:w="4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B59429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Other end connects to:</w:t>
            </w:r>
          </w:p>
        </w:tc>
      </w:tr>
      <w:tr w:rsidR="006E5460" w:rsidRPr="00036F1B" w14:paraId="311C4FFE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2E73C7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Panel name</w:t>
            </w:r>
          </w:p>
        </w:tc>
      </w:tr>
      <w:tr w:rsidR="006E5460" w:rsidRPr="00036F1B" w14:paraId="77E51C2A" w14:textId="77777777" w:rsidTr="00905726">
        <w:trPr>
          <w:trHeight w:val="408"/>
          <w:jc w:val="center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358DAE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  <w:tc>
          <w:tcPr>
            <w:tcW w:w="4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890DD8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</w:tr>
      <w:tr w:rsidR="006E5460" w:rsidRPr="00036F1B" w14:paraId="7905D04E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766B79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Location</w:t>
            </w:r>
          </w:p>
        </w:tc>
      </w:tr>
      <w:tr w:rsidR="006E5460" w:rsidRPr="00036F1B" w14:paraId="5EA7C503" w14:textId="77777777" w:rsidTr="00905726">
        <w:trPr>
          <w:trHeight w:val="408"/>
          <w:jc w:val="center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1527E2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  <w:tc>
          <w:tcPr>
            <w:tcW w:w="4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A80A81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</w:tr>
      <w:tr w:rsidR="006E5460" w:rsidRPr="00036F1B" w14:paraId="140FC743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3DEF3C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Cable identifier</w:t>
            </w:r>
          </w:p>
        </w:tc>
      </w:tr>
      <w:tr w:rsidR="006E5460" w:rsidRPr="00036F1B" w14:paraId="32CAE017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5C0F7C" w14:textId="77777777" w:rsidR="006E5460" w:rsidRPr="00036F1B" w:rsidRDefault="006E5460" w:rsidP="00905726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</w:tr>
      <w:tr w:rsidR="006E5460" w:rsidRPr="00036F1B" w14:paraId="20A791BB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03963E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C</w:t>
            </w: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val="en-US" w:eastAsia="ja-JP"/>
              </w:rPr>
              <w:t>a</w:t>
            </w: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ble type</w:t>
            </w:r>
          </w:p>
        </w:tc>
      </w:tr>
      <w:tr w:rsidR="006E5460" w:rsidRPr="00036F1B" w14:paraId="0FA4DD2B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8E782B" w14:textId="77777777" w:rsidR="006E5460" w:rsidRPr="00036F1B" w:rsidRDefault="006E5460" w:rsidP="00905726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</w:tr>
      <w:tr w:rsidR="006E5460" w:rsidRPr="00036F1B" w14:paraId="63518BDF" w14:textId="77777777" w:rsidTr="00905726">
        <w:trPr>
          <w:trHeight w:val="408"/>
          <w:jc w:val="center"/>
        </w:trPr>
        <w:tc>
          <w:tcPr>
            <w:tcW w:w="44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2C58267" w14:textId="77777777" w:rsidR="006E5460" w:rsidRPr="00036F1B" w:rsidRDefault="006E5460" w:rsidP="00905726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</w:p>
        </w:tc>
        <w:tc>
          <w:tcPr>
            <w:tcW w:w="44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E2883B5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sz w:val="28"/>
                <w:szCs w:val="28"/>
                <w:lang w:eastAsia="ja-JP"/>
              </w:rPr>
            </w:pPr>
          </w:p>
        </w:tc>
      </w:tr>
      <w:tr w:rsidR="006E5460" w:rsidRPr="00036F1B" w14:paraId="7D3C11CB" w14:textId="77777777" w:rsidTr="00905726">
        <w:trPr>
          <w:trHeight w:val="408"/>
          <w:jc w:val="center"/>
        </w:trPr>
        <w:tc>
          <w:tcPr>
            <w:tcW w:w="4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6FD10A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Connect this end to:</w:t>
            </w:r>
          </w:p>
        </w:tc>
        <w:tc>
          <w:tcPr>
            <w:tcW w:w="4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B33D1B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Other end connects to:</w:t>
            </w:r>
          </w:p>
        </w:tc>
      </w:tr>
      <w:tr w:rsidR="006E5460" w:rsidRPr="00036F1B" w14:paraId="4433FA9E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83828C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Panel name</w:t>
            </w:r>
          </w:p>
        </w:tc>
      </w:tr>
      <w:tr w:rsidR="006E5460" w:rsidRPr="00036F1B" w14:paraId="645266C1" w14:textId="77777777" w:rsidTr="00905726">
        <w:trPr>
          <w:trHeight w:val="408"/>
          <w:jc w:val="center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225D5C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  <w:tc>
          <w:tcPr>
            <w:tcW w:w="4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6463B8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</w:tr>
      <w:tr w:rsidR="006E5460" w:rsidRPr="00036F1B" w14:paraId="61F4F9CB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3CDCF2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Location</w:t>
            </w:r>
          </w:p>
        </w:tc>
      </w:tr>
      <w:tr w:rsidR="006E5460" w:rsidRPr="00036F1B" w14:paraId="0729792F" w14:textId="77777777" w:rsidTr="00905726">
        <w:trPr>
          <w:trHeight w:val="408"/>
          <w:jc w:val="center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1FBE56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  <w:tc>
          <w:tcPr>
            <w:tcW w:w="4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D597B2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</w:tr>
      <w:tr w:rsidR="006E5460" w:rsidRPr="00036F1B" w14:paraId="657AED7A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1ABABE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Cable identifier</w:t>
            </w:r>
          </w:p>
        </w:tc>
      </w:tr>
      <w:tr w:rsidR="006E5460" w:rsidRPr="00036F1B" w14:paraId="59CDF8D2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F55516" w14:textId="77777777" w:rsidR="006E5460" w:rsidRPr="00036F1B" w:rsidRDefault="006E5460" w:rsidP="00905726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</w:tr>
      <w:tr w:rsidR="006E5460" w:rsidRPr="00036F1B" w14:paraId="281ED18F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CF633C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C</w:t>
            </w: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val="en-US" w:eastAsia="ja-JP"/>
              </w:rPr>
              <w:t>a</w:t>
            </w: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ble type</w:t>
            </w:r>
          </w:p>
        </w:tc>
      </w:tr>
      <w:tr w:rsidR="006E5460" w:rsidRPr="00036F1B" w14:paraId="3BEA4397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5A2FD8" w14:textId="77777777" w:rsidR="006E5460" w:rsidRPr="00036F1B" w:rsidRDefault="006E5460" w:rsidP="00905726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</w:tr>
      <w:tr w:rsidR="006E5460" w:rsidRPr="00036F1B" w14:paraId="7EFF2741" w14:textId="77777777" w:rsidTr="00905726">
        <w:trPr>
          <w:trHeight w:val="408"/>
          <w:jc w:val="center"/>
        </w:trPr>
        <w:tc>
          <w:tcPr>
            <w:tcW w:w="44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52FD4B2" w14:textId="77777777" w:rsidR="006E5460" w:rsidRPr="00036F1B" w:rsidRDefault="006E5460" w:rsidP="00905726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</w:p>
        </w:tc>
        <w:tc>
          <w:tcPr>
            <w:tcW w:w="44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6FF662A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sz w:val="28"/>
                <w:szCs w:val="28"/>
                <w:lang w:eastAsia="ja-JP"/>
              </w:rPr>
            </w:pPr>
          </w:p>
        </w:tc>
      </w:tr>
      <w:tr w:rsidR="006E5460" w:rsidRPr="00036F1B" w14:paraId="7196430C" w14:textId="77777777" w:rsidTr="00905726">
        <w:trPr>
          <w:trHeight w:val="408"/>
          <w:jc w:val="center"/>
        </w:trPr>
        <w:tc>
          <w:tcPr>
            <w:tcW w:w="4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91EC31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Connect this end to:</w:t>
            </w:r>
          </w:p>
        </w:tc>
        <w:tc>
          <w:tcPr>
            <w:tcW w:w="4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1EC5C8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Other end connects to:</w:t>
            </w:r>
          </w:p>
        </w:tc>
      </w:tr>
      <w:tr w:rsidR="006E5460" w:rsidRPr="00036F1B" w14:paraId="3E056AEF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9728CF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Panel name</w:t>
            </w:r>
          </w:p>
        </w:tc>
      </w:tr>
      <w:tr w:rsidR="006E5460" w:rsidRPr="00036F1B" w14:paraId="5586596A" w14:textId="77777777" w:rsidTr="00905726">
        <w:trPr>
          <w:trHeight w:val="408"/>
          <w:jc w:val="center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E43594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  <w:tc>
          <w:tcPr>
            <w:tcW w:w="4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E85809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</w:tr>
      <w:tr w:rsidR="006E5460" w:rsidRPr="00036F1B" w14:paraId="75E29228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2112FF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Location</w:t>
            </w:r>
          </w:p>
        </w:tc>
      </w:tr>
      <w:tr w:rsidR="006E5460" w:rsidRPr="00036F1B" w14:paraId="48C3A959" w14:textId="77777777" w:rsidTr="00905726">
        <w:trPr>
          <w:trHeight w:val="408"/>
          <w:jc w:val="center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0DFA5A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  <w:tc>
          <w:tcPr>
            <w:tcW w:w="4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49FEE1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</w:tr>
      <w:tr w:rsidR="006E5460" w:rsidRPr="00036F1B" w14:paraId="0177F48B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448A3D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Cable identifier</w:t>
            </w:r>
          </w:p>
        </w:tc>
      </w:tr>
      <w:tr w:rsidR="006E5460" w:rsidRPr="00036F1B" w14:paraId="353DC44B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ED3CAE" w14:textId="77777777" w:rsidR="006E5460" w:rsidRPr="00036F1B" w:rsidRDefault="006E5460" w:rsidP="00905726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</w:tr>
      <w:tr w:rsidR="006E5460" w:rsidRPr="00036F1B" w14:paraId="259C08A3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A0319D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C</w:t>
            </w: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val="en-US" w:eastAsia="ja-JP"/>
              </w:rPr>
              <w:t>a</w:t>
            </w: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ble type</w:t>
            </w:r>
          </w:p>
        </w:tc>
      </w:tr>
      <w:tr w:rsidR="006E5460" w:rsidRPr="00036F1B" w14:paraId="2EBF5E17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041C52" w14:textId="77777777" w:rsidR="006E5460" w:rsidRPr="00036F1B" w:rsidRDefault="006E5460" w:rsidP="00905726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</w:tr>
    </w:tbl>
    <w:p w14:paraId="7E896C32" w14:textId="77777777" w:rsidR="006E5460" w:rsidRPr="00816BE0" w:rsidRDefault="006E5460" w:rsidP="006E5460">
      <w:pPr>
        <w:spacing w:after="80"/>
        <w:contextualSpacing/>
        <w:rPr>
          <w:rFonts w:ascii="Arial" w:eastAsia="MS Mincho" w:hAnsi="Arial"/>
          <w:sz w:val="20"/>
        </w:rPr>
      </w:pPr>
    </w:p>
    <w:p w14:paraId="7908C42E" w14:textId="77777777" w:rsidR="006E5460" w:rsidRPr="00816BE0" w:rsidRDefault="006E5460" w:rsidP="006E5460">
      <w:pPr>
        <w:spacing w:after="80"/>
        <w:rPr>
          <w:rFonts w:ascii="Arial" w:eastAsia="MS Mincho" w:hAnsi="Arial"/>
          <w:sz w:val="20"/>
        </w:rPr>
      </w:pPr>
      <w:r w:rsidRPr="00816BE0">
        <w:rPr>
          <w:rFonts w:ascii="Arial" w:eastAsia="MS Mincho" w:hAnsi="Arial"/>
          <w:sz w:val="20"/>
        </w:rPr>
        <w:br w:type="page"/>
      </w:r>
    </w:p>
    <w:p w14:paraId="605B0907" w14:textId="77777777" w:rsidR="006E5460" w:rsidRPr="00036F1B" w:rsidRDefault="006E5460" w:rsidP="006E5460">
      <w:pPr>
        <w:spacing w:after="80"/>
        <w:jc w:val="center"/>
        <w:rPr>
          <w:rFonts w:ascii="Times New Roman" w:eastAsia="MS Mincho" w:hAnsi="Times New Roman" w:cs="Times New Roman"/>
          <w:b/>
          <w:sz w:val="28"/>
          <w:szCs w:val="28"/>
        </w:rPr>
      </w:pPr>
      <w:r w:rsidRPr="00036F1B">
        <w:rPr>
          <w:rFonts w:ascii="Times New Roman" w:eastAsia="MS Mincho" w:hAnsi="Times New Roman" w:cs="Times New Roman"/>
          <w:b/>
          <w:sz w:val="28"/>
          <w:szCs w:val="28"/>
        </w:rPr>
        <w:lastRenderedPageBreak/>
        <w:t>Паспорт монтажа</w:t>
      </w:r>
    </w:p>
    <w:tbl>
      <w:tblPr>
        <w:tblW w:w="8960" w:type="dxa"/>
        <w:jc w:val="center"/>
        <w:tblLook w:val="04A0" w:firstRow="1" w:lastRow="0" w:firstColumn="1" w:lastColumn="0" w:noHBand="0" w:noVBand="1"/>
      </w:tblPr>
      <w:tblGrid>
        <w:gridCol w:w="4480"/>
        <w:gridCol w:w="4480"/>
      </w:tblGrid>
      <w:tr w:rsidR="006E5460" w:rsidRPr="00036F1B" w14:paraId="175D8714" w14:textId="77777777" w:rsidTr="00905726">
        <w:trPr>
          <w:trHeight w:val="408"/>
          <w:jc w:val="center"/>
        </w:trPr>
        <w:tc>
          <w:tcPr>
            <w:tcW w:w="4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76362D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Connect this end to:</w:t>
            </w:r>
          </w:p>
        </w:tc>
        <w:tc>
          <w:tcPr>
            <w:tcW w:w="4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090DA7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Other end connects to:</w:t>
            </w:r>
          </w:p>
        </w:tc>
      </w:tr>
      <w:tr w:rsidR="006E5460" w:rsidRPr="00036F1B" w14:paraId="62FB4CD7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13C1B6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Panel name</w:t>
            </w:r>
          </w:p>
        </w:tc>
      </w:tr>
      <w:tr w:rsidR="006E5460" w:rsidRPr="00036F1B" w14:paraId="701CA943" w14:textId="77777777" w:rsidTr="00905726">
        <w:trPr>
          <w:trHeight w:val="408"/>
          <w:jc w:val="center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BFB955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  <w:tc>
          <w:tcPr>
            <w:tcW w:w="4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35DAEE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</w:tr>
      <w:tr w:rsidR="006E5460" w:rsidRPr="00036F1B" w14:paraId="1F8D8F5C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965026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Location</w:t>
            </w:r>
          </w:p>
        </w:tc>
      </w:tr>
      <w:tr w:rsidR="006E5460" w:rsidRPr="00036F1B" w14:paraId="7DA5CC91" w14:textId="77777777" w:rsidTr="00905726">
        <w:trPr>
          <w:trHeight w:val="408"/>
          <w:jc w:val="center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C16FD3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  <w:tc>
          <w:tcPr>
            <w:tcW w:w="4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EBBC5B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</w:tr>
      <w:tr w:rsidR="006E5460" w:rsidRPr="00036F1B" w14:paraId="5F655C2D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A5CAE3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Cable identifier</w:t>
            </w:r>
          </w:p>
        </w:tc>
      </w:tr>
      <w:tr w:rsidR="006E5460" w:rsidRPr="00036F1B" w14:paraId="3B517F71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8E11E6" w14:textId="77777777" w:rsidR="006E5460" w:rsidRPr="00036F1B" w:rsidRDefault="006E5460" w:rsidP="00905726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</w:tr>
      <w:tr w:rsidR="006E5460" w:rsidRPr="00036F1B" w14:paraId="615625A4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92F88E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C</w:t>
            </w: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val="en-US" w:eastAsia="ja-JP"/>
              </w:rPr>
              <w:t>a</w:t>
            </w: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ble type</w:t>
            </w:r>
          </w:p>
        </w:tc>
      </w:tr>
      <w:tr w:rsidR="006E5460" w:rsidRPr="00036F1B" w14:paraId="2BA2E953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EEFE69" w14:textId="77777777" w:rsidR="006E5460" w:rsidRPr="00036F1B" w:rsidRDefault="006E5460" w:rsidP="00905726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</w:tr>
      <w:tr w:rsidR="006E5460" w:rsidRPr="00036F1B" w14:paraId="57FC2B9D" w14:textId="77777777" w:rsidTr="00905726">
        <w:trPr>
          <w:trHeight w:val="408"/>
          <w:jc w:val="center"/>
        </w:trPr>
        <w:tc>
          <w:tcPr>
            <w:tcW w:w="44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3DDCD33" w14:textId="77777777" w:rsidR="006E5460" w:rsidRPr="00036F1B" w:rsidRDefault="006E5460" w:rsidP="00905726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</w:p>
        </w:tc>
        <w:tc>
          <w:tcPr>
            <w:tcW w:w="44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F15F246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sz w:val="28"/>
                <w:szCs w:val="28"/>
                <w:lang w:eastAsia="ja-JP"/>
              </w:rPr>
            </w:pPr>
          </w:p>
        </w:tc>
      </w:tr>
      <w:tr w:rsidR="006E5460" w:rsidRPr="00036F1B" w14:paraId="6FD0DF59" w14:textId="77777777" w:rsidTr="00905726">
        <w:trPr>
          <w:trHeight w:val="408"/>
          <w:jc w:val="center"/>
        </w:trPr>
        <w:tc>
          <w:tcPr>
            <w:tcW w:w="4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220B1E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Connect this end to:</w:t>
            </w:r>
          </w:p>
        </w:tc>
        <w:tc>
          <w:tcPr>
            <w:tcW w:w="4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1132A6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Other end connects to:</w:t>
            </w:r>
          </w:p>
        </w:tc>
      </w:tr>
      <w:tr w:rsidR="006E5460" w:rsidRPr="00036F1B" w14:paraId="3A6F6D3E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1547C7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Panel name</w:t>
            </w:r>
          </w:p>
        </w:tc>
      </w:tr>
      <w:tr w:rsidR="006E5460" w:rsidRPr="00036F1B" w14:paraId="2519C480" w14:textId="77777777" w:rsidTr="00905726">
        <w:trPr>
          <w:trHeight w:val="408"/>
          <w:jc w:val="center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BEB618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  <w:tc>
          <w:tcPr>
            <w:tcW w:w="4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5C9701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</w:tr>
      <w:tr w:rsidR="006E5460" w:rsidRPr="00036F1B" w14:paraId="186BB7D5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9432BF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Location</w:t>
            </w:r>
          </w:p>
        </w:tc>
      </w:tr>
      <w:tr w:rsidR="006E5460" w:rsidRPr="00036F1B" w14:paraId="3394E37F" w14:textId="77777777" w:rsidTr="00905726">
        <w:trPr>
          <w:trHeight w:val="408"/>
          <w:jc w:val="center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78362D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  <w:tc>
          <w:tcPr>
            <w:tcW w:w="4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C34758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</w:tr>
      <w:tr w:rsidR="006E5460" w:rsidRPr="00036F1B" w14:paraId="762688F8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E84185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Cable identifier</w:t>
            </w:r>
          </w:p>
        </w:tc>
      </w:tr>
      <w:tr w:rsidR="006E5460" w:rsidRPr="00036F1B" w14:paraId="1AFD18F7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618376" w14:textId="77777777" w:rsidR="006E5460" w:rsidRPr="00036F1B" w:rsidRDefault="006E5460" w:rsidP="00905726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</w:tr>
      <w:tr w:rsidR="006E5460" w:rsidRPr="00036F1B" w14:paraId="5344D8D4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B38010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C</w:t>
            </w: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val="en-US" w:eastAsia="ja-JP"/>
              </w:rPr>
              <w:t>a</w:t>
            </w: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ble type</w:t>
            </w:r>
          </w:p>
        </w:tc>
      </w:tr>
      <w:tr w:rsidR="006E5460" w:rsidRPr="00036F1B" w14:paraId="75542D20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3F0FF7" w14:textId="77777777" w:rsidR="006E5460" w:rsidRPr="00036F1B" w:rsidRDefault="006E5460" w:rsidP="00905726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</w:tr>
      <w:tr w:rsidR="006E5460" w:rsidRPr="00036F1B" w14:paraId="281D8E6A" w14:textId="77777777" w:rsidTr="00905726">
        <w:trPr>
          <w:trHeight w:val="408"/>
          <w:jc w:val="center"/>
        </w:trPr>
        <w:tc>
          <w:tcPr>
            <w:tcW w:w="44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9541FE2" w14:textId="77777777" w:rsidR="006E5460" w:rsidRPr="00036F1B" w:rsidRDefault="006E5460" w:rsidP="00905726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</w:p>
        </w:tc>
        <w:tc>
          <w:tcPr>
            <w:tcW w:w="44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B57F34C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sz w:val="28"/>
                <w:szCs w:val="28"/>
                <w:lang w:eastAsia="ja-JP"/>
              </w:rPr>
            </w:pPr>
          </w:p>
        </w:tc>
      </w:tr>
      <w:tr w:rsidR="006E5460" w:rsidRPr="00036F1B" w14:paraId="73A954D0" w14:textId="77777777" w:rsidTr="00905726">
        <w:trPr>
          <w:trHeight w:val="408"/>
          <w:jc w:val="center"/>
        </w:trPr>
        <w:tc>
          <w:tcPr>
            <w:tcW w:w="4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ED5041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Connect this end to:</w:t>
            </w:r>
          </w:p>
        </w:tc>
        <w:tc>
          <w:tcPr>
            <w:tcW w:w="4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2C759F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Other end connects to:</w:t>
            </w:r>
          </w:p>
        </w:tc>
      </w:tr>
      <w:tr w:rsidR="006E5460" w:rsidRPr="00036F1B" w14:paraId="0441A9FA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2799BC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Panel name</w:t>
            </w:r>
          </w:p>
        </w:tc>
      </w:tr>
      <w:tr w:rsidR="006E5460" w:rsidRPr="00036F1B" w14:paraId="3B87A36F" w14:textId="77777777" w:rsidTr="00905726">
        <w:trPr>
          <w:trHeight w:val="408"/>
          <w:jc w:val="center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2285C7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  <w:tc>
          <w:tcPr>
            <w:tcW w:w="4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7318B4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</w:tr>
      <w:tr w:rsidR="006E5460" w:rsidRPr="00036F1B" w14:paraId="4FE807E2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959E55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Location</w:t>
            </w:r>
          </w:p>
        </w:tc>
      </w:tr>
      <w:tr w:rsidR="006E5460" w:rsidRPr="00036F1B" w14:paraId="7A379967" w14:textId="77777777" w:rsidTr="00905726">
        <w:trPr>
          <w:trHeight w:val="408"/>
          <w:jc w:val="center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833D40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  <w:tc>
          <w:tcPr>
            <w:tcW w:w="4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D1730E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</w:tr>
      <w:tr w:rsidR="006E5460" w:rsidRPr="00036F1B" w14:paraId="554CFC68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0502E6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Cable identifier</w:t>
            </w:r>
          </w:p>
        </w:tc>
      </w:tr>
      <w:tr w:rsidR="006E5460" w:rsidRPr="00036F1B" w14:paraId="0314560C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7C0D3B" w14:textId="77777777" w:rsidR="006E5460" w:rsidRPr="00036F1B" w:rsidRDefault="006E5460" w:rsidP="00905726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</w:tr>
      <w:tr w:rsidR="006E5460" w:rsidRPr="00036F1B" w14:paraId="2D47FD5C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35B405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C</w:t>
            </w: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val="en-US" w:eastAsia="ja-JP"/>
              </w:rPr>
              <w:t>a</w:t>
            </w: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ble type</w:t>
            </w:r>
          </w:p>
        </w:tc>
      </w:tr>
      <w:tr w:rsidR="006E5460" w:rsidRPr="00036F1B" w14:paraId="5C508E83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CF7F39" w14:textId="77777777" w:rsidR="006E5460" w:rsidRPr="00036F1B" w:rsidRDefault="006E5460" w:rsidP="00905726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</w:tr>
    </w:tbl>
    <w:p w14:paraId="19782B82" w14:textId="77777777" w:rsidR="006E5460" w:rsidRPr="00816BE0" w:rsidRDefault="006E5460" w:rsidP="006E5460">
      <w:pPr>
        <w:spacing w:after="80"/>
        <w:contextualSpacing/>
        <w:rPr>
          <w:rFonts w:ascii="Arial" w:eastAsia="MS Mincho" w:hAnsi="Arial"/>
          <w:sz w:val="20"/>
        </w:rPr>
      </w:pPr>
    </w:p>
    <w:p w14:paraId="3229CDA1" w14:textId="77777777" w:rsidR="006E5460" w:rsidRPr="00816BE0" w:rsidRDefault="006E5460" w:rsidP="006E5460">
      <w:pPr>
        <w:spacing w:after="80"/>
        <w:rPr>
          <w:rFonts w:ascii="Arial" w:eastAsia="MS Mincho" w:hAnsi="Arial"/>
          <w:sz w:val="20"/>
        </w:rPr>
      </w:pPr>
      <w:r w:rsidRPr="00816BE0">
        <w:rPr>
          <w:rFonts w:ascii="Arial" w:eastAsia="MS Mincho" w:hAnsi="Arial"/>
          <w:sz w:val="20"/>
        </w:rPr>
        <w:br w:type="page"/>
      </w:r>
    </w:p>
    <w:p w14:paraId="08C26432" w14:textId="77777777" w:rsidR="006E5460" w:rsidRPr="00036F1B" w:rsidRDefault="006E5460" w:rsidP="006E5460">
      <w:pPr>
        <w:spacing w:after="80"/>
        <w:jc w:val="center"/>
        <w:rPr>
          <w:rFonts w:ascii="Times New Roman" w:eastAsia="MS Mincho" w:hAnsi="Times New Roman" w:cs="Times New Roman"/>
          <w:b/>
          <w:sz w:val="28"/>
          <w:szCs w:val="28"/>
        </w:rPr>
      </w:pPr>
      <w:r w:rsidRPr="00036F1B">
        <w:rPr>
          <w:rFonts w:ascii="Times New Roman" w:eastAsia="MS Mincho" w:hAnsi="Times New Roman" w:cs="Times New Roman"/>
          <w:b/>
          <w:sz w:val="28"/>
          <w:szCs w:val="28"/>
        </w:rPr>
        <w:lastRenderedPageBreak/>
        <w:t>Паспорт монтажа</w:t>
      </w:r>
    </w:p>
    <w:tbl>
      <w:tblPr>
        <w:tblW w:w="8960" w:type="dxa"/>
        <w:jc w:val="center"/>
        <w:tblLook w:val="04A0" w:firstRow="1" w:lastRow="0" w:firstColumn="1" w:lastColumn="0" w:noHBand="0" w:noVBand="1"/>
      </w:tblPr>
      <w:tblGrid>
        <w:gridCol w:w="4480"/>
        <w:gridCol w:w="4480"/>
      </w:tblGrid>
      <w:tr w:rsidR="006E5460" w:rsidRPr="00036F1B" w14:paraId="5017D348" w14:textId="77777777" w:rsidTr="00905726">
        <w:trPr>
          <w:trHeight w:val="408"/>
          <w:jc w:val="center"/>
        </w:trPr>
        <w:tc>
          <w:tcPr>
            <w:tcW w:w="4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8A8950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Connect this end to:</w:t>
            </w:r>
          </w:p>
        </w:tc>
        <w:tc>
          <w:tcPr>
            <w:tcW w:w="4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C28FE9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Other end connects to:</w:t>
            </w:r>
          </w:p>
        </w:tc>
      </w:tr>
      <w:tr w:rsidR="006E5460" w:rsidRPr="00036F1B" w14:paraId="5C7F5E69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1151E4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Panel name</w:t>
            </w:r>
          </w:p>
        </w:tc>
      </w:tr>
      <w:tr w:rsidR="006E5460" w:rsidRPr="00036F1B" w14:paraId="19CC87D5" w14:textId="77777777" w:rsidTr="00905726">
        <w:trPr>
          <w:trHeight w:val="408"/>
          <w:jc w:val="center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55C008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  <w:tc>
          <w:tcPr>
            <w:tcW w:w="4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B4BD3B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</w:tr>
      <w:tr w:rsidR="006E5460" w:rsidRPr="00036F1B" w14:paraId="1565793B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83B28C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Location</w:t>
            </w:r>
          </w:p>
        </w:tc>
      </w:tr>
      <w:tr w:rsidR="006E5460" w:rsidRPr="00036F1B" w14:paraId="6CEAAE4B" w14:textId="77777777" w:rsidTr="00905726">
        <w:trPr>
          <w:trHeight w:val="408"/>
          <w:jc w:val="center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E89423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  <w:tc>
          <w:tcPr>
            <w:tcW w:w="4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87FC66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</w:tr>
      <w:tr w:rsidR="006E5460" w:rsidRPr="00036F1B" w14:paraId="20DEA0B4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2D59E7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Cable identifier</w:t>
            </w:r>
          </w:p>
        </w:tc>
      </w:tr>
      <w:tr w:rsidR="006E5460" w:rsidRPr="00036F1B" w14:paraId="66F16A7C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C7CC32" w14:textId="77777777" w:rsidR="006E5460" w:rsidRPr="00036F1B" w:rsidRDefault="006E5460" w:rsidP="00905726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</w:tr>
      <w:tr w:rsidR="006E5460" w:rsidRPr="00036F1B" w14:paraId="48DDD68B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8F0C75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C</w:t>
            </w: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val="en-US" w:eastAsia="ja-JP"/>
              </w:rPr>
              <w:t>a</w:t>
            </w: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ble type</w:t>
            </w:r>
          </w:p>
        </w:tc>
      </w:tr>
      <w:tr w:rsidR="006E5460" w:rsidRPr="00036F1B" w14:paraId="1FF592A7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7C7DDF" w14:textId="77777777" w:rsidR="006E5460" w:rsidRPr="00036F1B" w:rsidRDefault="006E5460" w:rsidP="00905726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</w:tr>
      <w:tr w:rsidR="006E5460" w:rsidRPr="00036F1B" w14:paraId="3CFD7367" w14:textId="77777777" w:rsidTr="00905726">
        <w:trPr>
          <w:trHeight w:val="408"/>
          <w:jc w:val="center"/>
        </w:trPr>
        <w:tc>
          <w:tcPr>
            <w:tcW w:w="44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B07E4D1" w14:textId="77777777" w:rsidR="006E5460" w:rsidRPr="00036F1B" w:rsidRDefault="006E5460" w:rsidP="00905726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</w:p>
        </w:tc>
        <w:tc>
          <w:tcPr>
            <w:tcW w:w="44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8E1E43A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sz w:val="28"/>
                <w:szCs w:val="28"/>
                <w:lang w:eastAsia="ja-JP"/>
              </w:rPr>
            </w:pPr>
          </w:p>
        </w:tc>
      </w:tr>
      <w:tr w:rsidR="006E5460" w:rsidRPr="00036F1B" w14:paraId="1C7C028E" w14:textId="77777777" w:rsidTr="00905726">
        <w:trPr>
          <w:trHeight w:val="408"/>
          <w:jc w:val="center"/>
        </w:trPr>
        <w:tc>
          <w:tcPr>
            <w:tcW w:w="4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410EFB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Connect this end to:</w:t>
            </w:r>
          </w:p>
        </w:tc>
        <w:tc>
          <w:tcPr>
            <w:tcW w:w="4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E8A7D8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Other end connects to:</w:t>
            </w:r>
          </w:p>
        </w:tc>
      </w:tr>
      <w:tr w:rsidR="006E5460" w:rsidRPr="00036F1B" w14:paraId="6D8ED54E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7AC971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Panel name</w:t>
            </w:r>
          </w:p>
        </w:tc>
      </w:tr>
      <w:tr w:rsidR="006E5460" w:rsidRPr="00036F1B" w14:paraId="34434500" w14:textId="77777777" w:rsidTr="00905726">
        <w:trPr>
          <w:trHeight w:val="408"/>
          <w:jc w:val="center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9A08B3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  <w:tc>
          <w:tcPr>
            <w:tcW w:w="4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4C7C23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</w:tr>
      <w:tr w:rsidR="006E5460" w:rsidRPr="00036F1B" w14:paraId="01943107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BAD543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Location</w:t>
            </w:r>
          </w:p>
        </w:tc>
      </w:tr>
      <w:tr w:rsidR="006E5460" w:rsidRPr="00036F1B" w14:paraId="69D84A74" w14:textId="77777777" w:rsidTr="00905726">
        <w:trPr>
          <w:trHeight w:val="408"/>
          <w:jc w:val="center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298A2C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  <w:tc>
          <w:tcPr>
            <w:tcW w:w="4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A68F68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</w:tr>
      <w:tr w:rsidR="006E5460" w:rsidRPr="00036F1B" w14:paraId="7575F8EF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AD3925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Cable identifier</w:t>
            </w:r>
          </w:p>
        </w:tc>
      </w:tr>
      <w:tr w:rsidR="006E5460" w:rsidRPr="00036F1B" w14:paraId="14484623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DBE761" w14:textId="77777777" w:rsidR="006E5460" w:rsidRPr="00036F1B" w:rsidRDefault="006E5460" w:rsidP="00905726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</w:tr>
      <w:tr w:rsidR="006E5460" w:rsidRPr="00036F1B" w14:paraId="2002C62B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B774A6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C</w:t>
            </w: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val="en-US" w:eastAsia="ja-JP"/>
              </w:rPr>
              <w:t>a</w:t>
            </w: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ble type</w:t>
            </w:r>
          </w:p>
        </w:tc>
      </w:tr>
      <w:tr w:rsidR="006E5460" w:rsidRPr="00036F1B" w14:paraId="34ACEBEA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792C80" w14:textId="77777777" w:rsidR="006E5460" w:rsidRPr="00036F1B" w:rsidRDefault="006E5460" w:rsidP="00905726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</w:tr>
      <w:tr w:rsidR="006E5460" w:rsidRPr="00036F1B" w14:paraId="7D792732" w14:textId="77777777" w:rsidTr="00905726">
        <w:trPr>
          <w:trHeight w:val="408"/>
          <w:jc w:val="center"/>
        </w:trPr>
        <w:tc>
          <w:tcPr>
            <w:tcW w:w="44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8E3396F" w14:textId="77777777" w:rsidR="006E5460" w:rsidRPr="00036F1B" w:rsidRDefault="006E5460" w:rsidP="00905726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</w:p>
        </w:tc>
        <w:tc>
          <w:tcPr>
            <w:tcW w:w="44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01F57D3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sz w:val="28"/>
                <w:szCs w:val="28"/>
                <w:lang w:eastAsia="ja-JP"/>
              </w:rPr>
            </w:pPr>
          </w:p>
        </w:tc>
      </w:tr>
      <w:tr w:rsidR="006E5460" w:rsidRPr="00036F1B" w14:paraId="1995260B" w14:textId="77777777" w:rsidTr="00905726">
        <w:trPr>
          <w:trHeight w:val="408"/>
          <w:jc w:val="center"/>
        </w:trPr>
        <w:tc>
          <w:tcPr>
            <w:tcW w:w="4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E19896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Connect this end to:</w:t>
            </w:r>
          </w:p>
        </w:tc>
        <w:tc>
          <w:tcPr>
            <w:tcW w:w="4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A769DE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Other end connects to:</w:t>
            </w:r>
          </w:p>
        </w:tc>
      </w:tr>
      <w:tr w:rsidR="006E5460" w:rsidRPr="00036F1B" w14:paraId="200443FD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E136E9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Panel name</w:t>
            </w:r>
          </w:p>
        </w:tc>
      </w:tr>
      <w:tr w:rsidR="006E5460" w:rsidRPr="00036F1B" w14:paraId="21148580" w14:textId="77777777" w:rsidTr="00905726">
        <w:trPr>
          <w:trHeight w:val="408"/>
          <w:jc w:val="center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B1155A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  <w:tc>
          <w:tcPr>
            <w:tcW w:w="4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8D12BC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</w:tr>
      <w:tr w:rsidR="006E5460" w:rsidRPr="00036F1B" w14:paraId="0B71D2E2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5232C1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Location</w:t>
            </w:r>
          </w:p>
        </w:tc>
      </w:tr>
      <w:tr w:rsidR="006E5460" w:rsidRPr="00036F1B" w14:paraId="494FFCB1" w14:textId="77777777" w:rsidTr="00905726">
        <w:trPr>
          <w:trHeight w:val="408"/>
          <w:jc w:val="center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B3E77E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  <w:tc>
          <w:tcPr>
            <w:tcW w:w="4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C499E1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</w:tr>
      <w:tr w:rsidR="006E5460" w:rsidRPr="00036F1B" w14:paraId="72E8E232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9DF5BC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Cable identifier</w:t>
            </w:r>
          </w:p>
        </w:tc>
      </w:tr>
      <w:tr w:rsidR="006E5460" w:rsidRPr="00036F1B" w14:paraId="3D931255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3A7B24" w14:textId="77777777" w:rsidR="006E5460" w:rsidRPr="00036F1B" w:rsidRDefault="006E5460" w:rsidP="00905726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</w:tr>
      <w:tr w:rsidR="006E5460" w:rsidRPr="00036F1B" w14:paraId="1ADCC01F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332344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C</w:t>
            </w: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val="en-US" w:eastAsia="ja-JP"/>
              </w:rPr>
              <w:t>a</w:t>
            </w: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ble type</w:t>
            </w:r>
          </w:p>
        </w:tc>
      </w:tr>
      <w:tr w:rsidR="006E5460" w:rsidRPr="00036F1B" w14:paraId="56874616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C325A1" w14:textId="77777777" w:rsidR="006E5460" w:rsidRPr="00036F1B" w:rsidRDefault="006E5460" w:rsidP="00905726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</w:tr>
    </w:tbl>
    <w:p w14:paraId="1E98A777" w14:textId="77777777" w:rsidR="006E5460" w:rsidRDefault="006E5460" w:rsidP="006E5460">
      <w:pPr>
        <w:rPr>
          <w:rFonts w:ascii="Arial" w:eastAsia="MS Mincho" w:hAnsi="Arial"/>
          <w:sz w:val="20"/>
          <w:lang w:val="en-US" w:eastAsia="ja-JP"/>
        </w:rPr>
      </w:pPr>
    </w:p>
    <w:p w14:paraId="56D4B99D" w14:textId="4006A69B" w:rsidR="006E5460" w:rsidRDefault="006E5460" w:rsidP="00786827">
      <w:pPr>
        <w:spacing w:after="0" w:line="276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14:paraId="5A32716F" w14:textId="6E8E2C1A" w:rsidR="0021705A" w:rsidRDefault="0021705A" w:rsidP="00786827">
      <w:pPr>
        <w:spacing w:after="0" w:line="276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14:paraId="5F3EDBE0" w14:textId="211377FF" w:rsidR="0021705A" w:rsidRDefault="0021705A" w:rsidP="00786827">
      <w:pPr>
        <w:spacing w:after="0" w:line="276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14:paraId="79168284" w14:textId="4856A9A6" w:rsidR="0021705A" w:rsidRPr="00212C64" w:rsidRDefault="0021705A" w:rsidP="0021705A">
      <w:pPr>
        <w:spacing w:after="0" w:line="24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212C64">
        <w:rPr>
          <w:rFonts w:ascii="Times New Roman" w:hAnsi="Times New Roman" w:cs="Times New Roman"/>
          <w:b/>
          <w:sz w:val="28"/>
          <w:szCs w:val="28"/>
        </w:rPr>
        <w:lastRenderedPageBreak/>
        <w:t xml:space="preserve">Модуль В: </w:t>
      </w:r>
      <w:r w:rsidR="00212C64" w:rsidRPr="00212C64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Монтаж слаботочных систем</w:t>
      </w:r>
      <w:r w:rsidR="00614ED0" w:rsidRPr="00614ED0">
        <w:rPr>
          <w:rFonts w:ascii="Times New Roman" w:hAnsi="Times New Roman" w:cs="Times New Roman"/>
          <w:b/>
          <w:sz w:val="28"/>
        </w:rPr>
        <w:t xml:space="preserve"> </w:t>
      </w:r>
      <w:r w:rsidR="00614ED0">
        <w:rPr>
          <w:rFonts w:ascii="Times New Roman" w:hAnsi="Times New Roman" w:cs="Times New Roman"/>
          <w:b/>
          <w:sz w:val="28"/>
        </w:rPr>
        <w:t>(вариатив)</w:t>
      </w:r>
    </w:p>
    <w:p w14:paraId="65E51989" w14:textId="77777777" w:rsidR="0021705A" w:rsidRPr="00212C64" w:rsidRDefault="0021705A" w:rsidP="0021705A">
      <w:pPr>
        <w:spacing w:after="0" w:line="240" w:lineRule="auto"/>
        <w:ind w:firstLine="709"/>
        <w:rPr>
          <w:rFonts w:ascii="Times New Roman" w:hAnsi="Times New Roman" w:cs="Times New Roman"/>
          <w:b/>
          <w:sz w:val="28"/>
        </w:rPr>
      </w:pPr>
      <w:r w:rsidRPr="00212C64">
        <w:rPr>
          <w:rFonts w:ascii="Times New Roman" w:hAnsi="Times New Roman" w:cs="Times New Roman"/>
          <w:b/>
          <w:sz w:val="28"/>
        </w:rPr>
        <w:t>Описание задания</w:t>
      </w:r>
    </w:p>
    <w:p w14:paraId="21117A82" w14:textId="77777777" w:rsidR="0021705A" w:rsidRPr="0021705A" w:rsidRDefault="0021705A" w:rsidP="0021705A">
      <w:pPr>
        <w:spacing w:after="0" w:line="240" w:lineRule="auto"/>
        <w:ind w:firstLine="709"/>
        <w:rPr>
          <w:rFonts w:ascii="Times New Roman" w:hAnsi="Times New Roman" w:cs="Times New Roman"/>
          <w:sz w:val="28"/>
        </w:rPr>
      </w:pPr>
      <w:r w:rsidRPr="0021705A">
        <w:rPr>
          <w:rFonts w:ascii="Times New Roman" w:hAnsi="Times New Roman" w:cs="Times New Roman"/>
          <w:sz w:val="28"/>
        </w:rPr>
        <w:t>Конкурсное задание по модулю состоит из следующих последовательно выполняемых шагов: Шаг 1: Монтаж и подключение комплекта видеодомофона;</w:t>
      </w:r>
    </w:p>
    <w:p w14:paraId="3695899F" w14:textId="77777777" w:rsidR="0021705A" w:rsidRPr="0021705A" w:rsidRDefault="0021705A" w:rsidP="0021705A">
      <w:pPr>
        <w:spacing w:after="0" w:line="240" w:lineRule="auto"/>
        <w:ind w:firstLine="709"/>
        <w:rPr>
          <w:rFonts w:ascii="Times New Roman" w:hAnsi="Times New Roman" w:cs="Times New Roman"/>
          <w:sz w:val="28"/>
        </w:rPr>
      </w:pPr>
      <w:r w:rsidRPr="0021705A">
        <w:rPr>
          <w:rFonts w:ascii="Times New Roman" w:hAnsi="Times New Roman" w:cs="Times New Roman"/>
          <w:sz w:val="28"/>
        </w:rPr>
        <w:t>Шаг 2: Монтаж и подключение IP видеокамеры;</w:t>
      </w:r>
    </w:p>
    <w:p w14:paraId="09306FBE" w14:textId="77777777" w:rsidR="007B6155" w:rsidRDefault="0021705A" w:rsidP="0021705A">
      <w:pPr>
        <w:spacing w:after="0" w:line="240" w:lineRule="auto"/>
        <w:ind w:firstLine="709"/>
        <w:rPr>
          <w:rFonts w:ascii="Times New Roman" w:hAnsi="Times New Roman" w:cs="Times New Roman"/>
          <w:sz w:val="28"/>
        </w:rPr>
      </w:pPr>
      <w:r w:rsidRPr="0021705A">
        <w:rPr>
          <w:rFonts w:ascii="Times New Roman" w:hAnsi="Times New Roman" w:cs="Times New Roman"/>
          <w:sz w:val="28"/>
        </w:rPr>
        <w:t xml:space="preserve">Шаг 3: Монтаж и подключение устройств домашней автоматизации на объекте «Техникум»; </w:t>
      </w:r>
    </w:p>
    <w:p w14:paraId="21CD5BAD" w14:textId="3D2D2D52" w:rsidR="0021705A" w:rsidRPr="0021705A" w:rsidRDefault="0021705A" w:rsidP="0021705A">
      <w:pPr>
        <w:spacing w:after="0" w:line="240" w:lineRule="auto"/>
        <w:ind w:firstLine="709"/>
        <w:rPr>
          <w:rFonts w:ascii="Times New Roman" w:hAnsi="Times New Roman" w:cs="Times New Roman"/>
          <w:sz w:val="28"/>
        </w:rPr>
      </w:pPr>
      <w:r w:rsidRPr="0021705A">
        <w:rPr>
          <w:rFonts w:ascii="Times New Roman" w:hAnsi="Times New Roman" w:cs="Times New Roman"/>
          <w:sz w:val="28"/>
        </w:rPr>
        <w:t>Шаг 4: Монтаж и подключение устройств домашней автоматизации на объекте «Квартира»</w:t>
      </w:r>
    </w:p>
    <w:p w14:paraId="223B9468" w14:textId="36EA5221" w:rsidR="007B6155" w:rsidRPr="00057C13" w:rsidRDefault="007B6155" w:rsidP="007B6155">
      <w:pPr>
        <w:pStyle w:val="aff3"/>
        <w:spacing w:after="0" w:line="240" w:lineRule="auto"/>
        <w:ind w:left="709"/>
        <w:jc w:val="both"/>
        <w:rPr>
          <w:rFonts w:ascii="Times New Roman" w:hAnsi="Times New Roman"/>
          <w:sz w:val="28"/>
        </w:rPr>
      </w:pPr>
      <w:r w:rsidRPr="00057C13">
        <w:rPr>
          <w:rFonts w:ascii="Times New Roman" w:hAnsi="Times New Roman"/>
          <w:b/>
          <w:sz w:val="28"/>
        </w:rPr>
        <w:t>Время, отводимое на выполнение конкурсного задания:</w:t>
      </w:r>
      <w:r>
        <w:rPr>
          <w:rFonts w:ascii="Times New Roman" w:hAnsi="Times New Roman"/>
          <w:sz w:val="28"/>
        </w:rPr>
        <w:t xml:space="preserve"> 5 часов</w:t>
      </w:r>
    </w:p>
    <w:p w14:paraId="5CE8531A" w14:textId="77777777" w:rsidR="007B6155" w:rsidRDefault="007B6155" w:rsidP="0021705A">
      <w:pPr>
        <w:spacing w:after="0" w:line="240" w:lineRule="auto"/>
        <w:ind w:firstLine="709"/>
        <w:rPr>
          <w:rFonts w:ascii="Times New Roman" w:hAnsi="Times New Roman" w:cs="Times New Roman"/>
          <w:sz w:val="28"/>
        </w:rPr>
      </w:pPr>
    </w:p>
    <w:p w14:paraId="3C6EEA90" w14:textId="565D85F1" w:rsidR="0021705A" w:rsidRPr="0021705A" w:rsidRDefault="0021705A" w:rsidP="0021705A">
      <w:pPr>
        <w:spacing w:after="0" w:line="240" w:lineRule="auto"/>
        <w:ind w:firstLine="709"/>
        <w:rPr>
          <w:rFonts w:ascii="Times New Roman" w:hAnsi="Times New Roman" w:cs="Times New Roman"/>
          <w:sz w:val="28"/>
        </w:rPr>
      </w:pPr>
      <w:r w:rsidRPr="0021705A">
        <w:rPr>
          <w:rFonts w:ascii="Times New Roman" w:hAnsi="Times New Roman" w:cs="Times New Roman"/>
          <w:sz w:val="28"/>
        </w:rPr>
        <w:t>При выполнении данного модуля участники должны продемонстрировать следующие основные навыки:</w:t>
      </w:r>
    </w:p>
    <w:p w14:paraId="06296584" w14:textId="77777777" w:rsidR="0021705A" w:rsidRPr="007B6155" w:rsidRDefault="0021705A" w:rsidP="001D49A0">
      <w:pPr>
        <w:pStyle w:val="aff3"/>
        <w:numPr>
          <w:ilvl w:val="2"/>
          <w:numId w:val="34"/>
        </w:numPr>
        <w:spacing w:after="0" w:line="240" w:lineRule="auto"/>
        <w:ind w:left="0" w:firstLine="709"/>
        <w:rPr>
          <w:rFonts w:ascii="Times New Roman" w:hAnsi="Times New Roman"/>
          <w:sz w:val="28"/>
        </w:rPr>
      </w:pPr>
      <w:r w:rsidRPr="007B6155">
        <w:rPr>
          <w:rFonts w:ascii="Times New Roman" w:hAnsi="Times New Roman"/>
          <w:sz w:val="28"/>
        </w:rPr>
        <w:t>Установки оборудования по заданным размерам;</w:t>
      </w:r>
    </w:p>
    <w:p w14:paraId="7D282C33" w14:textId="77777777" w:rsidR="0021705A" w:rsidRPr="007B6155" w:rsidRDefault="0021705A" w:rsidP="001D49A0">
      <w:pPr>
        <w:pStyle w:val="aff3"/>
        <w:numPr>
          <w:ilvl w:val="2"/>
          <w:numId w:val="34"/>
        </w:numPr>
        <w:spacing w:after="0" w:line="240" w:lineRule="auto"/>
        <w:ind w:left="0" w:firstLine="709"/>
        <w:rPr>
          <w:rFonts w:ascii="Times New Roman" w:hAnsi="Times New Roman"/>
          <w:sz w:val="28"/>
        </w:rPr>
      </w:pPr>
      <w:r w:rsidRPr="007B6155">
        <w:rPr>
          <w:rFonts w:ascii="Times New Roman" w:hAnsi="Times New Roman"/>
          <w:sz w:val="28"/>
        </w:rPr>
        <w:t>Работы с технической документацией;</w:t>
      </w:r>
    </w:p>
    <w:p w14:paraId="0934AA06" w14:textId="77777777" w:rsidR="0021705A" w:rsidRPr="007B6155" w:rsidRDefault="0021705A" w:rsidP="001D49A0">
      <w:pPr>
        <w:pStyle w:val="aff3"/>
        <w:numPr>
          <w:ilvl w:val="2"/>
          <w:numId w:val="34"/>
        </w:numPr>
        <w:spacing w:after="0" w:line="240" w:lineRule="auto"/>
        <w:ind w:left="0" w:firstLine="709"/>
        <w:rPr>
          <w:rFonts w:ascii="Times New Roman" w:hAnsi="Times New Roman"/>
          <w:sz w:val="28"/>
        </w:rPr>
      </w:pPr>
      <w:r w:rsidRPr="007B6155">
        <w:rPr>
          <w:rFonts w:ascii="Times New Roman" w:hAnsi="Times New Roman"/>
          <w:sz w:val="28"/>
        </w:rPr>
        <w:t>Чтения схем и подключения оборудования;</w:t>
      </w:r>
    </w:p>
    <w:p w14:paraId="446B67A5" w14:textId="77777777" w:rsidR="0021705A" w:rsidRPr="007B6155" w:rsidRDefault="0021705A" w:rsidP="001D49A0">
      <w:pPr>
        <w:pStyle w:val="aff3"/>
        <w:numPr>
          <w:ilvl w:val="2"/>
          <w:numId w:val="34"/>
        </w:numPr>
        <w:spacing w:after="0" w:line="240" w:lineRule="auto"/>
        <w:ind w:left="0" w:firstLine="709"/>
        <w:rPr>
          <w:rFonts w:ascii="Times New Roman" w:hAnsi="Times New Roman"/>
          <w:sz w:val="28"/>
        </w:rPr>
      </w:pPr>
      <w:r w:rsidRPr="007B6155">
        <w:rPr>
          <w:rFonts w:ascii="Times New Roman" w:hAnsi="Times New Roman"/>
          <w:sz w:val="28"/>
        </w:rPr>
        <w:t>Настройки оборудования и демонстрации его работоспособности.</w:t>
      </w:r>
    </w:p>
    <w:p w14:paraId="6724BA49" w14:textId="77777777" w:rsidR="0021705A" w:rsidRPr="007B6155" w:rsidRDefault="0021705A" w:rsidP="001D49A0">
      <w:pPr>
        <w:pStyle w:val="aff3"/>
        <w:numPr>
          <w:ilvl w:val="2"/>
          <w:numId w:val="34"/>
        </w:numPr>
        <w:spacing w:after="0" w:line="240" w:lineRule="auto"/>
        <w:ind w:left="0" w:firstLine="709"/>
        <w:rPr>
          <w:rFonts w:ascii="Times New Roman" w:hAnsi="Times New Roman"/>
          <w:sz w:val="28"/>
        </w:rPr>
      </w:pPr>
      <w:r w:rsidRPr="007B6155">
        <w:rPr>
          <w:rFonts w:ascii="Times New Roman" w:hAnsi="Times New Roman"/>
          <w:sz w:val="28"/>
        </w:rPr>
        <w:t>Система должна выполнять следующие функции:</w:t>
      </w:r>
    </w:p>
    <w:p w14:paraId="070B6654" w14:textId="77777777" w:rsidR="0021705A" w:rsidRPr="007B6155" w:rsidRDefault="0021705A" w:rsidP="001D49A0">
      <w:pPr>
        <w:pStyle w:val="aff3"/>
        <w:numPr>
          <w:ilvl w:val="2"/>
          <w:numId w:val="34"/>
        </w:numPr>
        <w:spacing w:after="0" w:line="240" w:lineRule="auto"/>
        <w:ind w:left="0" w:firstLine="709"/>
        <w:rPr>
          <w:rFonts w:ascii="Times New Roman" w:hAnsi="Times New Roman"/>
          <w:sz w:val="28"/>
        </w:rPr>
      </w:pPr>
      <w:r w:rsidRPr="007B6155">
        <w:rPr>
          <w:rFonts w:ascii="Times New Roman" w:hAnsi="Times New Roman"/>
          <w:sz w:val="28"/>
        </w:rPr>
        <w:t>При нажатии на кнопку вызова вызывной панели комплекта видеодомофона должно устанавливаться соединение с видеомонитором с трансляцией видео и звука;</w:t>
      </w:r>
    </w:p>
    <w:p w14:paraId="5B6155E4" w14:textId="77777777" w:rsidR="0021705A" w:rsidRPr="0021705A" w:rsidRDefault="0021705A" w:rsidP="0021705A">
      <w:pPr>
        <w:spacing w:after="0" w:line="240" w:lineRule="auto"/>
        <w:ind w:firstLine="709"/>
        <w:rPr>
          <w:rFonts w:ascii="Times New Roman" w:hAnsi="Times New Roman" w:cs="Times New Roman"/>
          <w:sz w:val="28"/>
        </w:rPr>
      </w:pPr>
      <w:r w:rsidRPr="0021705A">
        <w:rPr>
          <w:rFonts w:ascii="Times New Roman" w:hAnsi="Times New Roman" w:cs="Times New Roman"/>
          <w:sz w:val="28"/>
        </w:rPr>
        <w:t>При помощи ПО VLC на экране ПК должен отображается онлайн видеопоток с IP камеры CMD IP5-WD2;</w:t>
      </w:r>
    </w:p>
    <w:p w14:paraId="0007945F" w14:textId="051B02B9" w:rsidR="0021705A" w:rsidRPr="0021705A" w:rsidRDefault="0021705A" w:rsidP="007B6155">
      <w:pPr>
        <w:spacing w:after="0" w:line="240" w:lineRule="auto"/>
        <w:ind w:firstLine="709"/>
        <w:rPr>
          <w:rFonts w:ascii="Times New Roman" w:hAnsi="Times New Roman" w:cs="Times New Roman"/>
          <w:sz w:val="28"/>
        </w:rPr>
      </w:pPr>
      <w:r w:rsidRPr="0021705A">
        <w:rPr>
          <w:rFonts w:ascii="Times New Roman" w:hAnsi="Times New Roman" w:cs="Times New Roman"/>
          <w:sz w:val="28"/>
        </w:rPr>
        <w:t xml:space="preserve">При открытии двери настенного телекоммуникационного шкафа радиоканальный датчик открытия двери «Астра-3321» (зарегистрированный в ППКОП Астра-812 Pro) </w:t>
      </w:r>
      <w:r w:rsidR="007B6155">
        <w:rPr>
          <w:rFonts w:ascii="Times New Roman" w:hAnsi="Times New Roman" w:cs="Times New Roman"/>
          <w:sz w:val="28"/>
        </w:rPr>
        <w:t xml:space="preserve">должен </w:t>
      </w:r>
      <w:r w:rsidRPr="0021705A">
        <w:rPr>
          <w:rFonts w:ascii="Times New Roman" w:hAnsi="Times New Roman" w:cs="Times New Roman"/>
          <w:sz w:val="28"/>
        </w:rPr>
        <w:t xml:space="preserve">управлять световым оповещателем «Астра-10 </w:t>
      </w:r>
      <w:proofErr w:type="gramStart"/>
      <w:r w:rsidRPr="0021705A">
        <w:rPr>
          <w:rFonts w:ascii="Times New Roman" w:hAnsi="Times New Roman" w:cs="Times New Roman"/>
          <w:sz w:val="28"/>
        </w:rPr>
        <w:t>исп.М</w:t>
      </w:r>
      <w:proofErr w:type="gramEnd"/>
      <w:r w:rsidRPr="0021705A">
        <w:rPr>
          <w:rFonts w:ascii="Times New Roman" w:hAnsi="Times New Roman" w:cs="Times New Roman"/>
          <w:sz w:val="28"/>
        </w:rPr>
        <w:t>1» и отправлять соответствующие уведомления в мобильное приложение;</w:t>
      </w:r>
    </w:p>
    <w:p w14:paraId="3DD39DE2" w14:textId="77777777" w:rsidR="0021705A" w:rsidRPr="0021705A" w:rsidRDefault="0021705A" w:rsidP="0021705A">
      <w:pPr>
        <w:spacing w:after="0" w:line="240" w:lineRule="auto"/>
        <w:ind w:firstLine="709"/>
        <w:rPr>
          <w:rFonts w:ascii="Times New Roman" w:hAnsi="Times New Roman" w:cs="Times New Roman"/>
          <w:sz w:val="28"/>
        </w:rPr>
      </w:pPr>
      <w:r w:rsidRPr="0021705A">
        <w:rPr>
          <w:rFonts w:ascii="Times New Roman" w:hAnsi="Times New Roman" w:cs="Times New Roman"/>
          <w:sz w:val="28"/>
        </w:rPr>
        <w:t xml:space="preserve">При имитации протечки воды, извещатель утечки воды радиоканальный «Астра-361 </w:t>
      </w:r>
      <w:proofErr w:type="gramStart"/>
      <w:r w:rsidRPr="0021705A">
        <w:rPr>
          <w:rFonts w:ascii="Times New Roman" w:hAnsi="Times New Roman" w:cs="Times New Roman"/>
          <w:sz w:val="28"/>
        </w:rPr>
        <w:t>исп.РК</w:t>
      </w:r>
      <w:proofErr w:type="gramEnd"/>
      <w:r w:rsidRPr="0021705A">
        <w:rPr>
          <w:rFonts w:ascii="Times New Roman" w:hAnsi="Times New Roman" w:cs="Times New Roman"/>
          <w:sz w:val="28"/>
        </w:rPr>
        <w:t>» (зарегистрированный в ППКОП Астра-812 Pro) должен управлять световым оповещателем</w:t>
      </w:r>
    </w:p>
    <w:p w14:paraId="7A5CC8BB" w14:textId="77777777" w:rsidR="0021705A" w:rsidRPr="0021705A" w:rsidRDefault="0021705A" w:rsidP="0021705A">
      <w:pPr>
        <w:spacing w:after="0" w:line="240" w:lineRule="auto"/>
        <w:ind w:firstLine="709"/>
        <w:rPr>
          <w:rFonts w:ascii="Times New Roman" w:hAnsi="Times New Roman" w:cs="Times New Roman"/>
          <w:sz w:val="28"/>
        </w:rPr>
      </w:pPr>
      <w:r w:rsidRPr="0021705A">
        <w:rPr>
          <w:rFonts w:ascii="Times New Roman" w:hAnsi="Times New Roman" w:cs="Times New Roman"/>
          <w:sz w:val="28"/>
        </w:rPr>
        <w:t>«Астра-10 исп.3» и отправлять соответствующие уведомления в мобильное приложение;</w:t>
      </w:r>
    </w:p>
    <w:p w14:paraId="5A8F2430" w14:textId="48493936" w:rsidR="0021705A" w:rsidRPr="0021705A" w:rsidRDefault="0021705A" w:rsidP="007B6155">
      <w:pPr>
        <w:spacing w:after="0" w:line="240" w:lineRule="auto"/>
        <w:ind w:firstLine="709"/>
        <w:rPr>
          <w:rFonts w:ascii="Times New Roman" w:hAnsi="Times New Roman" w:cs="Times New Roman"/>
          <w:sz w:val="28"/>
        </w:rPr>
      </w:pPr>
      <w:r w:rsidRPr="0021705A">
        <w:rPr>
          <w:rFonts w:ascii="Times New Roman" w:hAnsi="Times New Roman" w:cs="Times New Roman"/>
          <w:sz w:val="28"/>
        </w:rPr>
        <w:t xml:space="preserve">При имитации движения в настенном телекоммуникационном шкафу радиоканальный датчик движения «Астра-5121» (зарегистрированный в Security Hub) должен </w:t>
      </w:r>
      <w:r w:rsidR="007B6155">
        <w:rPr>
          <w:rFonts w:ascii="Times New Roman" w:hAnsi="Times New Roman" w:cs="Times New Roman"/>
          <w:sz w:val="28"/>
        </w:rPr>
        <w:t xml:space="preserve">управлять </w:t>
      </w:r>
      <w:r w:rsidRPr="0021705A">
        <w:rPr>
          <w:rFonts w:ascii="Times New Roman" w:hAnsi="Times New Roman" w:cs="Times New Roman"/>
          <w:sz w:val="28"/>
        </w:rPr>
        <w:t>радиоканальной розеткой «Астра-8731» с включением LED-лампы и отправлять соответствующие уведомления в мобильное приложение;</w:t>
      </w:r>
    </w:p>
    <w:p w14:paraId="0FE74DBC" w14:textId="77777777" w:rsidR="0021705A" w:rsidRPr="007B6155" w:rsidRDefault="0021705A" w:rsidP="007B6155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7B6155">
        <w:rPr>
          <w:rFonts w:ascii="Times New Roman" w:hAnsi="Times New Roman" w:cs="Times New Roman"/>
          <w:b/>
          <w:sz w:val="28"/>
          <w:szCs w:val="28"/>
        </w:rPr>
        <w:t>Инструкции участникам</w:t>
      </w:r>
    </w:p>
    <w:p w14:paraId="379DDB8C" w14:textId="77777777" w:rsidR="0021705A" w:rsidRPr="007B6155" w:rsidRDefault="0021705A" w:rsidP="007B615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7B6155">
        <w:rPr>
          <w:rFonts w:ascii="Times New Roman" w:hAnsi="Times New Roman" w:cs="Times New Roman"/>
          <w:sz w:val="28"/>
          <w:szCs w:val="28"/>
        </w:rPr>
        <w:t>Шаг 1: Монтаж и подключение комплекта видеодомофона</w:t>
      </w:r>
    </w:p>
    <w:p w14:paraId="3DFC50D1" w14:textId="77777777" w:rsidR="0021705A" w:rsidRPr="007B6155" w:rsidRDefault="0021705A" w:rsidP="007B615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7B6155">
        <w:rPr>
          <w:rFonts w:ascii="Times New Roman" w:hAnsi="Times New Roman" w:cs="Times New Roman"/>
          <w:sz w:val="28"/>
          <w:szCs w:val="28"/>
        </w:rPr>
        <w:t>Установите видеодомофон и вызывную панель по следующим установочным размерам:</w:t>
      </w:r>
    </w:p>
    <w:p w14:paraId="13B53C4B" w14:textId="1157361A" w:rsidR="00CF6D47" w:rsidRDefault="00CF6D47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20"/>
          <w:lang w:bidi="ru-RU"/>
        </w:rPr>
      </w:pPr>
    </w:p>
    <w:p w14:paraId="59C34887" w14:textId="7F82F8A5" w:rsidR="00CF6D47" w:rsidRDefault="00CF6D47" w:rsidP="00CF6D47">
      <w:pPr>
        <w:rPr>
          <w:rFonts w:ascii="Arial" w:eastAsia="Arial" w:hAnsi="Arial" w:cs="Arial"/>
          <w:sz w:val="20"/>
          <w:lang w:bidi="ru-RU"/>
        </w:rPr>
      </w:pPr>
    </w:p>
    <w:p w14:paraId="432A16AA" w14:textId="77777777" w:rsidR="00CF6D47" w:rsidRPr="00CF6D47" w:rsidRDefault="00CF6D47" w:rsidP="00CF6D47">
      <w:pPr>
        <w:jc w:val="center"/>
        <w:rPr>
          <w:rFonts w:ascii="Arial" w:eastAsia="Arial" w:hAnsi="Arial" w:cs="Arial"/>
          <w:sz w:val="20"/>
          <w:lang w:bidi="ru-RU"/>
        </w:rPr>
      </w:pPr>
    </w:p>
    <w:p w14:paraId="5E89C721" w14:textId="6DF205B4" w:rsidR="00CF6D47" w:rsidRDefault="00CF6D47" w:rsidP="00CF6D47">
      <w:pPr>
        <w:rPr>
          <w:rFonts w:ascii="Arial" w:eastAsia="Arial" w:hAnsi="Arial" w:cs="Arial"/>
          <w:sz w:val="20"/>
          <w:lang w:bidi="ru-RU"/>
        </w:rPr>
      </w:pPr>
    </w:p>
    <w:p w14:paraId="78D1AD25" w14:textId="77777777" w:rsidR="0021705A" w:rsidRPr="00CF6D47" w:rsidRDefault="0021705A" w:rsidP="00CF6D47">
      <w:pPr>
        <w:rPr>
          <w:rFonts w:ascii="Arial" w:eastAsia="Arial" w:hAnsi="Arial" w:cs="Arial"/>
          <w:sz w:val="20"/>
          <w:lang w:bidi="ru-RU"/>
        </w:rPr>
        <w:sectPr w:rsidR="0021705A" w:rsidRPr="00CF6D47" w:rsidSect="00CF6D47">
          <w:footerReference w:type="default" r:id="rId30"/>
          <w:pgSz w:w="11910" w:h="16840"/>
          <w:pgMar w:top="1540" w:right="711" w:bottom="960" w:left="1020" w:header="568" w:footer="769" w:gutter="0"/>
          <w:cols w:space="720"/>
        </w:sectPr>
      </w:pPr>
    </w:p>
    <w:p w14:paraId="2AD6BEF9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20"/>
          <w:szCs w:val="20"/>
          <w:lang w:bidi="ru-RU"/>
        </w:rPr>
      </w:pPr>
      <w:r w:rsidRPr="00B4073C">
        <w:rPr>
          <w:rFonts w:ascii="Arial" w:eastAsia="Arial" w:hAnsi="Arial" w:cs="Arial"/>
          <w:noProof/>
          <w:sz w:val="20"/>
          <w:szCs w:val="20"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5A4A8F72" wp14:editId="796DF49B">
                <wp:simplePos x="0" y="0"/>
                <wp:positionH relativeFrom="page">
                  <wp:posOffset>4006215</wp:posOffset>
                </wp:positionH>
                <wp:positionV relativeFrom="page">
                  <wp:posOffset>1960880</wp:posOffset>
                </wp:positionV>
                <wp:extent cx="80010" cy="131445"/>
                <wp:effectExtent l="0" t="0" r="0" b="3175"/>
                <wp:wrapNone/>
                <wp:docPr id="402" name="Text Box 8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0010" cy="1314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ECD3B86" w14:textId="77777777" w:rsidR="00FB1639" w:rsidRDefault="00FB1639" w:rsidP="0021705A">
                            <w:pPr>
                              <w:spacing w:before="13"/>
                              <w:ind w:left="20"/>
                              <w:rPr>
                                <w:rFonts w:ascii="MS PGothic"/>
                                <w:sz w:val="8"/>
                              </w:rPr>
                            </w:pPr>
                            <w:r>
                              <w:rPr>
                                <w:rFonts w:ascii="MS PGothic"/>
                                <w:w w:val="105"/>
                                <w:sz w:val="8"/>
                              </w:rPr>
                              <w:t>1300</w:t>
                            </w:r>
                          </w:p>
                        </w:txbxContent>
                      </wps:txbx>
                      <wps:bodyPr rot="0" vert="vert270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A4A8F72" id="_x0000_t202" coordsize="21600,21600" o:spt="202" path="m,l,21600r21600,l21600,xe">
                <v:stroke joinstyle="miter"/>
                <v:path gradientshapeok="t" o:connecttype="rect"/>
              </v:shapetype>
              <v:shape id="Text Box 855" o:spid="_x0000_s1026" type="#_x0000_t202" style="position:absolute;margin-left:315.45pt;margin-top:154.4pt;width:6.3pt;height:10.35pt;z-index:25166745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" filled="f" stroked="f">
                <v:textbox style="layout-flow:vertical;mso-layout-flow-alt:bottom-to-top" inset="0,0,0,0">
                  <w:txbxContent>
                    <w:p w14:paraId="6ECD3B86" w14:textId="77777777" w:rsidR="00FB1639" w:rsidRDefault="00FB1639" w:rsidP="0021705A">
                      <w:pPr>
                        <w:spacing w:before="13"/>
                        <w:ind w:left="20"/>
                        <w:rPr>
                          <w:rFonts w:ascii="MS PGothic"/>
                          <w:sz w:val="8"/>
                        </w:rPr>
                      </w:pPr>
                      <w:r>
                        <w:rPr>
                          <w:rFonts w:ascii="MS PGothic"/>
                          <w:w w:val="105"/>
                          <w:sz w:val="8"/>
                        </w:rPr>
                        <w:t>1300</w:t>
                      </w:r>
                    </w:p>
                  </w:txbxContent>
                </v:textbox>
                <w10:wrap anchorx="page" anchory="page"/>
              </v:shape>
            </w:pict>
          </mc:Fallback>
        </mc:AlternateContent>
      </w:r>
      <w:r w:rsidRPr="00B4073C">
        <w:rPr>
          <w:rFonts w:ascii="Arial" w:eastAsia="Arial" w:hAnsi="Arial" w:cs="Arial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0A4DE99B" wp14:editId="6A078632">
                <wp:simplePos x="0" y="0"/>
                <wp:positionH relativeFrom="page">
                  <wp:posOffset>4810760</wp:posOffset>
                </wp:positionH>
                <wp:positionV relativeFrom="page">
                  <wp:posOffset>1960245</wp:posOffset>
                </wp:positionV>
                <wp:extent cx="80010" cy="131445"/>
                <wp:effectExtent l="635" t="0" r="0" b="3810"/>
                <wp:wrapNone/>
                <wp:docPr id="401" name="Text Box 8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0010" cy="1314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3F2140E" w14:textId="77777777" w:rsidR="00FB1639" w:rsidRDefault="00FB1639" w:rsidP="0021705A">
                            <w:pPr>
                              <w:spacing w:before="13"/>
                              <w:ind w:left="20"/>
                              <w:rPr>
                                <w:rFonts w:ascii="MS PGothic"/>
                                <w:sz w:val="8"/>
                              </w:rPr>
                            </w:pPr>
                            <w:r>
                              <w:rPr>
                                <w:rFonts w:ascii="MS PGothic"/>
                                <w:w w:val="105"/>
                                <w:sz w:val="8"/>
                              </w:rPr>
                              <w:t>1300</w:t>
                            </w:r>
                          </w:p>
                        </w:txbxContent>
                      </wps:txbx>
                      <wps:bodyPr rot="0" vert="vert270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A4DE99B" id="Text Box 856" o:spid="_x0000_s1027" type="#_x0000_t202" style="position:absolute;margin-left:378.8pt;margin-top:154.35pt;width:6.3pt;height:10.35pt;z-index:25166848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" filled="f" stroked="f">
                <v:textbox style="layout-flow:vertical;mso-layout-flow-alt:bottom-to-top" inset="0,0,0,0">
                  <w:txbxContent>
                    <w:p w14:paraId="63F2140E" w14:textId="77777777" w:rsidR="00FB1639" w:rsidRDefault="00FB1639" w:rsidP="0021705A">
                      <w:pPr>
                        <w:spacing w:before="13"/>
                        <w:ind w:left="20"/>
                        <w:rPr>
                          <w:rFonts w:ascii="MS PGothic"/>
                          <w:sz w:val="8"/>
                        </w:rPr>
                      </w:pPr>
                      <w:r>
                        <w:rPr>
                          <w:rFonts w:ascii="MS PGothic"/>
                          <w:w w:val="105"/>
                          <w:sz w:val="8"/>
                        </w:rPr>
                        <w:t>1300</w:t>
                      </w:r>
                    </w:p>
                  </w:txbxContent>
                </v:textbox>
                <w10:wrap anchorx="page" anchory="page"/>
              </v:shape>
            </w:pict>
          </mc:Fallback>
        </mc:AlternateContent>
      </w:r>
    </w:p>
    <w:p w14:paraId="0B691301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20"/>
          <w:szCs w:val="20"/>
          <w:lang w:bidi="ru-RU"/>
        </w:rPr>
      </w:pPr>
    </w:p>
    <w:p w14:paraId="590AB7D9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20"/>
          <w:szCs w:val="20"/>
          <w:lang w:bidi="ru-RU"/>
        </w:rPr>
      </w:pPr>
    </w:p>
    <w:p w14:paraId="0B3BD94D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20"/>
          <w:szCs w:val="20"/>
          <w:lang w:bidi="ru-RU"/>
        </w:rPr>
      </w:pPr>
    </w:p>
    <w:p w14:paraId="120C0DCE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20"/>
          <w:szCs w:val="20"/>
          <w:lang w:bidi="ru-RU"/>
        </w:rPr>
      </w:pPr>
    </w:p>
    <w:p w14:paraId="737A5F77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20"/>
          <w:szCs w:val="20"/>
          <w:lang w:bidi="ru-RU"/>
        </w:rPr>
      </w:pPr>
    </w:p>
    <w:p w14:paraId="38AD4AF2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20"/>
          <w:szCs w:val="20"/>
          <w:lang w:bidi="ru-RU"/>
        </w:rPr>
      </w:pPr>
    </w:p>
    <w:p w14:paraId="6B210359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20"/>
          <w:szCs w:val="20"/>
          <w:lang w:bidi="ru-RU"/>
        </w:rPr>
      </w:pPr>
    </w:p>
    <w:p w14:paraId="6C8A5A93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20"/>
          <w:szCs w:val="20"/>
          <w:lang w:bidi="ru-RU"/>
        </w:rPr>
      </w:pPr>
    </w:p>
    <w:p w14:paraId="12C1B350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20"/>
          <w:szCs w:val="20"/>
          <w:lang w:bidi="ru-RU"/>
        </w:rPr>
      </w:pPr>
    </w:p>
    <w:p w14:paraId="2C08CBEC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20"/>
          <w:szCs w:val="20"/>
          <w:lang w:bidi="ru-RU"/>
        </w:rPr>
      </w:pPr>
    </w:p>
    <w:p w14:paraId="6883D7A0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20"/>
          <w:szCs w:val="20"/>
          <w:lang w:bidi="ru-RU"/>
        </w:rPr>
      </w:pPr>
    </w:p>
    <w:p w14:paraId="24F40C7D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20"/>
          <w:szCs w:val="20"/>
          <w:lang w:bidi="ru-RU"/>
        </w:rPr>
      </w:pPr>
    </w:p>
    <w:p w14:paraId="418FD873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20"/>
          <w:szCs w:val="20"/>
          <w:lang w:bidi="ru-RU"/>
        </w:rPr>
      </w:pPr>
    </w:p>
    <w:p w14:paraId="466F80BB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20"/>
          <w:szCs w:val="20"/>
          <w:lang w:bidi="ru-RU"/>
        </w:rPr>
      </w:pPr>
    </w:p>
    <w:p w14:paraId="3EAA4E51" w14:textId="77777777" w:rsidR="0021705A" w:rsidRPr="00B4073C" w:rsidRDefault="0021705A" w:rsidP="0021705A">
      <w:pPr>
        <w:widowControl w:val="0"/>
        <w:autoSpaceDE w:val="0"/>
        <w:autoSpaceDN w:val="0"/>
        <w:spacing w:before="8" w:after="0" w:line="240" w:lineRule="auto"/>
        <w:rPr>
          <w:rFonts w:ascii="Arial" w:eastAsia="Arial" w:hAnsi="Arial" w:cs="Arial"/>
          <w:sz w:val="20"/>
          <w:szCs w:val="20"/>
          <w:lang w:bidi="ru-RU"/>
        </w:rPr>
      </w:pPr>
    </w:p>
    <w:p w14:paraId="268B3EBD" w14:textId="77777777" w:rsidR="0021705A" w:rsidRPr="007B6155" w:rsidRDefault="0021705A" w:rsidP="0021705A">
      <w:pPr>
        <w:widowControl w:val="0"/>
        <w:autoSpaceDE w:val="0"/>
        <w:autoSpaceDN w:val="0"/>
        <w:spacing w:before="93" w:after="0" w:line="240" w:lineRule="auto"/>
        <w:ind w:left="112"/>
        <w:rPr>
          <w:rFonts w:ascii="Times New Roman" w:eastAsia="Arial" w:hAnsi="Times New Roman" w:cs="Times New Roman"/>
          <w:sz w:val="28"/>
          <w:szCs w:val="28"/>
          <w:lang w:bidi="ru-RU"/>
        </w:rPr>
      </w:pPr>
      <w:r w:rsidRPr="007B6155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drawing>
          <wp:anchor distT="0" distB="0" distL="0" distR="0" simplePos="0" relativeHeight="251659264" behindDoc="0" locked="0" layoutInCell="1" allowOverlap="1" wp14:anchorId="3DB4106B" wp14:editId="3FE6B40F">
            <wp:simplePos x="0" y="0"/>
            <wp:positionH relativeFrom="page">
              <wp:posOffset>2858326</wp:posOffset>
            </wp:positionH>
            <wp:positionV relativeFrom="paragraph">
              <wp:posOffset>274479</wp:posOffset>
            </wp:positionV>
            <wp:extent cx="1833475" cy="1430845"/>
            <wp:effectExtent l="0" t="0" r="0" b="0"/>
            <wp:wrapTopAndBottom/>
            <wp:docPr id="46" name="image4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image4.jpeg"/>
                    <pic:cNvPicPr/>
                  </pic:nvPicPr>
                  <pic:blipFill>
                    <a:blip r:embed="rId3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833475" cy="143084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7B6155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mc:AlternateContent>
          <mc:Choice Requires="wpg">
            <w:drawing>
              <wp:anchor distT="0" distB="0" distL="114300" distR="114300" simplePos="0" relativeHeight="251664384" behindDoc="0" locked="0" layoutInCell="1" allowOverlap="1" wp14:anchorId="10967F77" wp14:editId="78A4ADCD">
                <wp:simplePos x="0" y="0"/>
                <wp:positionH relativeFrom="page">
                  <wp:posOffset>2445385</wp:posOffset>
                </wp:positionH>
                <wp:positionV relativeFrom="paragraph">
                  <wp:posOffset>-2060575</wp:posOffset>
                </wp:positionV>
                <wp:extent cx="1854200" cy="2012950"/>
                <wp:effectExtent l="6985" t="11430" r="5715" b="4445"/>
                <wp:wrapNone/>
                <wp:docPr id="381" name="Group 8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854200" cy="2012950"/>
                          <a:chOff x="3851" y="-3245"/>
                          <a:chExt cx="2920" cy="3170"/>
                        </a:xfrm>
                      </wpg:grpSpPr>
                      <wps:wsp>
                        <wps:cNvPr id="382" name="Rectangle 826"/>
                        <wps:cNvSpPr>
                          <a:spLocks noChangeArrowheads="1"/>
                        </wps:cNvSpPr>
                        <wps:spPr bwMode="auto">
                          <a:xfrm>
                            <a:off x="3854" y="-3241"/>
                            <a:ext cx="2912" cy="3162"/>
                          </a:xfrm>
                          <a:prstGeom prst="rect">
                            <a:avLst/>
                          </a:prstGeom>
                          <a:solidFill>
                            <a:srgbClr val="BEBEB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3" name="Rectangle 827"/>
                        <wps:cNvSpPr>
                          <a:spLocks noChangeArrowheads="1"/>
                        </wps:cNvSpPr>
                        <wps:spPr bwMode="auto">
                          <a:xfrm>
                            <a:off x="3854" y="-3241"/>
                            <a:ext cx="2912" cy="3162"/>
                          </a:xfrm>
                          <a:prstGeom prst="rect">
                            <a:avLst/>
                          </a:prstGeom>
                          <a:noFill/>
                          <a:ln w="4934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4" name="Rectangle 828"/>
                        <wps:cNvSpPr>
                          <a:spLocks noChangeArrowheads="1"/>
                        </wps:cNvSpPr>
                        <wps:spPr bwMode="auto">
                          <a:xfrm>
                            <a:off x="3929" y="-3143"/>
                            <a:ext cx="1333" cy="138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5" name="Rectangle 829"/>
                        <wps:cNvSpPr>
                          <a:spLocks noChangeArrowheads="1"/>
                        </wps:cNvSpPr>
                        <wps:spPr bwMode="auto">
                          <a:xfrm>
                            <a:off x="3929" y="-3143"/>
                            <a:ext cx="1333" cy="1384"/>
                          </a:xfrm>
                          <a:prstGeom prst="rect">
                            <a:avLst/>
                          </a:prstGeom>
                          <a:noFill/>
                          <a:ln w="4934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6" name="Rectangle 830"/>
                        <wps:cNvSpPr>
                          <a:spLocks noChangeArrowheads="1"/>
                        </wps:cNvSpPr>
                        <wps:spPr bwMode="auto">
                          <a:xfrm>
                            <a:off x="5365" y="-3143"/>
                            <a:ext cx="1333" cy="138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7" name="Rectangle 831"/>
                        <wps:cNvSpPr>
                          <a:spLocks noChangeArrowheads="1"/>
                        </wps:cNvSpPr>
                        <wps:spPr bwMode="auto">
                          <a:xfrm>
                            <a:off x="5365" y="-3143"/>
                            <a:ext cx="1333" cy="1384"/>
                          </a:xfrm>
                          <a:prstGeom prst="rect">
                            <a:avLst/>
                          </a:prstGeom>
                          <a:noFill/>
                          <a:ln w="4934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8" name="Rectangle 832"/>
                        <wps:cNvSpPr>
                          <a:spLocks noChangeArrowheads="1"/>
                        </wps:cNvSpPr>
                        <wps:spPr bwMode="auto">
                          <a:xfrm>
                            <a:off x="3929" y="-1562"/>
                            <a:ext cx="1333" cy="138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9" name="Rectangle 833"/>
                        <wps:cNvSpPr>
                          <a:spLocks noChangeArrowheads="1"/>
                        </wps:cNvSpPr>
                        <wps:spPr bwMode="auto">
                          <a:xfrm>
                            <a:off x="3929" y="-1562"/>
                            <a:ext cx="1333" cy="1384"/>
                          </a:xfrm>
                          <a:prstGeom prst="rect">
                            <a:avLst/>
                          </a:prstGeom>
                          <a:noFill/>
                          <a:ln w="4934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0" name="Rectangle 834"/>
                        <wps:cNvSpPr>
                          <a:spLocks noChangeArrowheads="1"/>
                        </wps:cNvSpPr>
                        <wps:spPr bwMode="auto">
                          <a:xfrm>
                            <a:off x="5365" y="-1562"/>
                            <a:ext cx="1333" cy="138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1" name="Rectangle 835"/>
                        <wps:cNvSpPr>
                          <a:spLocks noChangeArrowheads="1"/>
                        </wps:cNvSpPr>
                        <wps:spPr bwMode="auto">
                          <a:xfrm>
                            <a:off x="5365" y="-1562"/>
                            <a:ext cx="1333" cy="1384"/>
                          </a:xfrm>
                          <a:prstGeom prst="rect">
                            <a:avLst/>
                          </a:prstGeom>
                          <a:noFill/>
                          <a:ln w="4934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2" name="Rectangle 836"/>
                        <wps:cNvSpPr>
                          <a:spLocks noChangeArrowheads="1"/>
                        </wps:cNvSpPr>
                        <wps:spPr bwMode="auto">
                          <a:xfrm>
                            <a:off x="3854" y="-1661"/>
                            <a:ext cx="2912" cy="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3" name="Rectangle 837"/>
                        <wps:cNvSpPr>
                          <a:spLocks noChangeArrowheads="1"/>
                        </wps:cNvSpPr>
                        <wps:spPr bwMode="auto">
                          <a:xfrm>
                            <a:off x="3851" y="-1665"/>
                            <a:ext cx="2920" cy="28"/>
                          </a:xfrm>
                          <a:prstGeom prst="rect">
                            <a:avLst/>
                          </a:pr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4" name="AutoShape 838"/>
                        <wps:cNvSpPr>
                          <a:spLocks/>
                        </wps:cNvSpPr>
                        <wps:spPr bwMode="auto">
                          <a:xfrm>
                            <a:off x="4241" y="5627"/>
                            <a:ext cx="1404" cy="931"/>
                          </a:xfrm>
                          <a:custGeom>
                            <a:avLst/>
                            <a:gdLst>
                              <a:gd name="T0" fmla="+- 0 6040 4242"/>
                              <a:gd name="T1" fmla="*/ T0 w 1404"/>
                              <a:gd name="T2" fmla="+- 0 -3093 5627"/>
                              <a:gd name="T3" fmla="*/ -3093 h 931"/>
                              <a:gd name="T4" fmla="+- 0 6040 4242"/>
                              <a:gd name="T5" fmla="*/ T4 w 1404"/>
                              <a:gd name="T6" fmla="+- 0 -2612 5627"/>
                              <a:gd name="T7" fmla="*/ -2612 h 931"/>
                              <a:gd name="T8" fmla="+- 0 6040 4242"/>
                              <a:gd name="T9" fmla="*/ T8 w 1404"/>
                              <a:gd name="T10" fmla="+- 0 -3093 5627"/>
                              <a:gd name="T11" fmla="*/ -3093 h 931"/>
                              <a:gd name="T12" fmla="+- 0 6767 4242"/>
                              <a:gd name="T13" fmla="*/ T12 w 1404"/>
                              <a:gd name="T14" fmla="+- 0 -3093 5627"/>
                              <a:gd name="T15" fmla="*/ -3093 h 931"/>
                              <a:gd name="T16" fmla="+- 0 6767 4242"/>
                              <a:gd name="T17" fmla="*/ T16 w 1404"/>
                              <a:gd name="T18" fmla="+- 0 -2612 5627"/>
                              <a:gd name="T19" fmla="*/ -2612 h 931"/>
                              <a:gd name="T20" fmla="+- 0 6767 4242"/>
                              <a:gd name="T21" fmla="*/ T20 w 1404"/>
                              <a:gd name="T22" fmla="+- 0 -3093 5627"/>
                              <a:gd name="T23" fmla="*/ -3093 h 931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1404" h="931">
                                <a:moveTo>
                                  <a:pt x="1798" y="-8720"/>
                                </a:moveTo>
                                <a:lnTo>
                                  <a:pt x="1798" y="-8239"/>
                                </a:lnTo>
                                <a:lnTo>
                                  <a:pt x="1798" y="-8720"/>
                                </a:lnTo>
                                <a:close/>
                                <a:moveTo>
                                  <a:pt x="2525" y="-8720"/>
                                </a:moveTo>
                                <a:lnTo>
                                  <a:pt x="2525" y="-8239"/>
                                </a:lnTo>
                                <a:lnTo>
                                  <a:pt x="2525" y="-872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4934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395" name="Picture 83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6039" y="-3131"/>
                            <a:ext cx="727" cy="14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396" name="AutoShape 840"/>
                        <wps:cNvSpPr>
                          <a:spLocks/>
                        </wps:cNvSpPr>
                        <wps:spPr bwMode="auto">
                          <a:xfrm>
                            <a:off x="4737" y="6965"/>
                            <a:ext cx="2" cy="4380"/>
                          </a:xfrm>
                          <a:custGeom>
                            <a:avLst/>
                            <a:gdLst>
                              <a:gd name="T0" fmla="+- 0 -1269 6966"/>
                              <a:gd name="T1" fmla="*/ -1269 h 4380"/>
                              <a:gd name="T2" fmla="+- 0 -138 6966"/>
                              <a:gd name="T3" fmla="*/ -138 h 4380"/>
                              <a:gd name="T4" fmla="+- 0 -1269 6966"/>
                              <a:gd name="T5" fmla="*/ -1269 h 4380"/>
                              <a:gd name="T6" fmla="+- 0 -2401 6966"/>
                              <a:gd name="T7" fmla="*/ -2401 h 4380"/>
                            </a:gdLst>
                            <a:ahLst/>
                            <a:cxnLst>
                              <a:cxn ang="0">
                                <a:pos x="0" y="T1"/>
                              </a:cxn>
                              <a:cxn ang="0">
                                <a:pos x="0" y="T3"/>
                              </a:cxn>
                              <a:cxn ang="0">
                                <a:pos x="0" y="T5"/>
                              </a:cxn>
                              <a:cxn ang="0">
                                <a:pos x="0" y="T7"/>
                              </a:cxn>
                            </a:cxnLst>
                            <a:rect l="0" t="0" r="r" b="b"/>
                            <a:pathLst>
                              <a:path h="4380">
                                <a:moveTo>
                                  <a:pt x="1559" y="-8235"/>
                                </a:moveTo>
                                <a:lnTo>
                                  <a:pt x="1559" y="-7104"/>
                                </a:lnTo>
                                <a:moveTo>
                                  <a:pt x="1559" y="-8235"/>
                                </a:moveTo>
                                <a:lnTo>
                                  <a:pt x="1559" y="-9367"/>
                                </a:lnTo>
                              </a:path>
                            </a:pathLst>
                          </a:custGeom>
                          <a:noFill/>
                          <a:ln w="4934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7" name="AutoShape 841"/>
                        <wps:cNvSpPr>
                          <a:spLocks/>
                        </wps:cNvSpPr>
                        <wps:spPr bwMode="auto">
                          <a:xfrm>
                            <a:off x="6275" y="-2460"/>
                            <a:ext cx="43" cy="2380"/>
                          </a:xfrm>
                          <a:custGeom>
                            <a:avLst/>
                            <a:gdLst>
                              <a:gd name="T0" fmla="+- 0 6318 6275"/>
                              <a:gd name="T1" fmla="*/ T0 w 43"/>
                              <a:gd name="T2" fmla="+- 0 -143 -2459"/>
                              <a:gd name="T3" fmla="*/ -143 h 2380"/>
                              <a:gd name="T4" fmla="+- 0 6275 6275"/>
                              <a:gd name="T5" fmla="*/ T4 w 43"/>
                              <a:gd name="T6" fmla="+- 0 -143 -2459"/>
                              <a:gd name="T7" fmla="*/ -143 h 2380"/>
                              <a:gd name="T8" fmla="+- 0 6297 6275"/>
                              <a:gd name="T9" fmla="*/ T8 w 43"/>
                              <a:gd name="T10" fmla="+- 0 -80 -2459"/>
                              <a:gd name="T11" fmla="*/ -80 h 2380"/>
                              <a:gd name="T12" fmla="+- 0 6318 6275"/>
                              <a:gd name="T13" fmla="*/ T12 w 43"/>
                              <a:gd name="T14" fmla="+- 0 -143 -2459"/>
                              <a:gd name="T15" fmla="*/ -143 h 2380"/>
                              <a:gd name="T16" fmla="+- 0 6318 6275"/>
                              <a:gd name="T17" fmla="*/ T16 w 43"/>
                              <a:gd name="T18" fmla="+- 0 -2396 -2459"/>
                              <a:gd name="T19" fmla="*/ -2396 h 2380"/>
                              <a:gd name="T20" fmla="+- 0 6297 6275"/>
                              <a:gd name="T21" fmla="*/ T20 w 43"/>
                              <a:gd name="T22" fmla="+- 0 -2459 -2459"/>
                              <a:gd name="T23" fmla="*/ -2459 h 2380"/>
                              <a:gd name="T24" fmla="+- 0 6275 6275"/>
                              <a:gd name="T25" fmla="*/ T24 w 43"/>
                              <a:gd name="T26" fmla="+- 0 -2396 -2459"/>
                              <a:gd name="T27" fmla="*/ -2396 h 2380"/>
                              <a:gd name="T28" fmla="+- 0 6318 6275"/>
                              <a:gd name="T29" fmla="*/ T28 w 43"/>
                              <a:gd name="T30" fmla="+- 0 -2396 -2459"/>
                              <a:gd name="T31" fmla="*/ -2396 h 238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</a:cxnLst>
                            <a:rect l="0" t="0" r="r" b="b"/>
                            <a:pathLst>
                              <a:path w="43" h="2380">
                                <a:moveTo>
                                  <a:pt x="43" y="2316"/>
                                </a:moveTo>
                                <a:lnTo>
                                  <a:pt x="0" y="2316"/>
                                </a:lnTo>
                                <a:lnTo>
                                  <a:pt x="22" y="2379"/>
                                </a:lnTo>
                                <a:lnTo>
                                  <a:pt x="43" y="2316"/>
                                </a:lnTo>
                                <a:moveTo>
                                  <a:pt x="43" y="63"/>
                                </a:moveTo>
                                <a:lnTo>
                                  <a:pt x="22" y="0"/>
                                </a:lnTo>
                                <a:lnTo>
                                  <a:pt x="0" y="63"/>
                                </a:lnTo>
                                <a:lnTo>
                                  <a:pt x="43" y="63"/>
                                </a:lnTo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8" name="Line 842"/>
                        <wps:cNvCnPr>
                          <a:cxnSpLocks noChangeShapeType="1"/>
                        </wps:cNvCnPr>
                        <wps:spPr bwMode="auto">
                          <a:xfrm>
                            <a:off x="6373" y="-2130"/>
                            <a:ext cx="0" cy="165"/>
                          </a:xfrm>
                          <a:prstGeom prst="line">
                            <a:avLst/>
                          </a:prstGeom>
                          <a:noFill/>
                          <a:ln w="63166">
                            <a:solidFill>
                              <a:srgbClr val="FFFFFF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pic:pic xmlns:pic="http://schemas.openxmlformats.org/drawingml/2006/picture">
                        <pic:nvPicPr>
                          <pic:cNvPr id="399" name="Picture 84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6032" y="-2800"/>
                            <a:ext cx="504" cy="34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400" name="Text Box 844"/>
                        <wps:cNvSpPr txBox="1">
                          <a:spLocks noChangeArrowheads="1"/>
                        </wps:cNvSpPr>
                        <wps:spPr bwMode="auto">
                          <a:xfrm>
                            <a:off x="6132" y="-3129"/>
                            <a:ext cx="358" cy="3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A36DC08" w14:textId="77777777" w:rsidR="00FB1639" w:rsidRDefault="00FB1639" w:rsidP="0021705A">
                              <w:pPr>
                                <w:spacing w:line="96" w:lineRule="exact"/>
                                <w:ind w:left="209"/>
                                <w:rPr>
                                  <w:rFonts w:ascii="MS PGothic"/>
                                  <w:sz w:val="8"/>
                                </w:rPr>
                              </w:pPr>
                              <w:r>
                                <w:rPr>
                                  <w:rFonts w:ascii="MS PGothic"/>
                                  <w:w w:val="105"/>
                                  <w:sz w:val="8"/>
                                </w:rPr>
                                <w:t>300</w:t>
                              </w:r>
                            </w:p>
                            <w:p w14:paraId="35A3ECD5" w14:textId="77777777" w:rsidR="00FB1639" w:rsidRDefault="00FB1639" w:rsidP="0021705A">
                              <w:pPr>
                                <w:spacing w:before="8"/>
                                <w:rPr>
                                  <w:sz w:val="8"/>
                                </w:rPr>
                              </w:pPr>
                            </w:p>
                            <w:p w14:paraId="6CC17D9E" w14:textId="77777777" w:rsidR="00FB1639" w:rsidRDefault="00FB1639" w:rsidP="0021705A">
                              <w:pPr>
                                <w:rPr>
                                  <w:sz w:val="12"/>
                                </w:rPr>
                              </w:pPr>
                              <w:r>
                                <w:rPr>
                                  <w:w w:val="105"/>
                                  <w:sz w:val="12"/>
                                </w:rPr>
                                <w:t>VD73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0967F77" id="Group 825" o:spid="_x0000_s1028" style="position:absolute;left:0;text-align:left;margin-left:192.55pt;margin-top:-162.25pt;width:146pt;height:158.5pt;z-index:251664384;mso-position-horizontal-relative:page" coordorigin="3851,-3245" coordsize="2920,317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">
                <v:rect id="Rectangle 826" o:spid="_x0000_s1029" style="position:absolute;left:3854;top:-3241;width:2912;height:31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" fillcolor="#bebebe" stroked="f"/>
                <v:rect id="Rectangle 827" o:spid="_x0000_s1030" style="position:absolute;left:3854;top:-3241;width:2912;height:31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" filled="f" strokeweight=".1371mm"/>
                <v:rect id="Rectangle 828" o:spid="_x0000_s1031" style="position:absolute;left:3929;top:-3143;width:1333;height:13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" stroked="f"/>
                <v:rect id="Rectangle 829" o:spid="_x0000_s1032" style="position:absolute;left:3929;top:-3143;width:1333;height:13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" filled="f" strokeweight=".1371mm"/>
                <v:rect id="Rectangle 830" o:spid="_x0000_s1033" style="position:absolute;left:5365;top:-3143;width:1333;height:13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" stroked="f"/>
                <v:rect id="Rectangle 831" o:spid="_x0000_s1034" style="position:absolute;left:5365;top:-3143;width:1333;height:13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" filled="f" strokeweight=".1371mm"/>
                <v:rect id="Rectangle 832" o:spid="_x0000_s1035" style="position:absolute;left:3929;top:-1562;width:1333;height:13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" stroked="f"/>
                <v:rect id="Rectangle 833" o:spid="_x0000_s1036" style="position:absolute;left:3929;top:-1562;width:1333;height:13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" filled="f" strokeweight=".1371mm"/>
                <v:rect id="Rectangle 834" o:spid="_x0000_s1037" style="position:absolute;left:5365;top:-1562;width:1333;height:13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" stroked="f"/>
                <v:rect id="Rectangle 835" o:spid="_x0000_s1038" style="position:absolute;left:5365;top:-1562;width:1333;height:13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" filled="f" strokeweight=".1371mm"/>
                <v:rect id="Rectangle 836" o:spid="_x0000_s1039" style="position:absolute;left:3854;top:-1661;width:2912;height: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" stroked="f"/>
                <v:rect id="Rectangle 837" o:spid="_x0000_s1040" style="position:absolute;left:3851;top:-1665;width:2920;height: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" fillcolor="black" stroked="f"/>
                <v:shape id="AutoShape 838" o:spid="_x0000_s1041" style="position:absolute;left:4241;top:5627;width:1404;height:931;visibility:visible;mso-wrap-style:square;v-text-anchor:top" coordsize="1404,93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" path="m1798,-8720r,481l1798,-8720xm2525,-8720r,481l2525,-8720xe" filled="f" strokeweight=".1371mm">
                  <v:path arrowok="t" o:connecttype="custom" o:connectlocs="1798,-3093;1798,-2612;1798,-3093;2525,-3093;2525,-2612;2525,-3093" o:connectangles="0,0,0,0,0,0"/>
                </v:shape>
                <v:shape id="Picture 839" o:spid="_x0000_s1042" type="#_x0000_t75" style="position:absolute;left:6039;top:-3131;width:727;height:14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">
                  <v:imagedata r:id="rId34" o:title=""/>
                </v:shape>
                <v:shape id="AutoShape 840" o:spid="_x0000_s1043" style="position:absolute;left:4737;top:6965;width:2;height:4380;visibility:visible;mso-wrap-style:square;v-text-anchor:top" coordsize="2,43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" path="m1559,-8235r,1131m1559,-8235r,-1132e" filled="f" strokeweight=".1371mm">
                  <v:path arrowok="t" o:connecttype="custom" o:connectlocs="0,-1269;0,-138;0,-1269;0,-2401" o:connectangles="0,0,0,0"/>
                </v:shape>
                <v:shape id="AutoShape 841" o:spid="_x0000_s1044" style="position:absolute;left:6275;top:-2460;width:43;height:2380;visibility:visible;mso-wrap-style:square;v-text-anchor:top" coordsize="43,23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" path="m43,2316r-43,l22,2379r21,-63m43,63l22,,,63r43,e" fillcolor="black" stroked="f">
                  <v:path arrowok="t" o:connecttype="custom" o:connectlocs="43,-143;0,-143;22,-80;43,-143;43,-2396;22,-2459;0,-2396;43,-2396" o:connectangles="0,0,0,0,0,0,0,0"/>
                </v:shape>
                <v:line id="Line 842" o:spid="_x0000_s1045" style="position:absolute;visibility:visible;mso-wrap-style:square" from="6373,-2130" to="6373,-196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" strokecolor="white" strokeweight="1.75461mm"/>
                <v:shape id="Picture 843" o:spid="_x0000_s1046" type="#_x0000_t75" style="position:absolute;left:6032;top:-2800;width:504;height:34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">
                  <v:imagedata r:id="rId35" o:title=""/>
                </v:shape>
                <v:shape id="Text Box 844" o:spid="_x0000_s1047" type="#_x0000_t202" style="position:absolute;left:6132;top:-3129;width:358;height:3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" filled="f" stroked="f">
                  <v:textbox inset="0,0,0,0">
                    <w:txbxContent>
                      <w:p w14:paraId="4A36DC08" w14:textId="77777777" w:rsidR="00FB1639" w:rsidRDefault="00FB1639" w:rsidP="0021705A">
                        <w:pPr>
                          <w:spacing w:line="96" w:lineRule="exact"/>
                          <w:ind w:left="209"/>
                          <w:rPr>
                            <w:rFonts w:ascii="MS PGothic"/>
                            <w:sz w:val="8"/>
                          </w:rPr>
                        </w:pPr>
                        <w:r>
                          <w:rPr>
                            <w:rFonts w:ascii="MS PGothic"/>
                            <w:w w:val="105"/>
                            <w:sz w:val="8"/>
                          </w:rPr>
                          <w:t>300</w:t>
                        </w:r>
                      </w:p>
                      <w:p w14:paraId="35A3ECD5" w14:textId="77777777" w:rsidR="00FB1639" w:rsidRDefault="00FB1639" w:rsidP="0021705A">
                        <w:pPr>
                          <w:spacing w:before="8"/>
                          <w:rPr>
                            <w:sz w:val="8"/>
                          </w:rPr>
                        </w:pPr>
                      </w:p>
                      <w:p w14:paraId="6CC17D9E" w14:textId="77777777" w:rsidR="00FB1639" w:rsidRDefault="00FB1639" w:rsidP="0021705A">
                        <w:pPr>
                          <w:rPr>
                            <w:sz w:val="12"/>
                          </w:rPr>
                        </w:pPr>
                        <w:r>
                          <w:rPr>
                            <w:w w:val="105"/>
                            <w:sz w:val="12"/>
                          </w:rPr>
                          <w:t>VD73</w:t>
                        </w:r>
                      </w:p>
                    </w:txbxContent>
                  </v:textbox>
                </v:shape>
                <w10:wrap anchorx="page"/>
              </v:group>
            </w:pict>
          </mc:Fallback>
        </mc:AlternateContent>
      </w:r>
      <w:r w:rsidRPr="007B6155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mc:AlternateContent>
          <mc:Choice Requires="wpg">
            <w:drawing>
              <wp:anchor distT="0" distB="0" distL="114300" distR="114300" simplePos="0" relativeHeight="251665408" behindDoc="0" locked="0" layoutInCell="1" allowOverlap="1" wp14:anchorId="60AC8CCE" wp14:editId="56A29413">
                <wp:simplePos x="0" y="0"/>
                <wp:positionH relativeFrom="page">
                  <wp:posOffset>4527550</wp:posOffset>
                </wp:positionH>
                <wp:positionV relativeFrom="paragraph">
                  <wp:posOffset>-2061210</wp:posOffset>
                </wp:positionV>
                <wp:extent cx="548640" cy="2012950"/>
                <wp:effectExtent l="3175" t="10795" r="10160" b="5080"/>
                <wp:wrapNone/>
                <wp:docPr id="371" name="Group 8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8640" cy="2012950"/>
                          <a:chOff x="7130" y="-3246"/>
                          <a:chExt cx="864" cy="3170"/>
                        </a:xfrm>
                      </wpg:grpSpPr>
                      <wps:wsp>
                        <wps:cNvPr id="372" name="Rectangle 846"/>
                        <wps:cNvSpPr>
                          <a:spLocks noChangeArrowheads="1"/>
                        </wps:cNvSpPr>
                        <wps:spPr bwMode="auto">
                          <a:xfrm>
                            <a:off x="7133" y="-3242"/>
                            <a:ext cx="856" cy="3162"/>
                          </a:xfrm>
                          <a:prstGeom prst="rect">
                            <a:avLst/>
                          </a:prstGeom>
                          <a:solidFill>
                            <a:srgbClr val="BEBEB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3" name="Rectangle 847"/>
                        <wps:cNvSpPr>
                          <a:spLocks noChangeArrowheads="1"/>
                        </wps:cNvSpPr>
                        <wps:spPr bwMode="auto">
                          <a:xfrm>
                            <a:off x="7207" y="-3134"/>
                            <a:ext cx="705" cy="296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4" name="Rectangle 848"/>
                        <wps:cNvSpPr>
                          <a:spLocks noChangeArrowheads="1"/>
                        </wps:cNvSpPr>
                        <wps:spPr bwMode="auto">
                          <a:xfrm>
                            <a:off x="7207" y="-3134"/>
                            <a:ext cx="705" cy="2966"/>
                          </a:xfrm>
                          <a:prstGeom prst="rect">
                            <a:avLst/>
                          </a:prstGeom>
                          <a:noFill/>
                          <a:ln w="4939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5" name="AutoShape 849"/>
                        <wps:cNvSpPr>
                          <a:spLocks/>
                        </wps:cNvSpPr>
                        <wps:spPr bwMode="auto">
                          <a:xfrm>
                            <a:off x="7179" y="6964"/>
                            <a:ext cx="2" cy="4380"/>
                          </a:xfrm>
                          <a:custGeom>
                            <a:avLst/>
                            <a:gdLst>
                              <a:gd name="T0" fmla="+- 0 -1270 6965"/>
                              <a:gd name="T1" fmla="*/ -1270 h 4380"/>
                              <a:gd name="T2" fmla="+- 0 -138 6965"/>
                              <a:gd name="T3" fmla="*/ -138 h 4380"/>
                              <a:gd name="T4" fmla="+- 0 -1270 6965"/>
                              <a:gd name="T5" fmla="*/ -1270 h 4380"/>
                              <a:gd name="T6" fmla="+- 0 -2402 6965"/>
                              <a:gd name="T7" fmla="*/ -2402 h 4380"/>
                            </a:gdLst>
                            <a:ahLst/>
                            <a:cxnLst>
                              <a:cxn ang="0">
                                <a:pos x="0" y="T1"/>
                              </a:cxn>
                              <a:cxn ang="0">
                                <a:pos x="0" y="T3"/>
                              </a:cxn>
                              <a:cxn ang="0">
                                <a:pos x="0" y="T5"/>
                              </a:cxn>
                              <a:cxn ang="0">
                                <a:pos x="0" y="T7"/>
                              </a:cxn>
                            </a:cxnLst>
                            <a:rect l="0" t="0" r="r" b="b"/>
                            <a:pathLst>
                              <a:path h="4380">
                                <a:moveTo>
                                  <a:pt x="383" y="-8235"/>
                                </a:moveTo>
                                <a:lnTo>
                                  <a:pt x="383" y="-7103"/>
                                </a:lnTo>
                                <a:moveTo>
                                  <a:pt x="383" y="-8235"/>
                                </a:moveTo>
                                <a:lnTo>
                                  <a:pt x="383" y="-9367"/>
                                </a:lnTo>
                              </a:path>
                            </a:pathLst>
                          </a:custGeom>
                          <a:noFill/>
                          <a:ln w="4934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6" name="AutoShape 850"/>
                        <wps:cNvSpPr>
                          <a:spLocks/>
                        </wps:cNvSpPr>
                        <wps:spPr bwMode="auto">
                          <a:xfrm>
                            <a:off x="7540" y="-2460"/>
                            <a:ext cx="43" cy="2380"/>
                          </a:xfrm>
                          <a:custGeom>
                            <a:avLst/>
                            <a:gdLst>
                              <a:gd name="T0" fmla="+- 0 7583 7540"/>
                              <a:gd name="T1" fmla="*/ T0 w 43"/>
                              <a:gd name="T2" fmla="+- 0 -144 -2460"/>
                              <a:gd name="T3" fmla="*/ -144 h 2380"/>
                              <a:gd name="T4" fmla="+- 0 7540 7540"/>
                              <a:gd name="T5" fmla="*/ T4 w 43"/>
                              <a:gd name="T6" fmla="+- 0 -144 -2460"/>
                              <a:gd name="T7" fmla="*/ -144 h 2380"/>
                              <a:gd name="T8" fmla="+- 0 7562 7540"/>
                              <a:gd name="T9" fmla="*/ T8 w 43"/>
                              <a:gd name="T10" fmla="+- 0 -80 -2460"/>
                              <a:gd name="T11" fmla="*/ -80 h 2380"/>
                              <a:gd name="T12" fmla="+- 0 7583 7540"/>
                              <a:gd name="T13" fmla="*/ T12 w 43"/>
                              <a:gd name="T14" fmla="+- 0 -144 -2460"/>
                              <a:gd name="T15" fmla="*/ -144 h 2380"/>
                              <a:gd name="T16" fmla="+- 0 7583 7540"/>
                              <a:gd name="T17" fmla="*/ T16 w 43"/>
                              <a:gd name="T18" fmla="+- 0 -2397 -2460"/>
                              <a:gd name="T19" fmla="*/ -2397 h 2380"/>
                              <a:gd name="T20" fmla="+- 0 7562 7540"/>
                              <a:gd name="T21" fmla="*/ T20 w 43"/>
                              <a:gd name="T22" fmla="+- 0 -2460 -2460"/>
                              <a:gd name="T23" fmla="*/ -2460 h 2380"/>
                              <a:gd name="T24" fmla="+- 0 7540 7540"/>
                              <a:gd name="T25" fmla="*/ T24 w 43"/>
                              <a:gd name="T26" fmla="+- 0 -2397 -2460"/>
                              <a:gd name="T27" fmla="*/ -2397 h 2380"/>
                              <a:gd name="T28" fmla="+- 0 7583 7540"/>
                              <a:gd name="T29" fmla="*/ T28 w 43"/>
                              <a:gd name="T30" fmla="+- 0 -2397 -2460"/>
                              <a:gd name="T31" fmla="*/ -2397 h 238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</a:cxnLst>
                            <a:rect l="0" t="0" r="r" b="b"/>
                            <a:pathLst>
                              <a:path w="43" h="2380">
                                <a:moveTo>
                                  <a:pt x="43" y="2316"/>
                                </a:moveTo>
                                <a:lnTo>
                                  <a:pt x="0" y="2316"/>
                                </a:lnTo>
                                <a:lnTo>
                                  <a:pt x="22" y="2380"/>
                                </a:lnTo>
                                <a:lnTo>
                                  <a:pt x="43" y="2316"/>
                                </a:lnTo>
                                <a:moveTo>
                                  <a:pt x="43" y="63"/>
                                </a:moveTo>
                                <a:lnTo>
                                  <a:pt x="22" y="0"/>
                                </a:lnTo>
                                <a:lnTo>
                                  <a:pt x="0" y="63"/>
                                </a:lnTo>
                                <a:lnTo>
                                  <a:pt x="43" y="63"/>
                                </a:lnTo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7" name="Line 851"/>
                        <wps:cNvCnPr>
                          <a:cxnSpLocks noChangeShapeType="1"/>
                        </wps:cNvCnPr>
                        <wps:spPr bwMode="auto">
                          <a:xfrm>
                            <a:off x="7638" y="-2131"/>
                            <a:ext cx="0" cy="165"/>
                          </a:xfrm>
                          <a:prstGeom prst="line">
                            <a:avLst/>
                          </a:prstGeom>
                          <a:noFill/>
                          <a:ln w="63166">
                            <a:solidFill>
                              <a:srgbClr val="FFFFFF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pic:pic xmlns:pic="http://schemas.openxmlformats.org/drawingml/2006/picture">
                        <pic:nvPicPr>
                          <pic:cNvPr id="378" name="Picture 85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7621" y="-2816"/>
                            <a:ext cx="368" cy="14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379" name="Picture 85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7497" y="-2842"/>
                            <a:ext cx="188" cy="38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380" name="Text Box 854"/>
                        <wps:cNvSpPr txBox="1">
                          <a:spLocks noChangeArrowheads="1"/>
                        </wps:cNvSpPr>
                        <wps:spPr bwMode="auto">
                          <a:xfrm>
                            <a:off x="7133" y="-3242"/>
                            <a:ext cx="856" cy="3162"/>
                          </a:xfrm>
                          <a:prstGeom prst="rect">
                            <a:avLst/>
                          </a:prstGeom>
                          <a:noFill/>
                          <a:ln w="4939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14:paraId="69BD7F3D" w14:textId="77777777" w:rsidR="00FB1639" w:rsidRDefault="00FB1639" w:rsidP="0021705A">
                              <w:pPr>
                                <w:rPr>
                                  <w:sz w:val="14"/>
                                </w:rPr>
                              </w:pPr>
                            </w:p>
                            <w:p w14:paraId="25C737B4" w14:textId="77777777" w:rsidR="00FB1639" w:rsidRDefault="00FB1639" w:rsidP="0021705A">
                              <w:pPr>
                                <w:spacing w:before="89"/>
                                <w:ind w:right="220"/>
                                <w:jc w:val="right"/>
                                <w:rPr>
                                  <w:sz w:val="12"/>
                                </w:rPr>
                              </w:pPr>
                              <w:r>
                                <w:rPr>
                                  <w:sz w:val="12"/>
                                </w:rPr>
                                <w:t>VP60С</w:t>
                              </w:r>
                            </w:p>
                            <w:p w14:paraId="66B0C77C" w14:textId="77777777" w:rsidR="00FB1639" w:rsidRDefault="00FB1639" w:rsidP="0021705A">
                              <w:pPr>
                                <w:spacing w:before="30"/>
                                <w:ind w:right="125"/>
                                <w:jc w:val="right"/>
                                <w:rPr>
                                  <w:rFonts w:ascii="MS PGothic"/>
                                  <w:sz w:val="8"/>
                                </w:rPr>
                              </w:pPr>
                              <w:r>
                                <w:rPr>
                                  <w:rFonts w:ascii="MS PGothic"/>
                                  <w:w w:val="105"/>
                                  <w:sz w:val="8"/>
                                </w:rPr>
                                <w:t>14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0AC8CCE" id="Group 845" o:spid="_x0000_s1048" style="position:absolute;left:0;text-align:left;margin-left:356.5pt;margin-top:-162.3pt;width:43.2pt;height:158.5pt;z-index:251665408;mso-position-horizontal-relative:page" coordorigin="7130,-3246" coordsize="864,317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">
                <v:rect id="Rectangle 846" o:spid="_x0000_s1049" style="position:absolute;left:7133;top:-3242;width:856;height:31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" fillcolor="#bebebe" stroked="f"/>
                <v:rect id="Rectangle 847" o:spid="_x0000_s1050" style="position:absolute;left:7207;top:-3134;width:705;height:296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" stroked="f"/>
                <v:rect id="Rectangle 848" o:spid="_x0000_s1051" style="position:absolute;left:7207;top:-3134;width:705;height:296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" filled="f" strokeweight=".1372mm"/>
                <v:shape id="AutoShape 849" o:spid="_x0000_s1052" style="position:absolute;left:7179;top:6964;width:2;height:4380;visibility:visible;mso-wrap-style:square;v-text-anchor:top" coordsize="2,43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" path="m383,-8235r,1132m383,-8235r,-1132e" filled="f" strokeweight=".1371mm">
                  <v:path arrowok="t" o:connecttype="custom" o:connectlocs="0,-1270;0,-138;0,-1270;0,-2402" o:connectangles="0,0,0,0"/>
                </v:shape>
                <v:shape id="AutoShape 850" o:spid="_x0000_s1053" style="position:absolute;left:7540;top:-2460;width:43;height:2380;visibility:visible;mso-wrap-style:square;v-text-anchor:top" coordsize="43,23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" path="m43,2316r-43,l22,2380r21,-64m43,63l22,,,63r43,e" fillcolor="black" stroked="f">
                  <v:path arrowok="t" o:connecttype="custom" o:connectlocs="43,-144;0,-144;22,-80;43,-144;43,-2397;22,-2460;0,-2397;43,-2397" o:connectangles="0,0,0,0,0,0,0,0"/>
                </v:shape>
                <v:line id="Line 851" o:spid="_x0000_s1054" style="position:absolute;visibility:visible;mso-wrap-style:square" from="7638,-2131" to="7638,-19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" strokecolor="white" strokeweight="1.75461mm"/>
                <v:shape id="Picture 852" o:spid="_x0000_s1055" type="#_x0000_t75" style="position:absolute;left:7621;top:-2816;width:368;height:14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">
                  <v:imagedata r:id="rId38" o:title=""/>
                </v:shape>
                <v:shape id="Picture 853" o:spid="_x0000_s1056" type="#_x0000_t75" style="position:absolute;left:7497;top:-2842;width:188;height:38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">
                  <v:imagedata r:id="rId39" o:title=""/>
                </v:shape>
                <v:shape id="Text Box 854" o:spid="_x0000_s1057" type="#_x0000_t202" style="position:absolute;left:7133;top:-3242;width:856;height:31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" filled="f" strokeweight=".1372mm">
                  <v:textbox inset="0,0,0,0">
                    <w:txbxContent>
                      <w:p w14:paraId="69BD7F3D" w14:textId="77777777" w:rsidR="00FB1639" w:rsidRDefault="00FB1639" w:rsidP="0021705A">
                        <w:pPr>
                          <w:rPr>
                            <w:sz w:val="14"/>
                          </w:rPr>
                        </w:pPr>
                      </w:p>
                      <w:p w14:paraId="25C737B4" w14:textId="77777777" w:rsidR="00FB1639" w:rsidRDefault="00FB1639" w:rsidP="0021705A">
                        <w:pPr>
                          <w:spacing w:before="89"/>
                          <w:ind w:right="220"/>
                          <w:jc w:val="right"/>
                          <w:rPr>
                            <w:sz w:val="12"/>
                          </w:rPr>
                        </w:pPr>
                        <w:r>
                          <w:rPr>
                            <w:sz w:val="12"/>
                          </w:rPr>
                          <w:t>VP60С</w:t>
                        </w:r>
                      </w:p>
                      <w:p w14:paraId="66B0C77C" w14:textId="77777777" w:rsidR="00FB1639" w:rsidRDefault="00FB1639" w:rsidP="0021705A">
                        <w:pPr>
                          <w:spacing w:before="30"/>
                          <w:ind w:right="125"/>
                          <w:jc w:val="right"/>
                          <w:rPr>
                            <w:rFonts w:ascii="MS PGothic"/>
                            <w:sz w:val="8"/>
                          </w:rPr>
                        </w:pPr>
                        <w:r>
                          <w:rPr>
                            <w:rFonts w:ascii="MS PGothic"/>
                            <w:w w:val="105"/>
                            <w:sz w:val="8"/>
                          </w:rPr>
                          <w:t>140</w:t>
                        </w:r>
                      </w:p>
                    </w:txbxContent>
                  </v:textbox>
                </v:shape>
                <w10:wrap anchorx="page"/>
              </v:group>
            </w:pict>
          </mc:Fallback>
        </mc:AlternateContent>
      </w:r>
      <w:r w:rsidRPr="007B6155">
        <w:rPr>
          <w:rFonts w:ascii="Times New Roman" w:eastAsia="Arial" w:hAnsi="Times New Roman" w:cs="Times New Roman"/>
          <w:sz w:val="28"/>
          <w:szCs w:val="28"/>
          <w:lang w:bidi="ru-RU"/>
        </w:rPr>
        <w:t>Примечание: вызывная панель должна быть установлена по следующей схеме:</w:t>
      </w:r>
    </w:p>
    <w:p w14:paraId="46F28CCF" w14:textId="77777777" w:rsidR="0021705A" w:rsidRPr="007B6155" w:rsidRDefault="0021705A" w:rsidP="001D49A0">
      <w:pPr>
        <w:widowControl w:val="0"/>
        <w:numPr>
          <w:ilvl w:val="0"/>
          <w:numId w:val="32"/>
        </w:numPr>
        <w:tabs>
          <w:tab w:val="left" w:pos="1134"/>
        </w:tabs>
        <w:autoSpaceDE w:val="0"/>
        <w:autoSpaceDN w:val="0"/>
        <w:spacing w:before="83" w:after="100" w:line="240" w:lineRule="auto"/>
        <w:ind w:left="0" w:firstLine="709"/>
        <w:rPr>
          <w:rFonts w:ascii="Times New Roman" w:eastAsia="Arial" w:hAnsi="Times New Roman" w:cs="Times New Roman"/>
          <w:sz w:val="28"/>
          <w:szCs w:val="28"/>
          <w:lang w:bidi="ru-RU"/>
        </w:rPr>
      </w:pPr>
      <w:r w:rsidRPr="007B6155">
        <w:rPr>
          <w:rFonts w:ascii="Times New Roman" w:eastAsia="Arial" w:hAnsi="Times New Roman" w:cs="Times New Roman"/>
          <w:sz w:val="28"/>
          <w:szCs w:val="28"/>
          <w:lang w:bidi="ru-RU"/>
        </w:rPr>
        <w:t>. Подключите вызывную панель к видеодомофону по</w:t>
      </w:r>
      <w:r w:rsidRPr="007B6155">
        <w:rPr>
          <w:rFonts w:ascii="Times New Roman" w:eastAsia="Arial" w:hAnsi="Times New Roman" w:cs="Times New Roman"/>
          <w:spacing w:val="-6"/>
          <w:sz w:val="28"/>
          <w:szCs w:val="28"/>
          <w:lang w:bidi="ru-RU"/>
        </w:rPr>
        <w:t xml:space="preserve"> </w:t>
      </w:r>
      <w:r w:rsidRPr="007B6155">
        <w:rPr>
          <w:rFonts w:ascii="Times New Roman" w:eastAsia="Arial" w:hAnsi="Times New Roman" w:cs="Times New Roman"/>
          <w:sz w:val="28"/>
          <w:szCs w:val="28"/>
          <w:lang w:bidi="ru-RU"/>
        </w:rPr>
        <w:t>схеме:</w:t>
      </w:r>
    </w:p>
    <w:p w14:paraId="6210CB39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ind w:left="2904"/>
        <w:rPr>
          <w:rFonts w:ascii="Arial" w:eastAsia="Arial" w:hAnsi="Arial" w:cs="Arial"/>
          <w:sz w:val="20"/>
          <w:szCs w:val="20"/>
          <w:lang w:bidi="ru-RU"/>
        </w:rPr>
      </w:pPr>
      <w:r w:rsidRPr="00B4073C">
        <w:rPr>
          <w:rFonts w:ascii="Arial" w:eastAsia="Arial" w:hAnsi="Arial" w:cs="Arial"/>
          <w:noProof/>
          <w:sz w:val="20"/>
          <w:szCs w:val="20"/>
          <w:lang w:eastAsia="ru-RU"/>
        </w:rPr>
        <w:drawing>
          <wp:inline distT="0" distB="0" distL="0" distR="0" wp14:anchorId="3617838E" wp14:editId="3F1EB295">
            <wp:extent cx="2626251" cy="1426464"/>
            <wp:effectExtent l="0" t="0" r="0" b="0"/>
            <wp:docPr id="47" name="image9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image9.jpeg"/>
                    <pic:cNvPicPr/>
                  </pic:nvPicPr>
                  <pic:blipFill>
                    <a:blip r:embed="rId4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626251" cy="14264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51245F" w14:textId="77777777" w:rsidR="0021705A" w:rsidRPr="007B6155" w:rsidRDefault="0021705A" w:rsidP="001D49A0">
      <w:pPr>
        <w:widowControl w:val="0"/>
        <w:numPr>
          <w:ilvl w:val="0"/>
          <w:numId w:val="32"/>
        </w:numPr>
        <w:tabs>
          <w:tab w:val="left" w:pos="833"/>
        </w:tabs>
        <w:autoSpaceDE w:val="0"/>
        <w:autoSpaceDN w:val="0"/>
        <w:spacing w:after="0" w:line="240" w:lineRule="auto"/>
        <w:ind w:left="0" w:firstLine="833"/>
        <w:jc w:val="both"/>
        <w:rPr>
          <w:rFonts w:ascii="Times New Roman" w:eastAsia="Arial" w:hAnsi="Times New Roman" w:cs="Times New Roman"/>
          <w:sz w:val="28"/>
          <w:szCs w:val="28"/>
          <w:lang w:bidi="ru-RU"/>
        </w:rPr>
      </w:pPr>
      <w:r w:rsidRPr="007B6155">
        <w:rPr>
          <w:rFonts w:ascii="Times New Roman" w:eastAsia="Arial" w:hAnsi="Times New Roman" w:cs="Times New Roman"/>
          <w:sz w:val="28"/>
          <w:szCs w:val="28"/>
          <w:lang w:bidi="ru-RU"/>
        </w:rPr>
        <w:t>Подключите видеодомофон к сети</w:t>
      </w:r>
      <w:r w:rsidRPr="007B6155">
        <w:rPr>
          <w:rFonts w:ascii="Times New Roman" w:eastAsia="Arial" w:hAnsi="Times New Roman" w:cs="Times New Roman"/>
          <w:spacing w:val="-7"/>
          <w:sz w:val="28"/>
          <w:szCs w:val="28"/>
          <w:lang w:bidi="ru-RU"/>
        </w:rPr>
        <w:t xml:space="preserve"> </w:t>
      </w:r>
      <w:r w:rsidRPr="007B6155">
        <w:rPr>
          <w:rFonts w:ascii="Times New Roman" w:eastAsia="Arial" w:hAnsi="Times New Roman" w:cs="Times New Roman"/>
          <w:sz w:val="28"/>
          <w:szCs w:val="28"/>
          <w:lang w:bidi="ru-RU"/>
        </w:rPr>
        <w:t>220В.</w:t>
      </w:r>
    </w:p>
    <w:p w14:paraId="78ED221B" w14:textId="77777777" w:rsidR="0021705A" w:rsidRPr="00B4073C" w:rsidRDefault="0021705A" w:rsidP="007B6155">
      <w:pPr>
        <w:widowControl w:val="0"/>
        <w:autoSpaceDE w:val="0"/>
        <w:autoSpaceDN w:val="0"/>
        <w:spacing w:after="0" w:line="240" w:lineRule="auto"/>
        <w:ind w:firstLine="833"/>
        <w:jc w:val="both"/>
        <w:rPr>
          <w:rFonts w:ascii="Arial" w:eastAsia="Arial" w:hAnsi="Arial" w:cs="Arial"/>
          <w:szCs w:val="20"/>
          <w:lang w:bidi="ru-RU"/>
        </w:rPr>
      </w:pPr>
    </w:p>
    <w:p w14:paraId="3C425E98" w14:textId="77777777" w:rsidR="0021705A" w:rsidRPr="007B6155" w:rsidRDefault="0021705A" w:rsidP="007B6155">
      <w:pPr>
        <w:widowControl w:val="0"/>
        <w:autoSpaceDE w:val="0"/>
        <w:autoSpaceDN w:val="0"/>
        <w:spacing w:after="0" w:line="240" w:lineRule="auto"/>
        <w:ind w:right="684" w:firstLine="833"/>
        <w:jc w:val="both"/>
        <w:rPr>
          <w:rFonts w:ascii="Times New Roman" w:eastAsia="Arial" w:hAnsi="Times New Roman" w:cs="Times New Roman"/>
          <w:sz w:val="28"/>
          <w:szCs w:val="28"/>
          <w:lang w:bidi="ru-RU"/>
        </w:rPr>
      </w:pPr>
      <w:r w:rsidRPr="007B6155">
        <w:rPr>
          <w:rFonts w:ascii="Times New Roman" w:eastAsia="Arial" w:hAnsi="Times New Roman" w:cs="Times New Roman"/>
          <w:sz w:val="28"/>
          <w:szCs w:val="28"/>
          <w:lang w:bidi="ru-RU"/>
        </w:rPr>
        <w:t>Примечание. Проверьте работоспособность комплекта видеодомофона и в случае его работоспособности приступайте к выполнению следующего шага конкурсного задания.</w:t>
      </w:r>
    </w:p>
    <w:p w14:paraId="5933BF90" w14:textId="77777777" w:rsidR="0021705A" w:rsidRPr="00B4073C" w:rsidRDefault="0021705A" w:rsidP="0021705A">
      <w:pPr>
        <w:widowControl w:val="0"/>
        <w:autoSpaceDE w:val="0"/>
        <w:autoSpaceDN w:val="0"/>
        <w:spacing w:after="0"/>
        <w:rPr>
          <w:rFonts w:ascii="Arial" w:eastAsia="Arial" w:hAnsi="Arial" w:cs="Arial"/>
          <w:lang w:bidi="ru-RU"/>
        </w:rPr>
        <w:sectPr w:rsidR="0021705A" w:rsidRPr="00B4073C" w:rsidSect="007B6155">
          <w:pgSz w:w="11910" w:h="16840"/>
          <w:pgMar w:top="1540" w:right="570" w:bottom="960" w:left="1020" w:header="568" w:footer="769" w:gutter="0"/>
          <w:cols w:space="720"/>
        </w:sectPr>
      </w:pPr>
    </w:p>
    <w:p w14:paraId="3148E90E" w14:textId="77777777" w:rsidR="0021705A" w:rsidRPr="007B6155" w:rsidRDefault="0021705A" w:rsidP="007B615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7B6155">
        <w:rPr>
          <w:rFonts w:ascii="Times New Roman" w:hAnsi="Times New Roman" w:cs="Times New Roman"/>
          <w:sz w:val="28"/>
          <w:szCs w:val="28"/>
        </w:rPr>
        <w:lastRenderedPageBreak/>
        <w:t>Шаг 2: Монтаж и подключение IP видеокамеры</w:t>
      </w:r>
    </w:p>
    <w:p w14:paraId="55218D95" w14:textId="77777777" w:rsidR="0021705A" w:rsidRPr="007B6155" w:rsidRDefault="0021705A" w:rsidP="007B615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7B6155">
        <w:rPr>
          <w:rFonts w:ascii="Times New Roman" w:hAnsi="Times New Roman" w:cs="Times New Roman"/>
          <w:sz w:val="28"/>
          <w:szCs w:val="28"/>
        </w:rPr>
        <w:t>1. Внимательно ознакомьтесь со схемой организации связи</w:t>
      </w:r>
    </w:p>
    <w:p w14:paraId="0341829F" w14:textId="77777777" w:rsidR="0021705A" w:rsidRPr="007B6155" w:rsidRDefault="0021705A" w:rsidP="007B615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033CBA0C" w14:textId="77777777" w:rsidR="0021705A" w:rsidRPr="007B6155" w:rsidRDefault="0021705A" w:rsidP="007B6155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7B6155">
        <w:rPr>
          <w:rFonts w:ascii="Times New Roman" w:hAnsi="Times New Roman" w:cs="Times New Roman"/>
          <w:b/>
          <w:sz w:val="28"/>
          <w:szCs w:val="28"/>
        </w:rPr>
        <w:t>Схема организации связи</w:t>
      </w:r>
    </w:p>
    <w:p w14:paraId="456FE09E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20"/>
          <w:szCs w:val="20"/>
          <w:lang w:bidi="ru-RU"/>
        </w:rPr>
      </w:pPr>
    </w:p>
    <w:p w14:paraId="7008E4E9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16"/>
          <w:szCs w:val="20"/>
          <w:lang w:bidi="ru-RU"/>
        </w:rPr>
      </w:pPr>
    </w:p>
    <w:p w14:paraId="2042C4D8" w14:textId="77777777" w:rsidR="0021705A" w:rsidRPr="00B4073C" w:rsidRDefault="0021705A" w:rsidP="0021705A">
      <w:pPr>
        <w:widowControl w:val="0"/>
        <w:autoSpaceDE w:val="0"/>
        <w:autoSpaceDN w:val="0"/>
        <w:spacing w:before="100" w:after="0" w:line="240" w:lineRule="auto"/>
        <w:ind w:left="3189" w:right="293"/>
        <w:jc w:val="center"/>
        <w:rPr>
          <w:rFonts w:ascii="Arial" w:eastAsia="Arial" w:hAnsi="Arial" w:cs="Arial"/>
          <w:sz w:val="15"/>
          <w:lang w:bidi="ru-RU"/>
        </w:rPr>
      </w:pPr>
      <w:r w:rsidRPr="00B4073C">
        <w:rPr>
          <w:rFonts w:ascii="Arial" w:eastAsia="Arial" w:hAnsi="Arial" w:cs="Arial"/>
          <w:w w:val="105"/>
          <w:sz w:val="15"/>
          <w:lang w:bidi="ru-RU"/>
        </w:rPr>
        <w:t>БС</w:t>
      </w:r>
    </w:p>
    <w:p w14:paraId="3C86523C" w14:textId="77777777" w:rsidR="0021705A" w:rsidRPr="00B4073C" w:rsidRDefault="0021705A" w:rsidP="0021705A">
      <w:pPr>
        <w:widowControl w:val="0"/>
        <w:autoSpaceDE w:val="0"/>
        <w:autoSpaceDN w:val="0"/>
        <w:spacing w:before="14" w:after="0" w:line="240" w:lineRule="auto"/>
        <w:ind w:left="3189" w:right="292"/>
        <w:jc w:val="center"/>
        <w:rPr>
          <w:rFonts w:ascii="Arial" w:eastAsia="Arial" w:hAnsi="Arial" w:cs="Arial"/>
          <w:sz w:val="15"/>
          <w:lang w:bidi="ru-RU"/>
        </w:rPr>
      </w:pPr>
      <w:r w:rsidRPr="00B4073C">
        <w:rPr>
          <w:rFonts w:ascii="Arial" w:eastAsia="Arial" w:hAnsi="Arial" w:cs="Arial"/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673600" behindDoc="1" locked="0" layoutInCell="1" allowOverlap="1" wp14:anchorId="17B5C95C" wp14:editId="33FA8FFC">
                <wp:simplePos x="0" y="0"/>
                <wp:positionH relativeFrom="page">
                  <wp:posOffset>1587500</wp:posOffset>
                </wp:positionH>
                <wp:positionV relativeFrom="paragraph">
                  <wp:posOffset>159385</wp:posOffset>
                </wp:positionV>
                <wp:extent cx="4391025" cy="4360545"/>
                <wp:effectExtent l="6350" t="0" r="3175" b="1905"/>
                <wp:wrapNone/>
                <wp:docPr id="304" name="Group 9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391025" cy="4360545"/>
                          <a:chOff x="2500" y="251"/>
                          <a:chExt cx="6915" cy="6867"/>
                        </a:xfrm>
                      </wpg:grpSpPr>
                      <pic:pic xmlns:pic="http://schemas.openxmlformats.org/drawingml/2006/picture">
                        <pic:nvPicPr>
                          <pic:cNvPr id="305" name="Picture 99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6283" y="1563"/>
                            <a:ext cx="366" cy="5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306" name="Picture 99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4639" y="2217"/>
                            <a:ext cx="725" cy="104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307" name="AutoShape 992"/>
                        <wps:cNvSpPr>
                          <a:spLocks/>
                        </wps:cNvSpPr>
                        <wps:spPr bwMode="auto">
                          <a:xfrm>
                            <a:off x="4695" y="2257"/>
                            <a:ext cx="606" cy="463"/>
                          </a:xfrm>
                          <a:custGeom>
                            <a:avLst/>
                            <a:gdLst>
                              <a:gd name="T0" fmla="+- 0 5177 4695"/>
                              <a:gd name="T1" fmla="*/ T0 w 606"/>
                              <a:gd name="T2" fmla="+- 0 2277 2257"/>
                              <a:gd name="T3" fmla="*/ 2277 h 463"/>
                              <a:gd name="T4" fmla="+- 0 5248 4695"/>
                              <a:gd name="T5" fmla="*/ T4 w 606"/>
                              <a:gd name="T6" fmla="+- 0 2370 2257"/>
                              <a:gd name="T7" fmla="*/ 2370 h 463"/>
                              <a:gd name="T8" fmla="+- 0 5275 4695"/>
                              <a:gd name="T9" fmla="*/ T8 w 606"/>
                              <a:gd name="T10" fmla="+- 0 2489 2257"/>
                              <a:gd name="T11" fmla="*/ 2489 h 463"/>
                              <a:gd name="T12" fmla="+- 0 5248 4695"/>
                              <a:gd name="T13" fmla="*/ T12 w 606"/>
                              <a:gd name="T14" fmla="+- 0 2607 2257"/>
                              <a:gd name="T15" fmla="*/ 2607 h 463"/>
                              <a:gd name="T16" fmla="+- 0 5177 4695"/>
                              <a:gd name="T17" fmla="*/ T16 w 606"/>
                              <a:gd name="T18" fmla="+- 0 2700 2257"/>
                              <a:gd name="T19" fmla="*/ 2700 h 463"/>
                              <a:gd name="T20" fmla="+- 0 5238 4695"/>
                              <a:gd name="T21" fmla="*/ T20 w 606"/>
                              <a:gd name="T22" fmla="+- 0 2673 2257"/>
                              <a:gd name="T23" fmla="*/ 2673 h 463"/>
                              <a:gd name="T24" fmla="+- 0 5293 4695"/>
                              <a:gd name="T25" fmla="*/ T24 w 606"/>
                              <a:gd name="T26" fmla="+- 0 2556 2257"/>
                              <a:gd name="T27" fmla="*/ 2556 h 463"/>
                              <a:gd name="T28" fmla="+- 0 5293 4695"/>
                              <a:gd name="T29" fmla="*/ T28 w 606"/>
                              <a:gd name="T30" fmla="+- 0 2421 2257"/>
                              <a:gd name="T31" fmla="*/ 2421 h 463"/>
                              <a:gd name="T32" fmla="+- 0 5238 4695"/>
                              <a:gd name="T33" fmla="*/ T32 w 606"/>
                              <a:gd name="T34" fmla="+- 0 2304 2257"/>
                              <a:gd name="T35" fmla="*/ 2304 h 463"/>
                              <a:gd name="T36" fmla="+- 0 5131 4695"/>
                              <a:gd name="T37" fmla="*/ T36 w 606"/>
                              <a:gd name="T38" fmla="+- 0 2331 2257"/>
                              <a:gd name="T39" fmla="*/ 2331 h 463"/>
                              <a:gd name="T40" fmla="+- 0 5141 4695"/>
                              <a:gd name="T41" fmla="*/ T40 w 606"/>
                              <a:gd name="T42" fmla="+- 0 2379 2257"/>
                              <a:gd name="T43" fmla="*/ 2379 h 463"/>
                              <a:gd name="T44" fmla="+- 0 5174 4695"/>
                              <a:gd name="T45" fmla="*/ T44 w 606"/>
                              <a:gd name="T46" fmla="+- 0 2449 2257"/>
                              <a:gd name="T47" fmla="*/ 2449 h 463"/>
                              <a:gd name="T48" fmla="+- 0 5174 4695"/>
                              <a:gd name="T49" fmla="*/ T48 w 606"/>
                              <a:gd name="T50" fmla="+- 0 2529 2257"/>
                              <a:gd name="T51" fmla="*/ 2529 h 463"/>
                              <a:gd name="T52" fmla="+- 0 5141 4695"/>
                              <a:gd name="T53" fmla="*/ T52 w 606"/>
                              <a:gd name="T54" fmla="+- 0 2599 2257"/>
                              <a:gd name="T55" fmla="*/ 2599 h 463"/>
                              <a:gd name="T56" fmla="+- 0 5131 4695"/>
                              <a:gd name="T57" fmla="*/ T56 w 606"/>
                              <a:gd name="T58" fmla="+- 0 2646 2257"/>
                              <a:gd name="T59" fmla="*/ 2646 h 463"/>
                              <a:gd name="T60" fmla="+- 0 5184 4695"/>
                              <a:gd name="T61" fmla="*/ T60 w 606"/>
                              <a:gd name="T62" fmla="+- 0 2577 2257"/>
                              <a:gd name="T63" fmla="*/ 2577 h 463"/>
                              <a:gd name="T64" fmla="+- 0 5204 4695"/>
                              <a:gd name="T65" fmla="*/ T64 w 606"/>
                              <a:gd name="T66" fmla="+- 0 2489 2257"/>
                              <a:gd name="T67" fmla="*/ 2489 h 463"/>
                              <a:gd name="T68" fmla="+- 0 5184 4695"/>
                              <a:gd name="T69" fmla="*/ T68 w 606"/>
                              <a:gd name="T70" fmla="+- 0 2401 2257"/>
                              <a:gd name="T71" fmla="*/ 2401 h 463"/>
                              <a:gd name="T72" fmla="+- 0 5131 4695"/>
                              <a:gd name="T73" fmla="*/ T72 w 606"/>
                              <a:gd name="T74" fmla="+- 0 2331 2257"/>
                              <a:gd name="T75" fmla="*/ 2331 h 463"/>
                              <a:gd name="T76" fmla="+- 0 5059 4695"/>
                              <a:gd name="T77" fmla="*/ T76 w 606"/>
                              <a:gd name="T78" fmla="+- 0 2417 2257"/>
                              <a:gd name="T79" fmla="*/ 2417 h 463"/>
                              <a:gd name="T80" fmla="+- 0 5083 4695"/>
                              <a:gd name="T81" fmla="*/ T80 w 606"/>
                              <a:gd name="T82" fmla="+- 0 2448 2257"/>
                              <a:gd name="T83" fmla="*/ 2448 h 463"/>
                              <a:gd name="T84" fmla="+- 0 5092 4695"/>
                              <a:gd name="T85" fmla="*/ T84 w 606"/>
                              <a:gd name="T86" fmla="+- 0 2489 2257"/>
                              <a:gd name="T87" fmla="*/ 2489 h 463"/>
                              <a:gd name="T88" fmla="+- 0 5083 4695"/>
                              <a:gd name="T89" fmla="*/ T88 w 606"/>
                              <a:gd name="T90" fmla="+- 0 2529 2257"/>
                              <a:gd name="T91" fmla="*/ 2529 h 463"/>
                              <a:gd name="T92" fmla="+- 0 5059 4695"/>
                              <a:gd name="T93" fmla="*/ T92 w 606"/>
                              <a:gd name="T94" fmla="+- 0 2561 2257"/>
                              <a:gd name="T95" fmla="*/ 2561 h 463"/>
                              <a:gd name="T96" fmla="+- 0 5093 4695"/>
                              <a:gd name="T97" fmla="*/ T96 w 606"/>
                              <a:gd name="T98" fmla="+- 0 2562 2257"/>
                              <a:gd name="T99" fmla="*/ 2562 h 463"/>
                              <a:gd name="T100" fmla="+- 0 5115 4695"/>
                              <a:gd name="T101" fmla="*/ T100 w 606"/>
                              <a:gd name="T102" fmla="+- 0 2516 2257"/>
                              <a:gd name="T103" fmla="*/ 2516 h 463"/>
                              <a:gd name="T104" fmla="+- 0 5115 4695"/>
                              <a:gd name="T105" fmla="*/ T104 w 606"/>
                              <a:gd name="T106" fmla="+- 0 2462 2257"/>
                              <a:gd name="T107" fmla="*/ 2462 h 463"/>
                              <a:gd name="T108" fmla="+- 0 5093 4695"/>
                              <a:gd name="T109" fmla="*/ T108 w 606"/>
                              <a:gd name="T110" fmla="+- 0 2415 2257"/>
                              <a:gd name="T111" fmla="*/ 2415 h 463"/>
                              <a:gd name="T112" fmla="+- 0 4803 4695"/>
                              <a:gd name="T113" fmla="*/ T112 w 606"/>
                              <a:gd name="T114" fmla="+- 0 2257 2257"/>
                              <a:gd name="T115" fmla="*/ 2257 h 463"/>
                              <a:gd name="T116" fmla="+- 0 4724 4695"/>
                              <a:gd name="T117" fmla="*/ T116 w 606"/>
                              <a:gd name="T118" fmla="+- 0 2359 2257"/>
                              <a:gd name="T119" fmla="*/ 2359 h 463"/>
                              <a:gd name="T120" fmla="+- 0 4695 4695"/>
                              <a:gd name="T121" fmla="*/ T120 w 606"/>
                              <a:gd name="T122" fmla="+- 0 2489 2257"/>
                              <a:gd name="T123" fmla="*/ 2489 h 463"/>
                              <a:gd name="T124" fmla="+- 0 4724 4695"/>
                              <a:gd name="T125" fmla="*/ T124 w 606"/>
                              <a:gd name="T126" fmla="+- 0 2618 2257"/>
                              <a:gd name="T127" fmla="*/ 2618 h 463"/>
                              <a:gd name="T128" fmla="+- 0 4803 4695"/>
                              <a:gd name="T129" fmla="*/ T128 w 606"/>
                              <a:gd name="T130" fmla="+- 0 2720 2257"/>
                              <a:gd name="T131" fmla="*/ 2720 h 463"/>
                              <a:gd name="T132" fmla="+- 0 4778 4695"/>
                              <a:gd name="T133" fmla="*/ T132 w 606"/>
                              <a:gd name="T134" fmla="+- 0 2658 2257"/>
                              <a:gd name="T135" fmla="*/ 2658 h 463"/>
                              <a:gd name="T136" fmla="+- 0 4728 4695"/>
                              <a:gd name="T137" fmla="*/ T136 w 606"/>
                              <a:gd name="T138" fmla="+- 0 2550 2257"/>
                              <a:gd name="T139" fmla="*/ 2550 h 463"/>
                              <a:gd name="T140" fmla="+- 0 4728 4695"/>
                              <a:gd name="T141" fmla="*/ T140 w 606"/>
                              <a:gd name="T142" fmla="+- 0 2427 2257"/>
                              <a:gd name="T143" fmla="*/ 2427 h 463"/>
                              <a:gd name="T144" fmla="+- 0 4779 4695"/>
                              <a:gd name="T145" fmla="*/ T144 w 606"/>
                              <a:gd name="T146" fmla="+- 0 2320 2257"/>
                              <a:gd name="T147" fmla="*/ 2320 h 463"/>
                              <a:gd name="T148" fmla="+- 0 4803 4695"/>
                              <a:gd name="T149" fmla="*/ T148 w 606"/>
                              <a:gd name="T150" fmla="+- 0 2257 2257"/>
                              <a:gd name="T151" fmla="*/ 2257 h 463"/>
                              <a:gd name="T152" fmla="+- 0 4835 4695"/>
                              <a:gd name="T153" fmla="*/ T152 w 606"/>
                              <a:gd name="T154" fmla="+- 0 2363 2257"/>
                              <a:gd name="T155" fmla="*/ 2363 h 463"/>
                              <a:gd name="T156" fmla="+- 0 4797 4695"/>
                              <a:gd name="T157" fmla="*/ T156 w 606"/>
                              <a:gd name="T158" fmla="+- 0 2443 2257"/>
                              <a:gd name="T159" fmla="*/ 2443 h 463"/>
                              <a:gd name="T160" fmla="+- 0 4797 4695"/>
                              <a:gd name="T161" fmla="*/ T160 w 606"/>
                              <a:gd name="T162" fmla="+- 0 2535 2257"/>
                              <a:gd name="T163" fmla="*/ 2535 h 463"/>
                              <a:gd name="T164" fmla="+- 0 4835 4695"/>
                              <a:gd name="T165" fmla="*/ T164 w 606"/>
                              <a:gd name="T166" fmla="+- 0 2614 2257"/>
                              <a:gd name="T167" fmla="*/ 2614 h 463"/>
                              <a:gd name="T168" fmla="+- 0 4882 4695"/>
                              <a:gd name="T169" fmla="*/ T168 w 606"/>
                              <a:gd name="T170" fmla="+- 0 2627 2257"/>
                              <a:gd name="T171" fmla="*/ 2627 h 463"/>
                              <a:gd name="T172" fmla="+- 0 4835 4695"/>
                              <a:gd name="T173" fmla="*/ T172 w 606"/>
                              <a:gd name="T174" fmla="+- 0 2566 2257"/>
                              <a:gd name="T175" fmla="*/ 2566 h 463"/>
                              <a:gd name="T176" fmla="+- 0 4817 4695"/>
                              <a:gd name="T177" fmla="*/ T176 w 606"/>
                              <a:gd name="T178" fmla="+- 0 2489 2257"/>
                              <a:gd name="T179" fmla="*/ 2489 h 463"/>
                              <a:gd name="T180" fmla="+- 0 4835 4695"/>
                              <a:gd name="T181" fmla="*/ T180 w 606"/>
                              <a:gd name="T182" fmla="+- 0 2412 2257"/>
                              <a:gd name="T183" fmla="*/ 2412 h 463"/>
                              <a:gd name="T184" fmla="+- 0 4882 4695"/>
                              <a:gd name="T185" fmla="*/ T184 w 606"/>
                              <a:gd name="T186" fmla="+- 0 2351 2257"/>
                              <a:gd name="T187" fmla="*/ 2351 h 463"/>
                              <a:gd name="T188" fmla="+- 0 4920 4695"/>
                              <a:gd name="T189" fmla="*/ T188 w 606"/>
                              <a:gd name="T190" fmla="+- 0 2397 2257"/>
                              <a:gd name="T191" fmla="*/ 2397 h 463"/>
                              <a:gd name="T192" fmla="+- 0 4889 4695"/>
                              <a:gd name="T193" fmla="*/ T192 w 606"/>
                              <a:gd name="T194" fmla="+- 0 2437 2257"/>
                              <a:gd name="T195" fmla="*/ 2437 h 463"/>
                              <a:gd name="T196" fmla="+- 0 4878 4695"/>
                              <a:gd name="T197" fmla="*/ T196 w 606"/>
                              <a:gd name="T198" fmla="+- 0 2489 2257"/>
                              <a:gd name="T199" fmla="*/ 2489 h 463"/>
                              <a:gd name="T200" fmla="+- 0 4889 4695"/>
                              <a:gd name="T201" fmla="*/ T200 w 606"/>
                              <a:gd name="T202" fmla="+- 0 2540 2257"/>
                              <a:gd name="T203" fmla="*/ 2540 h 463"/>
                              <a:gd name="T204" fmla="+- 0 4920 4695"/>
                              <a:gd name="T205" fmla="*/ T204 w 606"/>
                              <a:gd name="T206" fmla="+- 0 2581 2257"/>
                              <a:gd name="T207" fmla="*/ 2581 h 463"/>
                              <a:gd name="T208" fmla="+- 0 4923 4695"/>
                              <a:gd name="T209" fmla="*/ T208 w 606"/>
                              <a:gd name="T210" fmla="+- 0 2546 2257"/>
                              <a:gd name="T211" fmla="*/ 2546 h 463"/>
                              <a:gd name="T212" fmla="+- 0 4906 4695"/>
                              <a:gd name="T213" fmla="*/ T212 w 606"/>
                              <a:gd name="T214" fmla="+- 0 2510 2257"/>
                              <a:gd name="T215" fmla="*/ 2510 h 463"/>
                              <a:gd name="T216" fmla="+- 0 4906 4695"/>
                              <a:gd name="T217" fmla="*/ T216 w 606"/>
                              <a:gd name="T218" fmla="+- 0 2468 2257"/>
                              <a:gd name="T219" fmla="*/ 2468 h 463"/>
                              <a:gd name="T220" fmla="+- 0 4923 4695"/>
                              <a:gd name="T221" fmla="*/ T220 w 606"/>
                              <a:gd name="T222" fmla="+- 0 2431 2257"/>
                              <a:gd name="T223" fmla="*/ 2431 h 463"/>
                              <a:gd name="T224" fmla="+- 0 4920 4695"/>
                              <a:gd name="T225" fmla="*/ T224 w 606"/>
                              <a:gd name="T226" fmla="+- 0 2397 2257"/>
                              <a:gd name="T227" fmla="*/ 2397 h 463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  <a:cxn ang="0">
                                <a:pos x="T145" y="T147"/>
                              </a:cxn>
                              <a:cxn ang="0">
                                <a:pos x="T149" y="T151"/>
                              </a:cxn>
                              <a:cxn ang="0">
                                <a:pos x="T153" y="T155"/>
                              </a:cxn>
                              <a:cxn ang="0">
                                <a:pos x="T157" y="T159"/>
                              </a:cxn>
                              <a:cxn ang="0">
                                <a:pos x="T161" y="T163"/>
                              </a:cxn>
                              <a:cxn ang="0">
                                <a:pos x="T165" y="T167"/>
                              </a:cxn>
                              <a:cxn ang="0">
                                <a:pos x="T169" y="T171"/>
                              </a:cxn>
                              <a:cxn ang="0">
                                <a:pos x="T173" y="T175"/>
                              </a:cxn>
                              <a:cxn ang="0">
                                <a:pos x="T177" y="T179"/>
                              </a:cxn>
                              <a:cxn ang="0">
                                <a:pos x="T181" y="T183"/>
                              </a:cxn>
                              <a:cxn ang="0">
                                <a:pos x="T185" y="T187"/>
                              </a:cxn>
                              <a:cxn ang="0">
                                <a:pos x="T189" y="T191"/>
                              </a:cxn>
                              <a:cxn ang="0">
                                <a:pos x="T193" y="T195"/>
                              </a:cxn>
                              <a:cxn ang="0">
                                <a:pos x="T197" y="T199"/>
                              </a:cxn>
                              <a:cxn ang="0">
                                <a:pos x="T201" y="T203"/>
                              </a:cxn>
                              <a:cxn ang="0">
                                <a:pos x="T205" y="T207"/>
                              </a:cxn>
                              <a:cxn ang="0">
                                <a:pos x="T209" y="T211"/>
                              </a:cxn>
                              <a:cxn ang="0">
                                <a:pos x="T213" y="T215"/>
                              </a:cxn>
                              <a:cxn ang="0">
                                <a:pos x="T217" y="T219"/>
                              </a:cxn>
                              <a:cxn ang="0">
                                <a:pos x="T221" y="T223"/>
                              </a:cxn>
                              <a:cxn ang="0">
                                <a:pos x="T225" y="T227"/>
                              </a:cxn>
                            </a:cxnLst>
                            <a:rect l="0" t="0" r="r" b="b"/>
                            <a:pathLst>
                              <a:path w="606" h="463">
                                <a:moveTo>
                                  <a:pt x="498" y="0"/>
                                </a:moveTo>
                                <a:lnTo>
                                  <a:pt x="482" y="20"/>
                                </a:lnTo>
                                <a:lnTo>
                                  <a:pt x="522" y="63"/>
                                </a:lnTo>
                                <a:lnTo>
                                  <a:pt x="553" y="113"/>
                                </a:lnTo>
                                <a:lnTo>
                                  <a:pt x="573" y="170"/>
                                </a:lnTo>
                                <a:lnTo>
                                  <a:pt x="580" y="232"/>
                                </a:lnTo>
                                <a:lnTo>
                                  <a:pt x="573" y="293"/>
                                </a:lnTo>
                                <a:lnTo>
                                  <a:pt x="553" y="350"/>
                                </a:lnTo>
                                <a:lnTo>
                                  <a:pt x="522" y="401"/>
                                </a:lnTo>
                                <a:lnTo>
                                  <a:pt x="482" y="443"/>
                                </a:lnTo>
                                <a:lnTo>
                                  <a:pt x="498" y="463"/>
                                </a:lnTo>
                                <a:lnTo>
                                  <a:pt x="543" y="416"/>
                                </a:lnTo>
                                <a:lnTo>
                                  <a:pt x="577" y="361"/>
                                </a:lnTo>
                                <a:lnTo>
                                  <a:pt x="598" y="299"/>
                                </a:lnTo>
                                <a:lnTo>
                                  <a:pt x="606" y="232"/>
                                </a:lnTo>
                                <a:lnTo>
                                  <a:pt x="598" y="164"/>
                                </a:lnTo>
                                <a:lnTo>
                                  <a:pt x="577" y="102"/>
                                </a:lnTo>
                                <a:lnTo>
                                  <a:pt x="543" y="47"/>
                                </a:lnTo>
                                <a:lnTo>
                                  <a:pt x="498" y="0"/>
                                </a:lnTo>
                                <a:close/>
                                <a:moveTo>
                                  <a:pt x="436" y="74"/>
                                </a:moveTo>
                                <a:lnTo>
                                  <a:pt x="419" y="94"/>
                                </a:lnTo>
                                <a:lnTo>
                                  <a:pt x="446" y="122"/>
                                </a:lnTo>
                                <a:lnTo>
                                  <a:pt x="466" y="155"/>
                                </a:lnTo>
                                <a:lnTo>
                                  <a:pt x="479" y="192"/>
                                </a:lnTo>
                                <a:lnTo>
                                  <a:pt x="483" y="232"/>
                                </a:lnTo>
                                <a:lnTo>
                                  <a:pt x="479" y="272"/>
                                </a:lnTo>
                                <a:lnTo>
                                  <a:pt x="466" y="309"/>
                                </a:lnTo>
                                <a:lnTo>
                                  <a:pt x="446" y="342"/>
                                </a:lnTo>
                                <a:lnTo>
                                  <a:pt x="419" y="369"/>
                                </a:lnTo>
                                <a:lnTo>
                                  <a:pt x="436" y="389"/>
                                </a:lnTo>
                                <a:lnTo>
                                  <a:pt x="466" y="357"/>
                                </a:lnTo>
                                <a:lnTo>
                                  <a:pt x="489" y="320"/>
                                </a:lnTo>
                                <a:lnTo>
                                  <a:pt x="504" y="278"/>
                                </a:lnTo>
                                <a:lnTo>
                                  <a:pt x="509" y="232"/>
                                </a:lnTo>
                                <a:lnTo>
                                  <a:pt x="504" y="186"/>
                                </a:lnTo>
                                <a:lnTo>
                                  <a:pt x="489" y="144"/>
                                </a:lnTo>
                                <a:lnTo>
                                  <a:pt x="466" y="106"/>
                                </a:lnTo>
                                <a:lnTo>
                                  <a:pt x="436" y="74"/>
                                </a:lnTo>
                                <a:close/>
                                <a:moveTo>
                                  <a:pt x="380" y="140"/>
                                </a:moveTo>
                                <a:lnTo>
                                  <a:pt x="364" y="160"/>
                                </a:lnTo>
                                <a:lnTo>
                                  <a:pt x="378" y="174"/>
                                </a:lnTo>
                                <a:lnTo>
                                  <a:pt x="388" y="191"/>
                                </a:lnTo>
                                <a:lnTo>
                                  <a:pt x="395" y="211"/>
                                </a:lnTo>
                                <a:lnTo>
                                  <a:pt x="397" y="232"/>
                                </a:lnTo>
                                <a:lnTo>
                                  <a:pt x="395" y="253"/>
                                </a:lnTo>
                                <a:lnTo>
                                  <a:pt x="388" y="272"/>
                                </a:lnTo>
                                <a:lnTo>
                                  <a:pt x="378" y="289"/>
                                </a:lnTo>
                                <a:lnTo>
                                  <a:pt x="364" y="304"/>
                                </a:lnTo>
                                <a:lnTo>
                                  <a:pt x="380" y="324"/>
                                </a:lnTo>
                                <a:lnTo>
                                  <a:pt x="398" y="305"/>
                                </a:lnTo>
                                <a:lnTo>
                                  <a:pt x="412" y="283"/>
                                </a:lnTo>
                                <a:lnTo>
                                  <a:pt x="420" y="259"/>
                                </a:lnTo>
                                <a:lnTo>
                                  <a:pt x="423" y="232"/>
                                </a:lnTo>
                                <a:lnTo>
                                  <a:pt x="420" y="205"/>
                                </a:lnTo>
                                <a:lnTo>
                                  <a:pt x="412" y="180"/>
                                </a:lnTo>
                                <a:lnTo>
                                  <a:pt x="398" y="158"/>
                                </a:lnTo>
                                <a:lnTo>
                                  <a:pt x="380" y="140"/>
                                </a:lnTo>
                                <a:close/>
                                <a:moveTo>
                                  <a:pt x="108" y="0"/>
                                </a:moveTo>
                                <a:lnTo>
                                  <a:pt x="63" y="47"/>
                                </a:lnTo>
                                <a:lnTo>
                                  <a:pt x="29" y="102"/>
                                </a:lnTo>
                                <a:lnTo>
                                  <a:pt x="8" y="164"/>
                                </a:lnTo>
                                <a:lnTo>
                                  <a:pt x="0" y="232"/>
                                </a:lnTo>
                                <a:lnTo>
                                  <a:pt x="8" y="299"/>
                                </a:lnTo>
                                <a:lnTo>
                                  <a:pt x="29" y="361"/>
                                </a:lnTo>
                                <a:lnTo>
                                  <a:pt x="63" y="416"/>
                                </a:lnTo>
                                <a:lnTo>
                                  <a:pt x="108" y="463"/>
                                </a:lnTo>
                                <a:lnTo>
                                  <a:pt x="124" y="443"/>
                                </a:lnTo>
                                <a:lnTo>
                                  <a:pt x="83" y="401"/>
                                </a:lnTo>
                                <a:lnTo>
                                  <a:pt x="52" y="350"/>
                                </a:lnTo>
                                <a:lnTo>
                                  <a:pt x="33" y="293"/>
                                </a:lnTo>
                                <a:lnTo>
                                  <a:pt x="26" y="232"/>
                                </a:lnTo>
                                <a:lnTo>
                                  <a:pt x="33" y="170"/>
                                </a:lnTo>
                                <a:lnTo>
                                  <a:pt x="52" y="113"/>
                                </a:lnTo>
                                <a:lnTo>
                                  <a:pt x="84" y="63"/>
                                </a:lnTo>
                                <a:lnTo>
                                  <a:pt x="124" y="20"/>
                                </a:lnTo>
                                <a:lnTo>
                                  <a:pt x="108" y="0"/>
                                </a:lnTo>
                                <a:close/>
                                <a:moveTo>
                                  <a:pt x="170" y="74"/>
                                </a:moveTo>
                                <a:lnTo>
                                  <a:pt x="140" y="106"/>
                                </a:lnTo>
                                <a:lnTo>
                                  <a:pt x="117" y="144"/>
                                </a:lnTo>
                                <a:lnTo>
                                  <a:pt x="102" y="186"/>
                                </a:lnTo>
                                <a:lnTo>
                                  <a:pt x="97" y="232"/>
                                </a:lnTo>
                                <a:lnTo>
                                  <a:pt x="102" y="278"/>
                                </a:lnTo>
                                <a:lnTo>
                                  <a:pt x="117" y="320"/>
                                </a:lnTo>
                                <a:lnTo>
                                  <a:pt x="140" y="357"/>
                                </a:lnTo>
                                <a:lnTo>
                                  <a:pt x="170" y="389"/>
                                </a:lnTo>
                                <a:lnTo>
                                  <a:pt x="187" y="370"/>
                                </a:lnTo>
                                <a:lnTo>
                                  <a:pt x="160" y="342"/>
                                </a:lnTo>
                                <a:lnTo>
                                  <a:pt x="140" y="309"/>
                                </a:lnTo>
                                <a:lnTo>
                                  <a:pt x="127" y="272"/>
                                </a:lnTo>
                                <a:lnTo>
                                  <a:pt x="122" y="232"/>
                                </a:lnTo>
                                <a:lnTo>
                                  <a:pt x="127" y="192"/>
                                </a:lnTo>
                                <a:lnTo>
                                  <a:pt x="140" y="155"/>
                                </a:lnTo>
                                <a:lnTo>
                                  <a:pt x="160" y="122"/>
                                </a:lnTo>
                                <a:lnTo>
                                  <a:pt x="187" y="94"/>
                                </a:lnTo>
                                <a:lnTo>
                                  <a:pt x="170" y="74"/>
                                </a:lnTo>
                                <a:close/>
                                <a:moveTo>
                                  <a:pt x="225" y="140"/>
                                </a:moveTo>
                                <a:lnTo>
                                  <a:pt x="208" y="158"/>
                                </a:lnTo>
                                <a:lnTo>
                                  <a:pt x="194" y="180"/>
                                </a:lnTo>
                                <a:lnTo>
                                  <a:pt x="186" y="205"/>
                                </a:lnTo>
                                <a:lnTo>
                                  <a:pt x="183" y="232"/>
                                </a:lnTo>
                                <a:lnTo>
                                  <a:pt x="186" y="259"/>
                                </a:lnTo>
                                <a:lnTo>
                                  <a:pt x="194" y="283"/>
                                </a:lnTo>
                                <a:lnTo>
                                  <a:pt x="208" y="305"/>
                                </a:lnTo>
                                <a:lnTo>
                                  <a:pt x="225" y="324"/>
                                </a:lnTo>
                                <a:lnTo>
                                  <a:pt x="242" y="304"/>
                                </a:lnTo>
                                <a:lnTo>
                                  <a:pt x="228" y="289"/>
                                </a:lnTo>
                                <a:lnTo>
                                  <a:pt x="217" y="272"/>
                                </a:lnTo>
                                <a:lnTo>
                                  <a:pt x="211" y="253"/>
                                </a:lnTo>
                                <a:lnTo>
                                  <a:pt x="208" y="232"/>
                                </a:lnTo>
                                <a:lnTo>
                                  <a:pt x="211" y="211"/>
                                </a:lnTo>
                                <a:lnTo>
                                  <a:pt x="217" y="191"/>
                                </a:lnTo>
                                <a:lnTo>
                                  <a:pt x="228" y="174"/>
                                </a:lnTo>
                                <a:lnTo>
                                  <a:pt x="242" y="160"/>
                                </a:lnTo>
                                <a:lnTo>
                                  <a:pt x="225" y="14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ACCCE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308" name="Picture 99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5053" y="2326"/>
                            <a:ext cx="155" cy="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309" name="Freeform 994"/>
                        <wps:cNvSpPr>
                          <a:spLocks/>
                        </wps:cNvSpPr>
                        <wps:spPr bwMode="auto">
                          <a:xfrm>
                            <a:off x="5176" y="2257"/>
                            <a:ext cx="125" cy="463"/>
                          </a:xfrm>
                          <a:custGeom>
                            <a:avLst/>
                            <a:gdLst>
                              <a:gd name="T0" fmla="+- 0 5193 5177"/>
                              <a:gd name="T1" fmla="*/ T0 w 125"/>
                              <a:gd name="T2" fmla="+- 0 2257 2257"/>
                              <a:gd name="T3" fmla="*/ 2257 h 463"/>
                              <a:gd name="T4" fmla="+- 0 5177 5177"/>
                              <a:gd name="T5" fmla="*/ T4 w 125"/>
                              <a:gd name="T6" fmla="+- 0 2277 2257"/>
                              <a:gd name="T7" fmla="*/ 2277 h 463"/>
                              <a:gd name="T8" fmla="+- 0 5217 5177"/>
                              <a:gd name="T9" fmla="*/ T8 w 125"/>
                              <a:gd name="T10" fmla="+- 0 2320 2257"/>
                              <a:gd name="T11" fmla="*/ 2320 h 463"/>
                              <a:gd name="T12" fmla="+- 0 5248 5177"/>
                              <a:gd name="T13" fmla="*/ T12 w 125"/>
                              <a:gd name="T14" fmla="+- 0 2370 2257"/>
                              <a:gd name="T15" fmla="*/ 2370 h 463"/>
                              <a:gd name="T16" fmla="+- 0 5268 5177"/>
                              <a:gd name="T17" fmla="*/ T16 w 125"/>
                              <a:gd name="T18" fmla="+- 0 2427 2257"/>
                              <a:gd name="T19" fmla="*/ 2427 h 463"/>
                              <a:gd name="T20" fmla="+- 0 5275 5177"/>
                              <a:gd name="T21" fmla="*/ T20 w 125"/>
                              <a:gd name="T22" fmla="+- 0 2489 2257"/>
                              <a:gd name="T23" fmla="*/ 2489 h 463"/>
                              <a:gd name="T24" fmla="+- 0 5268 5177"/>
                              <a:gd name="T25" fmla="*/ T24 w 125"/>
                              <a:gd name="T26" fmla="+- 0 2550 2257"/>
                              <a:gd name="T27" fmla="*/ 2550 h 463"/>
                              <a:gd name="T28" fmla="+- 0 5248 5177"/>
                              <a:gd name="T29" fmla="*/ T28 w 125"/>
                              <a:gd name="T30" fmla="+- 0 2607 2257"/>
                              <a:gd name="T31" fmla="*/ 2607 h 463"/>
                              <a:gd name="T32" fmla="+- 0 5217 5177"/>
                              <a:gd name="T33" fmla="*/ T32 w 125"/>
                              <a:gd name="T34" fmla="+- 0 2658 2257"/>
                              <a:gd name="T35" fmla="*/ 2658 h 463"/>
                              <a:gd name="T36" fmla="+- 0 5177 5177"/>
                              <a:gd name="T37" fmla="*/ T36 w 125"/>
                              <a:gd name="T38" fmla="+- 0 2700 2257"/>
                              <a:gd name="T39" fmla="*/ 2700 h 463"/>
                              <a:gd name="T40" fmla="+- 0 5193 5177"/>
                              <a:gd name="T41" fmla="*/ T40 w 125"/>
                              <a:gd name="T42" fmla="+- 0 2720 2257"/>
                              <a:gd name="T43" fmla="*/ 2720 h 463"/>
                              <a:gd name="T44" fmla="+- 0 5238 5177"/>
                              <a:gd name="T45" fmla="*/ T44 w 125"/>
                              <a:gd name="T46" fmla="+- 0 2673 2257"/>
                              <a:gd name="T47" fmla="*/ 2673 h 463"/>
                              <a:gd name="T48" fmla="+- 0 5272 5177"/>
                              <a:gd name="T49" fmla="*/ T48 w 125"/>
                              <a:gd name="T50" fmla="+- 0 2618 2257"/>
                              <a:gd name="T51" fmla="*/ 2618 h 463"/>
                              <a:gd name="T52" fmla="+- 0 5293 5177"/>
                              <a:gd name="T53" fmla="*/ T52 w 125"/>
                              <a:gd name="T54" fmla="+- 0 2556 2257"/>
                              <a:gd name="T55" fmla="*/ 2556 h 463"/>
                              <a:gd name="T56" fmla="+- 0 5301 5177"/>
                              <a:gd name="T57" fmla="*/ T56 w 125"/>
                              <a:gd name="T58" fmla="+- 0 2489 2257"/>
                              <a:gd name="T59" fmla="*/ 2489 h 463"/>
                              <a:gd name="T60" fmla="+- 0 5293 5177"/>
                              <a:gd name="T61" fmla="*/ T60 w 125"/>
                              <a:gd name="T62" fmla="+- 0 2421 2257"/>
                              <a:gd name="T63" fmla="*/ 2421 h 463"/>
                              <a:gd name="T64" fmla="+- 0 5272 5177"/>
                              <a:gd name="T65" fmla="*/ T64 w 125"/>
                              <a:gd name="T66" fmla="+- 0 2359 2257"/>
                              <a:gd name="T67" fmla="*/ 2359 h 463"/>
                              <a:gd name="T68" fmla="+- 0 5238 5177"/>
                              <a:gd name="T69" fmla="*/ T68 w 125"/>
                              <a:gd name="T70" fmla="+- 0 2304 2257"/>
                              <a:gd name="T71" fmla="*/ 2304 h 463"/>
                              <a:gd name="T72" fmla="+- 0 5193 5177"/>
                              <a:gd name="T73" fmla="*/ T72 w 125"/>
                              <a:gd name="T74" fmla="+- 0 2257 2257"/>
                              <a:gd name="T75" fmla="*/ 2257 h 463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</a:cxnLst>
                            <a:rect l="0" t="0" r="r" b="b"/>
                            <a:pathLst>
                              <a:path w="125" h="463">
                                <a:moveTo>
                                  <a:pt x="16" y="0"/>
                                </a:moveTo>
                                <a:lnTo>
                                  <a:pt x="0" y="20"/>
                                </a:lnTo>
                                <a:lnTo>
                                  <a:pt x="40" y="63"/>
                                </a:lnTo>
                                <a:lnTo>
                                  <a:pt x="71" y="113"/>
                                </a:lnTo>
                                <a:lnTo>
                                  <a:pt x="91" y="170"/>
                                </a:lnTo>
                                <a:lnTo>
                                  <a:pt x="98" y="232"/>
                                </a:lnTo>
                                <a:lnTo>
                                  <a:pt x="91" y="293"/>
                                </a:lnTo>
                                <a:lnTo>
                                  <a:pt x="71" y="350"/>
                                </a:lnTo>
                                <a:lnTo>
                                  <a:pt x="40" y="401"/>
                                </a:lnTo>
                                <a:lnTo>
                                  <a:pt x="0" y="443"/>
                                </a:lnTo>
                                <a:lnTo>
                                  <a:pt x="16" y="463"/>
                                </a:lnTo>
                                <a:lnTo>
                                  <a:pt x="61" y="416"/>
                                </a:lnTo>
                                <a:lnTo>
                                  <a:pt x="95" y="361"/>
                                </a:lnTo>
                                <a:lnTo>
                                  <a:pt x="116" y="299"/>
                                </a:lnTo>
                                <a:lnTo>
                                  <a:pt x="124" y="232"/>
                                </a:lnTo>
                                <a:lnTo>
                                  <a:pt x="116" y="164"/>
                                </a:lnTo>
                                <a:lnTo>
                                  <a:pt x="95" y="102"/>
                                </a:lnTo>
                                <a:lnTo>
                                  <a:pt x="61" y="47"/>
                                </a:lnTo>
                                <a:lnTo>
                                  <a:pt x="1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6181">
                            <a:solidFill>
                              <a:srgbClr val="C7C7C7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310" name="Picture 99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4786" y="2326"/>
                            <a:ext cx="156" cy="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311" name="Freeform 996"/>
                        <wps:cNvSpPr>
                          <a:spLocks/>
                        </wps:cNvSpPr>
                        <wps:spPr bwMode="auto">
                          <a:xfrm>
                            <a:off x="4695" y="2257"/>
                            <a:ext cx="125" cy="463"/>
                          </a:xfrm>
                          <a:custGeom>
                            <a:avLst/>
                            <a:gdLst>
                              <a:gd name="T0" fmla="+- 0 4803 4695"/>
                              <a:gd name="T1" fmla="*/ T0 w 125"/>
                              <a:gd name="T2" fmla="+- 0 2720 2257"/>
                              <a:gd name="T3" fmla="*/ 2720 h 463"/>
                              <a:gd name="T4" fmla="+- 0 4819 4695"/>
                              <a:gd name="T5" fmla="*/ T4 w 125"/>
                              <a:gd name="T6" fmla="+- 0 2700 2257"/>
                              <a:gd name="T7" fmla="*/ 2700 h 463"/>
                              <a:gd name="T8" fmla="+- 0 4778 4695"/>
                              <a:gd name="T9" fmla="*/ T8 w 125"/>
                              <a:gd name="T10" fmla="+- 0 2658 2257"/>
                              <a:gd name="T11" fmla="*/ 2658 h 463"/>
                              <a:gd name="T12" fmla="+- 0 4747 4695"/>
                              <a:gd name="T13" fmla="*/ T12 w 125"/>
                              <a:gd name="T14" fmla="+- 0 2607 2257"/>
                              <a:gd name="T15" fmla="*/ 2607 h 463"/>
                              <a:gd name="T16" fmla="+- 0 4728 4695"/>
                              <a:gd name="T17" fmla="*/ T16 w 125"/>
                              <a:gd name="T18" fmla="+- 0 2550 2257"/>
                              <a:gd name="T19" fmla="*/ 2550 h 463"/>
                              <a:gd name="T20" fmla="+- 0 4721 4695"/>
                              <a:gd name="T21" fmla="*/ T20 w 125"/>
                              <a:gd name="T22" fmla="+- 0 2489 2257"/>
                              <a:gd name="T23" fmla="*/ 2489 h 463"/>
                              <a:gd name="T24" fmla="+- 0 4728 4695"/>
                              <a:gd name="T25" fmla="*/ T24 w 125"/>
                              <a:gd name="T26" fmla="+- 0 2427 2257"/>
                              <a:gd name="T27" fmla="*/ 2427 h 463"/>
                              <a:gd name="T28" fmla="+- 0 4747 4695"/>
                              <a:gd name="T29" fmla="*/ T28 w 125"/>
                              <a:gd name="T30" fmla="+- 0 2370 2257"/>
                              <a:gd name="T31" fmla="*/ 2370 h 463"/>
                              <a:gd name="T32" fmla="+- 0 4779 4695"/>
                              <a:gd name="T33" fmla="*/ T32 w 125"/>
                              <a:gd name="T34" fmla="+- 0 2320 2257"/>
                              <a:gd name="T35" fmla="*/ 2320 h 463"/>
                              <a:gd name="T36" fmla="+- 0 4819 4695"/>
                              <a:gd name="T37" fmla="*/ T36 w 125"/>
                              <a:gd name="T38" fmla="+- 0 2277 2257"/>
                              <a:gd name="T39" fmla="*/ 2277 h 463"/>
                              <a:gd name="T40" fmla="+- 0 4803 4695"/>
                              <a:gd name="T41" fmla="*/ T40 w 125"/>
                              <a:gd name="T42" fmla="+- 0 2257 2257"/>
                              <a:gd name="T43" fmla="*/ 2257 h 463"/>
                              <a:gd name="T44" fmla="+- 0 4758 4695"/>
                              <a:gd name="T45" fmla="*/ T44 w 125"/>
                              <a:gd name="T46" fmla="+- 0 2304 2257"/>
                              <a:gd name="T47" fmla="*/ 2304 h 463"/>
                              <a:gd name="T48" fmla="+- 0 4724 4695"/>
                              <a:gd name="T49" fmla="*/ T48 w 125"/>
                              <a:gd name="T50" fmla="+- 0 2359 2257"/>
                              <a:gd name="T51" fmla="*/ 2359 h 463"/>
                              <a:gd name="T52" fmla="+- 0 4703 4695"/>
                              <a:gd name="T53" fmla="*/ T52 w 125"/>
                              <a:gd name="T54" fmla="+- 0 2421 2257"/>
                              <a:gd name="T55" fmla="*/ 2421 h 463"/>
                              <a:gd name="T56" fmla="+- 0 4695 4695"/>
                              <a:gd name="T57" fmla="*/ T56 w 125"/>
                              <a:gd name="T58" fmla="+- 0 2489 2257"/>
                              <a:gd name="T59" fmla="*/ 2489 h 463"/>
                              <a:gd name="T60" fmla="+- 0 4703 4695"/>
                              <a:gd name="T61" fmla="*/ T60 w 125"/>
                              <a:gd name="T62" fmla="+- 0 2556 2257"/>
                              <a:gd name="T63" fmla="*/ 2556 h 463"/>
                              <a:gd name="T64" fmla="+- 0 4724 4695"/>
                              <a:gd name="T65" fmla="*/ T64 w 125"/>
                              <a:gd name="T66" fmla="+- 0 2618 2257"/>
                              <a:gd name="T67" fmla="*/ 2618 h 463"/>
                              <a:gd name="T68" fmla="+- 0 4758 4695"/>
                              <a:gd name="T69" fmla="*/ T68 w 125"/>
                              <a:gd name="T70" fmla="+- 0 2673 2257"/>
                              <a:gd name="T71" fmla="*/ 2673 h 463"/>
                              <a:gd name="T72" fmla="+- 0 4803 4695"/>
                              <a:gd name="T73" fmla="*/ T72 w 125"/>
                              <a:gd name="T74" fmla="+- 0 2720 2257"/>
                              <a:gd name="T75" fmla="*/ 2720 h 463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</a:cxnLst>
                            <a:rect l="0" t="0" r="r" b="b"/>
                            <a:pathLst>
                              <a:path w="125" h="463">
                                <a:moveTo>
                                  <a:pt x="108" y="463"/>
                                </a:moveTo>
                                <a:lnTo>
                                  <a:pt x="124" y="443"/>
                                </a:lnTo>
                                <a:lnTo>
                                  <a:pt x="83" y="401"/>
                                </a:lnTo>
                                <a:lnTo>
                                  <a:pt x="52" y="350"/>
                                </a:lnTo>
                                <a:lnTo>
                                  <a:pt x="33" y="293"/>
                                </a:lnTo>
                                <a:lnTo>
                                  <a:pt x="26" y="232"/>
                                </a:lnTo>
                                <a:lnTo>
                                  <a:pt x="33" y="170"/>
                                </a:lnTo>
                                <a:lnTo>
                                  <a:pt x="52" y="113"/>
                                </a:lnTo>
                                <a:lnTo>
                                  <a:pt x="84" y="63"/>
                                </a:lnTo>
                                <a:lnTo>
                                  <a:pt x="124" y="20"/>
                                </a:lnTo>
                                <a:lnTo>
                                  <a:pt x="108" y="0"/>
                                </a:lnTo>
                                <a:lnTo>
                                  <a:pt x="63" y="47"/>
                                </a:lnTo>
                                <a:lnTo>
                                  <a:pt x="29" y="102"/>
                                </a:lnTo>
                                <a:lnTo>
                                  <a:pt x="8" y="164"/>
                                </a:lnTo>
                                <a:lnTo>
                                  <a:pt x="0" y="232"/>
                                </a:lnTo>
                                <a:lnTo>
                                  <a:pt x="8" y="299"/>
                                </a:lnTo>
                                <a:lnTo>
                                  <a:pt x="29" y="361"/>
                                </a:lnTo>
                                <a:lnTo>
                                  <a:pt x="63" y="416"/>
                                </a:lnTo>
                                <a:lnTo>
                                  <a:pt x="108" y="463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6181">
                            <a:solidFill>
                              <a:srgbClr val="C7C7C7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312" name="Picture 99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4947" y="2438"/>
                            <a:ext cx="101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313" name="Freeform 998"/>
                        <wps:cNvSpPr>
                          <a:spLocks/>
                        </wps:cNvSpPr>
                        <wps:spPr bwMode="auto">
                          <a:xfrm>
                            <a:off x="4859" y="2644"/>
                            <a:ext cx="276" cy="532"/>
                          </a:xfrm>
                          <a:custGeom>
                            <a:avLst/>
                            <a:gdLst>
                              <a:gd name="T0" fmla="+- 0 5047 4860"/>
                              <a:gd name="T1" fmla="*/ T0 w 276"/>
                              <a:gd name="T2" fmla="+- 0 2644 2644"/>
                              <a:gd name="T3" fmla="*/ 2644 h 532"/>
                              <a:gd name="T4" fmla="+- 0 4949 4860"/>
                              <a:gd name="T5" fmla="*/ T4 w 276"/>
                              <a:gd name="T6" fmla="+- 0 2644 2644"/>
                              <a:gd name="T7" fmla="*/ 2644 h 532"/>
                              <a:gd name="T8" fmla="+- 0 4860 4860"/>
                              <a:gd name="T9" fmla="*/ T8 w 276"/>
                              <a:gd name="T10" fmla="+- 0 3176 2644"/>
                              <a:gd name="T11" fmla="*/ 3176 h 532"/>
                              <a:gd name="T12" fmla="+- 0 5136 4860"/>
                              <a:gd name="T13" fmla="*/ T12 w 276"/>
                              <a:gd name="T14" fmla="+- 0 3176 2644"/>
                              <a:gd name="T15" fmla="*/ 3176 h 532"/>
                              <a:gd name="T16" fmla="+- 0 5047 4860"/>
                              <a:gd name="T17" fmla="*/ T16 w 276"/>
                              <a:gd name="T18" fmla="+- 0 2644 2644"/>
                              <a:gd name="T19" fmla="*/ 2644 h 532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</a:cxnLst>
                            <a:rect l="0" t="0" r="r" b="b"/>
                            <a:pathLst>
                              <a:path w="276" h="532">
                                <a:moveTo>
                                  <a:pt x="187" y="0"/>
                                </a:moveTo>
                                <a:lnTo>
                                  <a:pt x="89" y="0"/>
                                </a:lnTo>
                                <a:lnTo>
                                  <a:pt x="0" y="532"/>
                                </a:lnTo>
                                <a:lnTo>
                                  <a:pt x="276" y="532"/>
                                </a:lnTo>
                                <a:lnTo>
                                  <a:pt x="187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5B9BD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4" name="Freeform 999"/>
                        <wps:cNvSpPr>
                          <a:spLocks/>
                        </wps:cNvSpPr>
                        <wps:spPr bwMode="auto">
                          <a:xfrm>
                            <a:off x="4859" y="2644"/>
                            <a:ext cx="276" cy="532"/>
                          </a:xfrm>
                          <a:custGeom>
                            <a:avLst/>
                            <a:gdLst>
                              <a:gd name="T0" fmla="+- 0 5136 4860"/>
                              <a:gd name="T1" fmla="*/ T0 w 276"/>
                              <a:gd name="T2" fmla="+- 0 3176 2644"/>
                              <a:gd name="T3" fmla="*/ 3176 h 532"/>
                              <a:gd name="T4" fmla="+- 0 4860 4860"/>
                              <a:gd name="T5" fmla="*/ T4 w 276"/>
                              <a:gd name="T6" fmla="+- 0 3176 2644"/>
                              <a:gd name="T7" fmla="*/ 3176 h 532"/>
                              <a:gd name="T8" fmla="+- 0 4949 4860"/>
                              <a:gd name="T9" fmla="*/ T8 w 276"/>
                              <a:gd name="T10" fmla="+- 0 2644 2644"/>
                              <a:gd name="T11" fmla="*/ 2644 h 532"/>
                              <a:gd name="T12" fmla="+- 0 5047 4860"/>
                              <a:gd name="T13" fmla="*/ T12 w 276"/>
                              <a:gd name="T14" fmla="+- 0 2644 2644"/>
                              <a:gd name="T15" fmla="*/ 2644 h 532"/>
                              <a:gd name="T16" fmla="+- 0 5136 4860"/>
                              <a:gd name="T17" fmla="*/ T16 w 276"/>
                              <a:gd name="T18" fmla="+- 0 3176 2644"/>
                              <a:gd name="T19" fmla="*/ 3176 h 532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</a:cxnLst>
                            <a:rect l="0" t="0" r="r" b="b"/>
                            <a:pathLst>
                              <a:path w="276" h="532">
                                <a:moveTo>
                                  <a:pt x="276" y="532"/>
                                </a:moveTo>
                                <a:lnTo>
                                  <a:pt x="0" y="532"/>
                                </a:lnTo>
                                <a:lnTo>
                                  <a:pt x="89" y="0"/>
                                </a:lnTo>
                                <a:lnTo>
                                  <a:pt x="187" y="0"/>
                                </a:lnTo>
                                <a:lnTo>
                                  <a:pt x="276" y="532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6181">
                            <a:solidFill>
                              <a:srgbClr val="C7C7C7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5" name="AutoShape 1000"/>
                        <wps:cNvSpPr>
                          <a:spLocks/>
                        </wps:cNvSpPr>
                        <wps:spPr bwMode="auto">
                          <a:xfrm>
                            <a:off x="5405" y="1802"/>
                            <a:ext cx="828" cy="547"/>
                          </a:xfrm>
                          <a:custGeom>
                            <a:avLst/>
                            <a:gdLst>
                              <a:gd name="T0" fmla="+- 0 5827 5406"/>
                              <a:gd name="T1" fmla="*/ T0 w 828"/>
                              <a:gd name="T2" fmla="+- 0 1951 1802"/>
                              <a:gd name="T3" fmla="*/ 1951 h 547"/>
                              <a:gd name="T4" fmla="+- 0 5406 5406"/>
                              <a:gd name="T5" fmla="*/ T4 w 828"/>
                              <a:gd name="T6" fmla="+- 0 2349 1802"/>
                              <a:gd name="T7" fmla="*/ 2349 h 547"/>
                              <a:gd name="T8" fmla="+- 0 5780 5406"/>
                              <a:gd name="T9" fmla="*/ T8 w 828"/>
                              <a:gd name="T10" fmla="+- 0 2078 1802"/>
                              <a:gd name="T11" fmla="*/ 2078 h 547"/>
                              <a:gd name="T12" fmla="+- 0 5922 5406"/>
                              <a:gd name="T13" fmla="*/ T12 w 828"/>
                              <a:gd name="T14" fmla="+- 0 2078 1802"/>
                              <a:gd name="T15" fmla="*/ 2078 h 547"/>
                              <a:gd name="T16" fmla="+- 0 5947 5406"/>
                              <a:gd name="T17" fmla="*/ T16 w 828"/>
                              <a:gd name="T18" fmla="+- 0 2056 1802"/>
                              <a:gd name="T19" fmla="*/ 2056 h 547"/>
                              <a:gd name="T20" fmla="+- 0 5862 5406"/>
                              <a:gd name="T21" fmla="*/ T20 w 828"/>
                              <a:gd name="T22" fmla="+- 0 2056 1802"/>
                              <a:gd name="T23" fmla="*/ 2056 h 547"/>
                              <a:gd name="T24" fmla="+- 0 5827 5406"/>
                              <a:gd name="T25" fmla="*/ T24 w 828"/>
                              <a:gd name="T26" fmla="+- 0 1951 1802"/>
                              <a:gd name="T27" fmla="*/ 1951 h 547"/>
                              <a:gd name="T28" fmla="+- 0 5922 5406"/>
                              <a:gd name="T29" fmla="*/ T28 w 828"/>
                              <a:gd name="T30" fmla="+- 0 2078 1802"/>
                              <a:gd name="T31" fmla="*/ 2078 h 547"/>
                              <a:gd name="T32" fmla="+- 0 5780 5406"/>
                              <a:gd name="T33" fmla="*/ T32 w 828"/>
                              <a:gd name="T34" fmla="+- 0 2078 1802"/>
                              <a:gd name="T35" fmla="*/ 2078 h 547"/>
                              <a:gd name="T36" fmla="+- 0 5811 5406"/>
                              <a:gd name="T37" fmla="*/ T36 w 828"/>
                              <a:gd name="T38" fmla="+- 0 2177 1802"/>
                              <a:gd name="T39" fmla="*/ 2177 h 547"/>
                              <a:gd name="T40" fmla="+- 0 5922 5406"/>
                              <a:gd name="T41" fmla="*/ T40 w 828"/>
                              <a:gd name="T42" fmla="+- 0 2078 1802"/>
                              <a:gd name="T43" fmla="*/ 2078 h 547"/>
                              <a:gd name="T44" fmla="+- 0 6233 5406"/>
                              <a:gd name="T45" fmla="*/ T44 w 828"/>
                              <a:gd name="T46" fmla="+- 0 1802 1802"/>
                              <a:gd name="T47" fmla="*/ 1802 h 547"/>
                              <a:gd name="T48" fmla="+- 0 5862 5406"/>
                              <a:gd name="T49" fmla="*/ T48 w 828"/>
                              <a:gd name="T50" fmla="+- 0 2056 1802"/>
                              <a:gd name="T51" fmla="*/ 2056 h 547"/>
                              <a:gd name="T52" fmla="+- 0 5947 5406"/>
                              <a:gd name="T53" fmla="*/ T52 w 828"/>
                              <a:gd name="T54" fmla="+- 0 2056 1802"/>
                              <a:gd name="T55" fmla="*/ 2056 h 547"/>
                              <a:gd name="T56" fmla="+- 0 6233 5406"/>
                              <a:gd name="T57" fmla="*/ T56 w 828"/>
                              <a:gd name="T58" fmla="+- 0 1802 1802"/>
                              <a:gd name="T59" fmla="*/ 1802 h 547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</a:cxnLst>
                            <a:rect l="0" t="0" r="r" b="b"/>
                            <a:pathLst>
                              <a:path w="828" h="547">
                                <a:moveTo>
                                  <a:pt x="421" y="149"/>
                                </a:moveTo>
                                <a:lnTo>
                                  <a:pt x="0" y="547"/>
                                </a:lnTo>
                                <a:lnTo>
                                  <a:pt x="374" y="276"/>
                                </a:lnTo>
                                <a:lnTo>
                                  <a:pt x="516" y="276"/>
                                </a:lnTo>
                                <a:lnTo>
                                  <a:pt x="541" y="254"/>
                                </a:lnTo>
                                <a:lnTo>
                                  <a:pt x="456" y="254"/>
                                </a:lnTo>
                                <a:lnTo>
                                  <a:pt x="421" y="149"/>
                                </a:lnTo>
                                <a:close/>
                                <a:moveTo>
                                  <a:pt x="516" y="276"/>
                                </a:moveTo>
                                <a:lnTo>
                                  <a:pt x="374" y="276"/>
                                </a:lnTo>
                                <a:lnTo>
                                  <a:pt x="405" y="375"/>
                                </a:lnTo>
                                <a:lnTo>
                                  <a:pt x="516" y="276"/>
                                </a:lnTo>
                                <a:close/>
                                <a:moveTo>
                                  <a:pt x="827" y="0"/>
                                </a:moveTo>
                                <a:lnTo>
                                  <a:pt x="456" y="254"/>
                                </a:lnTo>
                                <a:lnTo>
                                  <a:pt x="541" y="254"/>
                                </a:lnTo>
                                <a:lnTo>
                                  <a:pt x="827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5B9BD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6" name="AutoShape 1001"/>
                        <wps:cNvSpPr>
                          <a:spLocks/>
                        </wps:cNvSpPr>
                        <wps:spPr bwMode="auto">
                          <a:xfrm>
                            <a:off x="4293" y="4451"/>
                            <a:ext cx="1701" cy="844"/>
                          </a:xfrm>
                          <a:custGeom>
                            <a:avLst/>
                            <a:gdLst>
                              <a:gd name="T0" fmla="+- 0 6233 4294"/>
                              <a:gd name="T1" fmla="*/ T0 w 1701"/>
                              <a:gd name="T2" fmla="+- 0 1802 4451"/>
                              <a:gd name="T3" fmla="*/ 1802 h 844"/>
                              <a:gd name="T4" fmla="+- 0 5811 4294"/>
                              <a:gd name="T5" fmla="*/ T4 w 1701"/>
                              <a:gd name="T6" fmla="+- 0 2177 4451"/>
                              <a:gd name="T7" fmla="*/ 2177 h 844"/>
                              <a:gd name="T8" fmla="+- 0 5780 4294"/>
                              <a:gd name="T9" fmla="*/ T8 w 1701"/>
                              <a:gd name="T10" fmla="+- 0 2078 4451"/>
                              <a:gd name="T11" fmla="*/ 2078 h 844"/>
                              <a:gd name="T12" fmla="+- 0 5406 4294"/>
                              <a:gd name="T13" fmla="*/ T12 w 1701"/>
                              <a:gd name="T14" fmla="+- 0 2349 4451"/>
                              <a:gd name="T15" fmla="*/ 2349 h 844"/>
                              <a:gd name="T16" fmla="+- 0 5827 4294"/>
                              <a:gd name="T17" fmla="*/ T16 w 1701"/>
                              <a:gd name="T18" fmla="+- 0 1951 4451"/>
                              <a:gd name="T19" fmla="*/ 1951 h 844"/>
                              <a:gd name="T20" fmla="+- 0 5862 4294"/>
                              <a:gd name="T21" fmla="*/ T20 w 1701"/>
                              <a:gd name="T22" fmla="+- 0 2056 4451"/>
                              <a:gd name="T23" fmla="*/ 2056 h 844"/>
                              <a:gd name="T24" fmla="+- 0 6233 4294"/>
                              <a:gd name="T25" fmla="*/ T24 w 1701"/>
                              <a:gd name="T26" fmla="+- 0 1802 4451"/>
                              <a:gd name="T27" fmla="*/ 1802 h 844"/>
                              <a:gd name="T28" fmla="+- 0 6074 4294"/>
                              <a:gd name="T29" fmla="*/ T28 w 1701"/>
                              <a:gd name="T30" fmla="+- 0 1991 4451"/>
                              <a:gd name="T31" fmla="*/ 1991 h 844"/>
                              <a:gd name="T32" fmla="+- 0 6376 4294"/>
                              <a:gd name="T33" fmla="*/ T32 w 1701"/>
                              <a:gd name="T34" fmla="+- 0 1890 4451"/>
                              <a:gd name="T35" fmla="*/ 1890 h 844"/>
                              <a:gd name="T36" fmla="+- 0 5563 4294"/>
                              <a:gd name="T37" fmla="*/ T36 w 1701"/>
                              <a:gd name="T38" fmla="+- 0 2161 4451"/>
                              <a:gd name="T39" fmla="*/ 2161 h 844"/>
                              <a:gd name="T40" fmla="+- 0 5274 4294"/>
                              <a:gd name="T41" fmla="*/ T40 w 1701"/>
                              <a:gd name="T42" fmla="+- 0 2257 4451"/>
                              <a:gd name="T43" fmla="*/ 2257 h 844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</a:cxnLst>
                            <a:rect l="0" t="0" r="r" b="b"/>
                            <a:pathLst>
                              <a:path w="1701" h="844">
                                <a:moveTo>
                                  <a:pt x="1939" y="-2649"/>
                                </a:moveTo>
                                <a:lnTo>
                                  <a:pt x="1517" y="-2274"/>
                                </a:lnTo>
                                <a:lnTo>
                                  <a:pt x="1486" y="-2373"/>
                                </a:lnTo>
                                <a:lnTo>
                                  <a:pt x="1112" y="-2102"/>
                                </a:lnTo>
                                <a:lnTo>
                                  <a:pt x="1533" y="-2500"/>
                                </a:lnTo>
                                <a:lnTo>
                                  <a:pt x="1568" y="-2395"/>
                                </a:lnTo>
                                <a:lnTo>
                                  <a:pt x="1939" y="-2649"/>
                                </a:lnTo>
                                <a:close/>
                                <a:moveTo>
                                  <a:pt x="1780" y="-2460"/>
                                </a:moveTo>
                                <a:lnTo>
                                  <a:pt x="2082" y="-2561"/>
                                </a:lnTo>
                                <a:moveTo>
                                  <a:pt x="1269" y="-2290"/>
                                </a:moveTo>
                                <a:lnTo>
                                  <a:pt x="980" y="-2194"/>
                                </a:lnTo>
                              </a:path>
                            </a:pathLst>
                          </a:custGeom>
                          <a:noFill/>
                          <a:ln w="6181">
                            <a:solidFill>
                              <a:srgbClr val="C7C7C7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317" name="Picture 100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4259" y="3967"/>
                            <a:ext cx="1483" cy="5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318" name="AutoShape 1003"/>
                        <wps:cNvSpPr>
                          <a:spLocks/>
                        </wps:cNvSpPr>
                        <wps:spPr bwMode="auto">
                          <a:xfrm>
                            <a:off x="4317" y="4003"/>
                            <a:ext cx="1360" cy="440"/>
                          </a:xfrm>
                          <a:custGeom>
                            <a:avLst/>
                            <a:gdLst>
                              <a:gd name="T0" fmla="+- 0 5600 4318"/>
                              <a:gd name="T1" fmla="*/ T0 w 1360"/>
                              <a:gd name="T2" fmla="+- 0 4389 4004"/>
                              <a:gd name="T3" fmla="*/ 4389 h 440"/>
                              <a:gd name="T4" fmla="+- 0 4396 4318"/>
                              <a:gd name="T5" fmla="*/ T4 w 1360"/>
                              <a:gd name="T6" fmla="+- 0 4389 4004"/>
                              <a:gd name="T7" fmla="*/ 4389 h 440"/>
                              <a:gd name="T8" fmla="+- 0 4423 4318"/>
                              <a:gd name="T9" fmla="*/ T8 w 1360"/>
                              <a:gd name="T10" fmla="+- 0 4444 4004"/>
                              <a:gd name="T11" fmla="*/ 4444 h 440"/>
                              <a:gd name="T12" fmla="+- 0 5573 4318"/>
                              <a:gd name="T13" fmla="*/ T12 w 1360"/>
                              <a:gd name="T14" fmla="+- 0 4444 4004"/>
                              <a:gd name="T15" fmla="*/ 4444 h 440"/>
                              <a:gd name="T16" fmla="+- 0 5600 4318"/>
                              <a:gd name="T17" fmla="*/ T16 w 1360"/>
                              <a:gd name="T18" fmla="+- 0 4389 4004"/>
                              <a:gd name="T19" fmla="*/ 4389 h 440"/>
                              <a:gd name="T20" fmla="+- 0 5678 4318"/>
                              <a:gd name="T21" fmla="*/ T20 w 1360"/>
                              <a:gd name="T22" fmla="+- 0 4004 4004"/>
                              <a:gd name="T23" fmla="*/ 4004 h 440"/>
                              <a:gd name="T24" fmla="+- 0 4318 4318"/>
                              <a:gd name="T25" fmla="*/ T24 w 1360"/>
                              <a:gd name="T26" fmla="+- 0 4004 4004"/>
                              <a:gd name="T27" fmla="*/ 4004 h 440"/>
                              <a:gd name="T28" fmla="+- 0 4318 4318"/>
                              <a:gd name="T29" fmla="*/ T28 w 1360"/>
                              <a:gd name="T30" fmla="+- 0 4363 4004"/>
                              <a:gd name="T31" fmla="*/ 4363 h 440"/>
                              <a:gd name="T32" fmla="+- 0 5678 4318"/>
                              <a:gd name="T33" fmla="*/ T32 w 1360"/>
                              <a:gd name="T34" fmla="+- 0 4363 4004"/>
                              <a:gd name="T35" fmla="*/ 4363 h 440"/>
                              <a:gd name="T36" fmla="+- 0 5678 4318"/>
                              <a:gd name="T37" fmla="*/ T36 w 1360"/>
                              <a:gd name="T38" fmla="+- 0 4004 4004"/>
                              <a:gd name="T39" fmla="*/ 4004 h 44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</a:cxnLst>
                            <a:rect l="0" t="0" r="r" b="b"/>
                            <a:pathLst>
                              <a:path w="1360" h="440">
                                <a:moveTo>
                                  <a:pt x="1282" y="385"/>
                                </a:moveTo>
                                <a:lnTo>
                                  <a:pt x="78" y="385"/>
                                </a:lnTo>
                                <a:lnTo>
                                  <a:pt x="105" y="440"/>
                                </a:lnTo>
                                <a:lnTo>
                                  <a:pt x="1255" y="440"/>
                                </a:lnTo>
                                <a:lnTo>
                                  <a:pt x="1282" y="385"/>
                                </a:lnTo>
                                <a:close/>
                                <a:moveTo>
                                  <a:pt x="1360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359"/>
                                </a:lnTo>
                                <a:lnTo>
                                  <a:pt x="1360" y="359"/>
                                </a:lnTo>
                                <a:lnTo>
                                  <a:pt x="136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5B9BD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9" name="AutoShape 1004"/>
                        <wps:cNvSpPr>
                          <a:spLocks/>
                        </wps:cNvSpPr>
                        <wps:spPr bwMode="auto">
                          <a:xfrm>
                            <a:off x="2819" y="7847"/>
                            <a:ext cx="2098" cy="679"/>
                          </a:xfrm>
                          <a:custGeom>
                            <a:avLst/>
                            <a:gdLst>
                              <a:gd name="T0" fmla="+- 0 5573 2820"/>
                              <a:gd name="T1" fmla="*/ T0 w 2098"/>
                              <a:gd name="T2" fmla="+- 0 4444 7848"/>
                              <a:gd name="T3" fmla="*/ 4444 h 679"/>
                              <a:gd name="T4" fmla="+- 0 5600 2820"/>
                              <a:gd name="T5" fmla="*/ T4 w 2098"/>
                              <a:gd name="T6" fmla="+- 0 4389 7848"/>
                              <a:gd name="T7" fmla="*/ 4389 h 679"/>
                              <a:gd name="T8" fmla="+- 0 4396 2820"/>
                              <a:gd name="T9" fmla="*/ T8 w 2098"/>
                              <a:gd name="T10" fmla="+- 0 4389 7848"/>
                              <a:gd name="T11" fmla="*/ 4389 h 679"/>
                              <a:gd name="T12" fmla="+- 0 4423 2820"/>
                              <a:gd name="T13" fmla="*/ T12 w 2098"/>
                              <a:gd name="T14" fmla="+- 0 4444 7848"/>
                              <a:gd name="T15" fmla="*/ 4444 h 679"/>
                              <a:gd name="T16" fmla="+- 0 5573 2820"/>
                              <a:gd name="T17" fmla="*/ T16 w 2098"/>
                              <a:gd name="T18" fmla="+- 0 4444 7848"/>
                              <a:gd name="T19" fmla="*/ 4444 h 679"/>
                              <a:gd name="T20" fmla="+- 0 4318 2820"/>
                              <a:gd name="T21" fmla="*/ T20 w 2098"/>
                              <a:gd name="T22" fmla="+- 0 4363 7848"/>
                              <a:gd name="T23" fmla="*/ 4363 h 679"/>
                              <a:gd name="T24" fmla="+- 0 5678 2820"/>
                              <a:gd name="T25" fmla="*/ T24 w 2098"/>
                              <a:gd name="T26" fmla="+- 0 4363 7848"/>
                              <a:gd name="T27" fmla="*/ 4363 h 679"/>
                              <a:gd name="T28" fmla="+- 0 5678 2820"/>
                              <a:gd name="T29" fmla="*/ T28 w 2098"/>
                              <a:gd name="T30" fmla="+- 0 4004 7848"/>
                              <a:gd name="T31" fmla="*/ 4004 h 679"/>
                              <a:gd name="T32" fmla="+- 0 4318 2820"/>
                              <a:gd name="T33" fmla="*/ T32 w 2098"/>
                              <a:gd name="T34" fmla="+- 0 4004 7848"/>
                              <a:gd name="T35" fmla="*/ 4004 h 679"/>
                              <a:gd name="T36" fmla="+- 0 4318 2820"/>
                              <a:gd name="T37" fmla="*/ T36 w 2098"/>
                              <a:gd name="T38" fmla="+- 0 4363 7848"/>
                              <a:gd name="T39" fmla="*/ 4363 h 679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</a:cxnLst>
                            <a:rect l="0" t="0" r="r" b="b"/>
                            <a:pathLst>
                              <a:path w="2098" h="679">
                                <a:moveTo>
                                  <a:pt x="2753" y="-3404"/>
                                </a:moveTo>
                                <a:lnTo>
                                  <a:pt x="2780" y="-3459"/>
                                </a:lnTo>
                                <a:lnTo>
                                  <a:pt x="1576" y="-3459"/>
                                </a:lnTo>
                                <a:lnTo>
                                  <a:pt x="1603" y="-3404"/>
                                </a:lnTo>
                                <a:lnTo>
                                  <a:pt x="2753" y="-3404"/>
                                </a:lnTo>
                                <a:close/>
                                <a:moveTo>
                                  <a:pt x="1498" y="-3485"/>
                                </a:moveTo>
                                <a:lnTo>
                                  <a:pt x="2858" y="-3485"/>
                                </a:lnTo>
                                <a:lnTo>
                                  <a:pt x="2858" y="-3844"/>
                                </a:lnTo>
                                <a:lnTo>
                                  <a:pt x="1498" y="-3844"/>
                                </a:lnTo>
                                <a:lnTo>
                                  <a:pt x="1498" y="-3485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6181">
                            <a:solidFill>
                              <a:srgbClr val="C7C7C7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0" name="Rectangle 1005"/>
                        <wps:cNvSpPr>
                          <a:spLocks noChangeArrowheads="1"/>
                        </wps:cNvSpPr>
                        <wps:spPr bwMode="auto">
                          <a:xfrm>
                            <a:off x="5367" y="4073"/>
                            <a:ext cx="234" cy="222"/>
                          </a:xfrm>
                          <a:prstGeom prst="rect">
                            <a:avLst/>
                          </a:prstGeom>
                          <a:solidFill>
                            <a:srgbClr val="ACCCE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1" name="Rectangle 1006"/>
                        <wps:cNvSpPr>
                          <a:spLocks noChangeArrowheads="1"/>
                        </wps:cNvSpPr>
                        <wps:spPr bwMode="auto">
                          <a:xfrm>
                            <a:off x="5367" y="4073"/>
                            <a:ext cx="234" cy="222"/>
                          </a:xfrm>
                          <a:prstGeom prst="rect">
                            <a:avLst/>
                          </a:prstGeom>
                          <a:noFill/>
                          <a:ln w="6181">
                            <a:solidFill>
                              <a:srgbClr val="C7C7C7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2" name="AutoShape 1007"/>
                        <wps:cNvSpPr>
                          <a:spLocks/>
                        </wps:cNvSpPr>
                        <wps:spPr bwMode="auto">
                          <a:xfrm>
                            <a:off x="4425" y="4093"/>
                            <a:ext cx="1156" cy="181"/>
                          </a:xfrm>
                          <a:custGeom>
                            <a:avLst/>
                            <a:gdLst>
                              <a:gd name="T0" fmla="+- 0 4426 4426"/>
                              <a:gd name="T1" fmla="*/ T0 w 1156"/>
                              <a:gd name="T2" fmla="+- 0 4250 4093"/>
                              <a:gd name="T3" fmla="*/ 4250 h 181"/>
                              <a:gd name="T4" fmla="+- 0 4497 4426"/>
                              <a:gd name="T5" fmla="*/ T4 w 1156"/>
                              <a:gd name="T6" fmla="+- 0 4274 4093"/>
                              <a:gd name="T7" fmla="*/ 4274 h 181"/>
                              <a:gd name="T8" fmla="+- 0 4521 4426"/>
                              <a:gd name="T9" fmla="*/ T8 w 1156"/>
                              <a:gd name="T10" fmla="+- 0 4204 4093"/>
                              <a:gd name="T11" fmla="*/ 4204 h 181"/>
                              <a:gd name="T12" fmla="+- 0 4426 4426"/>
                              <a:gd name="T13" fmla="*/ T12 w 1156"/>
                              <a:gd name="T14" fmla="+- 0 4139 4093"/>
                              <a:gd name="T15" fmla="*/ 4139 h 181"/>
                              <a:gd name="T16" fmla="+- 0 4497 4426"/>
                              <a:gd name="T17" fmla="*/ T16 w 1156"/>
                              <a:gd name="T18" fmla="+- 0 4163 4093"/>
                              <a:gd name="T19" fmla="*/ 4163 h 181"/>
                              <a:gd name="T20" fmla="+- 0 4521 4426"/>
                              <a:gd name="T21" fmla="*/ T20 w 1156"/>
                              <a:gd name="T22" fmla="+- 0 4093 4093"/>
                              <a:gd name="T23" fmla="*/ 4093 h 181"/>
                              <a:gd name="T24" fmla="+- 0 4579 4426"/>
                              <a:gd name="T25" fmla="*/ T24 w 1156"/>
                              <a:gd name="T26" fmla="+- 0 4250 4093"/>
                              <a:gd name="T27" fmla="*/ 4250 h 181"/>
                              <a:gd name="T28" fmla="+- 0 4650 4426"/>
                              <a:gd name="T29" fmla="*/ T28 w 1156"/>
                              <a:gd name="T30" fmla="+- 0 4274 4093"/>
                              <a:gd name="T31" fmla="*/ 4274 h 181"/>
                              <a:gd name="T32" fmla="+- 0 4675 4426"/>
                              <a:gd name="T33" fmla="*/ T32 w 1156"/>
                              <a:gd name="T34" fmla="+- 0 4204 4093"/>
                              <a:gd name="T35" fmla="*/ 4204 h 181"/>
                              <a:gd name="T36" fmla="+- 0 4579 4426"/>
                              <a:gd name="T37" fmla="*/ T36 w 1156"/>
                              <a:gd name="T38" fmla="+- 0 4139 4093"/>
                              <a:gd name="T39" fmla="*/ 4139 h 181"/>
                              <a:gd name="T40" fmla="+- 0 4650 4426"/>
                              <a:gd name="T41" fmla="*/ T40 w 1156"/>
                              <a:gd name="T42" fmla="+- 0 4163 4093"/>
                              <a:gd name="T43" fmla="*/ 4163 h 181"/>
                              <a:gd name="T44" fmla="+- 0 4675 4426"/>
                              <a:gd name="T45" fmla="*/ T44 w 1156"/>
                              <a:gd name="T46" fmla="+- 0 4093 4093"/>
                              <a:gd name="T47" fmla="*/ 4093 h 181"/>
                              <a:gd name="T48" fmla="+- 0 4733 4426"/>
                              <a:gd name="T49" fmla="*/ T48 w 1156"/>
                              <a:gd name="T50" fmla="+- 0 4250 4093"/>
                              <a:gd name="T51" fmla="*/ 4250 h 181"/>
                              <a:gd name="T52" fmla="+- 0 4804 4426"/>
                              <a:gd name="T53" fmla="*/ T52 w 1156"/>
                              <a:gd name="T54" fmla="+- 0 4274 4093"/>
                              <a:gd name="T55" fmla="*/ 4274 h 181"/>
                              <a:gd name="T56" fmla="+- 0 4829 4426"/>
                              <a:gd name="T57" fmla="*/ T56 w 1156"/>
                              <a:gd name="T58" fmla="+- 0 4204 4093"/>
                              <a:gd name="T59" fmla="*/ 4204 h 181"/>
                              <a:gd name="T60" fmla="+- 0 4733 4426"/>
                              <a:gd name="T61" fmla="*/ T60 w 1156"/>
                              <a:gd name="T62" fmla="+- 0 4139 4093"/>
                              <a:gd name="T63" fmla="*/ 4139 h 181"/>
                              <a:gd name="T64" fmla="+- 0 4804 4426"/>
                              <a:gd name="T65" fmla="*/ T64 w 1156"/>
                              <a:gd name="T66" fmla="+- 0 4163 4093"/>
                              <a:gd name="T67" fmla="*/ 4163 h 181"/>
                              <a:gd name="T68" fmla="+- 0 4829 4426"/>
                              <a:gd name="T69" fmla="*/ T68 w 1156"/>
                              <a:gd name="T70" fmla="+- 0 4093 4093"/>
                              <a:gd name="T71" fmla="*/ 4093 h 181"/>
                              <a:gd name="T72" fmla="+- 0 4887 4426"/>
                              <a:gd name="T73" fmla="*/ T72 w 1156"/>
                              <a:gd name="T74" fmla="+- 0 4250 4093"/>
                              <a:gd name="T75" fmla="*/ 4250 h 181"/>
                              <a:gd name="T76" fmla="+- 0 4958 4426"/>
                              <a:gd name="T77" fmla="*/ T76 w 1156"/>
                              <a:gd name="T78" fmla="+- 0 4274 4093"/>
                              <a:gd name="T79" fmla="*/ 4274 h 181"/>
                              <a:gd name="T80" fmla="+- 0 4982 4426"/>
                              <a:gd name="T81" fmla="*/ T80 w 1156"/>
                              <a:gd name="T82" fmla="+- 0 4204 4093"/>
                              <a:gd name="T83" fmla="*/ 4204 h 181"/>
                              <a:gd name="T84" fmla="+- 0 4887 4426"/>
                              <a:gd name="T85" fmla="*/ T84 w 1156"/>
                              <a:gd name="T86" fmla="+- 0 4139 4093"/>
                              <a:gd name="T87" fmla="*/ 4139 h 181"/>
                              <a:gd name="T88" fmla="+- 0 4958 4426"/>
                              <a:gd name="T89" fmla="*/ T88 w 1156"/>
                              <a:gd name="T90" fmla="+- 0 4163 4093"/>
                              <a:gd name="T91" fmla="*/ 4163 h 181"/>
                              <a:gd name="T92" fmla="+- 0 4982 4426"/>
                              <a:gd name="T93" fmla="*/ T92 w 1156"/>
                              <a:gd name="T94" fmla="+- 0 4093 4093"/>
                              <a:gd name="T95" fmla="*/ 4093 h 181"/>
                              <a:gd name="T96" fmla="+- 0 5040 4426"/>
                              <a:gd name="T97" fmla="*/ T96 w 1156"/>
                              <a:gd name="T98" fmla="+- 0 4250 4093"/>
                              <a:gd name="T99" fmla="*/ 4250 h 181"/>
                              <a:gd name="T100" fmla="+- 0 5111 4426"/>
                              <a:gd name="T101" fmla="*/ T100 w 1156"/>
                              <a:gd name="T102" fmla="+- 0 4274 4093"/>
                              <a:gd name="T103" fmla="*/ 4274 h 181"/>
                              <a:gd name="T104" fmla="+- 0 5136 4426"/>
                              <a:gd name="T105" fmla="*/ T104 w 1156"/>
                              <a:gd name="T106" fmla="+- 0 4204 4093"/>
                              <a:gd name="T107" fmla="*/ 4204 h 181"/>
                              <a:gd name="T108" fmla="+- 0 5040 4426"/>
                              <a:gd name="T109" fmla="*/ T108 w 1156"/>
                              <a:gd name="T110" fmla="+- 0 4139 4093"/>
                              <a:gd name="T111" fmla="*/ 4139 h 181"/>
                              <a:gd name="T112" fmla="+- 0 5111 4426"/>
                              <a:gd name="T113" fmla="*/ T112 w 1156"/>
                              <a:gd name="T114" fmla="+- 0 4163 4093"/>
                              <a:gd name="T115" fmla="*/ 4163 h 181"/>
                              <a:gd name="T116" fmla="+- 0 5136 4426"/>
                              <a:gd name="T117" fmla="*/ T116 w 1156"/>
                              <a:gd name="T118" fmla="+- 0 4093 4093"/>
                              <a:gd name="T119" fmla="*/ 4093 h 181"/>
                              <a:gd name="T120" fmla="+- 0 5539 4426"/>
                              <a:gd name="T121" fmla="*/ T120 w 1156"/>
                              <a:gd name="T122" fmla="+- 0 4111 4093"/>
                              <a:gd name="T123" fmla="*/ 4111 h 181"/>
                              <a:gd name="T124" fmla="+- 0 5484 4426"/>
                              <a:gd name="T125" fmla="*/ T124 w 1156"/>
                              <a:gd name="T126" fmla="+- 0 4166 4093"/>
                              <a:gd name="T127" fmla="*/ 4166 h 181"/>
                              <a:gd name="T128" fmla="+- 0 5411 4426"/>
                              <a:gd name="T129" fmla="*/ T128 w 1156"/>
                              <a:gd name="T130" fmla="+- 0 4128 4093"/>
                              <a:gd name="T131" fmla="*/ 4128 h 181"/>
                              <a:gd name="T132" fmla="+- 0 5386 4426"/>
                              <a:gd name="T133" fmla="*/ T132 w 1156"/>
                              <a:gd name="T134" fmla="+- 0 4135 4093"/>
                              <a:gd name="T135" fmla="*/ 4135 h 181"/>
                              <a:gd name="T136" fmla="+- 0 5411 4426"/>
                              <a:gd name="T137" fmla="*/ T136 w 1156"/>
                              <a:gd name="T138" fmla="+- 0 4142 4093"/>
                              <a:gd name="T139" fmla="*/ 4142 h 181"/>
                              <a:gd name="T140" fmla="+- 0 5436 4426"/>
                              <a:gd name="T141" fmla="*/ T140 w 1156"/>
                              <a:gd name="T142" fmla="+- 0 4227 4093"/>
                              <a:gd name="T143" fmla="*/ 4227 h 181"/>
                              <a:gd name="T144" fmla="+- 0 5408 4426"/>
                              <a:gd name="T145" fmla="*/ T144 w 1156"/>
                              <a:gd name="T146" fmla="+- 0 4210 4093"/>
                              <a:gd name="T147" fmla="*/ 4210 h 181"/>
                              <a:gd name="T148" fmla="+- 0 5428 4426"/>
                              <a:gd name="T149" fmla="*/ T148 w 1156"/>
                              <a:gd name="T150" fmla="+- 0 4258 4093"/>
                              <a:gd name="T151" fmla="*/ 4258 h 181"/>
                              <a:gd name="T152" fmla="+- 0 5457 4426"/>
                              <a:gd name="T153" fmla="*/ T152 w 1156"/>
                              <a:gd name="T154" fmla="+- 0 4227 4093"/>
                              <a:gd name="T155" fmla="*/ 4227 h 181"/>
                              <a:gd name="T156" fmla="+- 0 5556 4426"/>
                              <a:gd name="T157" fmla="*/ T156 w 1156"/>
                              <a:gd name="T158" fmla="+- 0 4242 4093"/>
                              <a:gd name="T159" fmla="*/ 4242 h 181"/>
                              <a:gd name="T160" fmla="+- 0 5581 4426"/>
                              <a:gd name="T161" fmla="*/ T160 w 1156"/>
                              <a:gd name="T162" fmla="+- 0 4234 4093"/>
                              <a:gd name="T163" fmla="*/ 4234 h 181"/>
                              <a:gd name="T164" fmla="+- 0 5539 4426"/>
                              <a:gd name="T165" fmla="*/ T164 w 1156"/>
                              <a:gd name="T166" fmla="+- 0 4210 4093"/>
                              <a:gd name="T167" fmla="*/ 4210 h 181"/>
                              <a:gd name="T168" fmla="+- 0 5505 4426"/>
                              <a:gd name="T169" fmla="*/ T168 w 1156"/>
                              <a:gd name="T170" fmla="+- 0 4193 4093"/>
                              <a:gd name="T171" fmla="*/ 4193 h 181"/>
                              <a:gd name="T172" fmla="+- 0 5523 4426"/>
                              <a:gd name="T173" fmla="*/ T172 w 1156"/>
                              <a:gd name="T174" fmla="+- 0 4142 4093"/>
                              <a:gd name="T175" fmla="*/ 4142 h 181"/>
                              <a:gd name="T176" fmla="+- 0 5559 4426"/>
                              <a:gd name="T177" fmla="*/ T176 w 1156"/>
                              <a:gd name="T178" fmla="+- 0 4159 4093"/>
                              <a:gd name="T179" fmla="*/ 4159 h 181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  <a:cxn ang="0">
                                <a:pos x="T145" y="T147"/>
                              </a:cxn>
                              <a:cxn ang="0">
                                <a:pos x="T149" y="T151"/>
                              </a:cxn>
                              <a:cxn ang="0">
                                <a:pos x="T153" y="T155"/>
                              </a:cxn>
                              <a:cxn ang="0">
                                <a:pos x="T157" y="T159"/>
                              </a:cxn>
                              <a:cxn ang="0">
                                <a:pos x="T161" y="T163"/>
                              </a:cxn>
                              <a:cxn ang="0">
                                <a:pos x="T165" y="T167"/>
                              </a:cxn>
                              <a:cxn ang="0">
                                <a:pos x="T169" y="T171"/>
                              </a:cxn>
                              <a:cxn ang="0">
                                <a:pos x="T173" y="T175"/>
                              </a:cxn>
                              <a:cxn ang="0">
                                <a:pos x="T177" y="T179"/>
                              </a:cxn>
                            </a:cxnLst>
                            <a:rect l="0" t="0" r="r" b="b"/>
                            <a:pathLst>
                              <a:path w="1156" h="181">
                                <a:moveTo>
                                  <a:pt x="95" y="111"/>
                                </a:moveTo>
                                <a:lnTo>
                                  <a:pt x="0" y="111"/>
                                </a:lnTo>
                                <a:lnTo>
                                  <a:pt x="0" y="157"/>
                                </a:lnTo>
                                <a:lnTo>
                                  <a:pt x="25" y="157"/>
                                </a:lnTo>
                                <a:lnTo>
                                  <a:pt x="25" y="181"/>
                                </a:lnTo>
                                <a:lnTo>
                                  <a:pt x="71" y="181"/>
                                </a:lnTo>
                                <a:lnTo>
                                  <a:pt x="71" y="157"/>
                                </a:lnTo>
                                <a:lnTo>
                                  <a:pt x="95" y="157"/>
                                </a:lnTo>
                                <a:lnTo>
                                  <a:pt x="95" y="111"/>
                                </a:lnTo>
                                <a:moveTo>
                                  <a:pt x="95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46"/>
                                </a:lnTo>
                                <a:lnTo>
                                  <a:pt x="25" y="46"/>
                                </a:lnTo>
                                <a:lnTo>
                                  <a:pt x="25" y="70"/>
                                </a:lnTo>
                                <a:lnTo>
                                  <a:pt x="71" y="70"/>
                                </a:lnTo>
                                <a:lnTo>
                                  <a:pt x="71" y="46"/>
                                </a:lnTo>
                                <a:lnTo>
                                  <a:pt x="95" y="46"/>
                                </a:lnTo>
                                <a:lnTo>
                                  <a:pt x="95" y="0"/>
                                </a:lnTo>
                                <a:moveTo>
                                  <a:pt x="249" y="111"/>
                                </a:moveTo>
                                <a:lnTo>
                                  <a:pt x="153" y="111"/>
                                </a:lnTo>
                                <a:lnTo>
                                  <a:pt x="153" y="157"/>
                                </a:lnTo>
                                <a:lnTo>
                                  <a:pt x="178" y="157"/>
                                </a:lnTo>
                                <a:lnTo>
                                  <a:pt x="178" y="181"/>
                                </a:lnTo>
                                <a:lnTo>
                                  <a:pt x="224" y="181"/>
                                </a:lnTo>
                                <a:lnTo>
                                  <a:pt x="224" y="157"/>
                                </a:lnTo>
                                <a:lnTo>
                                  <a:pt x="249" y="157"/>
                                </a:lnTo>
                                <a:lnTo>
                                  <a:pt x="249" y="111"/>
                                </a:lnTo>
                                <a:moveTo>
                                  <a:pt x="249" y="0"/>
                                </a:moveTo>
                                <a:lnTo>
                                  <a:pt x="153" y="0"/>
                                </a:lnTo>
                                <a:lnTo>
                                  <a:pt x="153" y="46"/>
                                </a:lnTo>
                                <a:lnTo>
                                  <a:pt x="178" y="46"/>
                                </a:lnTo>
                                <a:lnTo>
                                  <a:pt x="178" y="70"/>
                                </a:lnTo>
                                <a:lnTo>
                                  <a:pt x="224" y="70"/>
                                </a:lnTo>
                                <a:lnTo>
                                  <a:pt x="224" y="46"/>
                                </a:lnTo>
                                <a:lnTo>
                                  <a:pt x="249" y="46"/>
                                </a:lnTo>
                                <a:lnTo>
                                  <a:pt x="249" y="0"/>
                                </a:lnTo>
                                <a:moveTo>
                                  <a:pt x="403" y="111"/>
                                </a:moveTo>
                                <a:lnTo>
                                  <a:pt x="307" y="111"/>
                                </a:lnTo>
                                <a:lnTo>
                                  <a:pt x="307" y="157"/>
                                </a:lnTo>
                                <a:lnTo>
                                  <a:pt x="332" y="157"/>
                                </a:lnTo>
                                <a:lnTo>
                                  <a:pt x="332" y="181"/>
                                </a:lnTo>
                                <a:lnTo>
                                  <a:pt x="378" y="181"/>
                                </a:lnTo>
                                <a:lnTo>
                                  <a:pt x="378" y="157"/>
                                </a:lnTo>
                                <a:lnTo>
                                  <a:pt x="403" y="157"/>
                                </a:lnTo>
                                <a:lnTo>
                                  <a:pt x="403" y="111"/>
                                </a:lnTo>
                                <a:moveTo>
                                  <a:pt x="403" y="0"/>
                                </a:moveTo>
                                <a:lnTo>
                                  <a:pt x="307" y="0"/>
                                </a:lnTo>
                                <a:lnTo>
                                  <a:pt x="307" y="46"/>
                                </a:lnTo>
                                <a:lnTo>
                                  <a:pt x="332" y="46"/>
                                </a:lnTo>
                                <a:lnTo>
                                  <a:pt x="332" y="70"/>
                                </a:lnTo>
                                <a:lnTo>
                                  <a:pt x="378" y="70"/>
                                </a:lnTo>
                                <a:lnTo>
                                  <a:pt x="378" y="46"/>
                                </a:lnTo>
                                <a:lnTo>
                                  <a:pt x="403" y="46"/>
                                </a:lnTo>
                                <a:lnTo>
                                  <a:pt x="403" y="0"/>
                                </a:lnTo>
                                <a:moveTo>
                                  <a:pt x="556" y="111"/>
                                </a:moveTo>
                                <a:lnTo>
                                  <a:pt x="461" y="111"/>
                                </a:lnTo>
                                <a:lnTo>
                                  <a:pt x="461" y="157"/>
                                </a:lnTo>
                                <a:lnTo>
                                  <a:pt x="486" y="157"/>
                                </a:lnTo>
                                <a:lnTo>
                                  <a:pt x="486" y="181"/>
                                </a:lnTo>
                                <a:lnTo>
                                  <a:pt x="532" y="181"/>
                                </a:lnTo>
                                <a:lnTo>
                                  <a:pt x="532" y="157"/>
                                </a:lnTo>
                                <a:lnTo>
                                  <a:pt x="556" y="157"/>
                                </a:lnTo>
                                <a:lnTo>
                                  <a:pt x="556" y="111"/>
                                </a:lnTo>
                                <a:moveTo>
                                  <a:pt x="556" y="0"/>
                                </a:moveTo>
                                <a:lnTo>
                                  <a:pt x="461" y="0"/>
                                </a:lnTo>
                                <a:lnTo>
                                  <a:pt x="461" y="46"/>
                                </a:lnTo>
                                <a:lnTo>
                                  <a:pt x="486" y="46"/>
                                </a:lnTo>
                                <a:lnTo>
                                  <a:pt x="486" y="70"/>
                                </a:lnTo>
                                <a:lnTo>
                                  <a:pt x="532" y="70"/>
                                </a:lnTo>
                                <a:lnTo>
                                  <a:pt x="532" y="46"/>
                                </a:lnTo>
                                <a:lnTo>
                                  <a:pt x="556" y="46"/>
                                </a:lnTo>
                                <a:lnTo>
                                  <a:pt x="556" y="0"/>
                                </a:lnTo>
                                <a:moveTo>
                                  <a:pt x="710" y="111"/>
                                </a:moveTo>
                                <a:lnTo>
                                  <a:pt x="614" y="111"/>
                                </a:lnTo>
                                <a:lnTo>
                                  <a:pt x="614" y="157"/>
                                </a:lnTo>
                                <a:lnTo>
                                  <a:pt x="639" y="157"/>
                                </a:lnTo>
                                <a:lnTo>
                                  <a:pt x="639" y="181"/>
                                </a:lnTo>
                                <a:lnTo>
                                  <a:pt x="685" y="181"/>
                                </a:lnTo>
                                <a:lnTo>
                                  <a:pt x="685" y="157"/>
                                </a:lnTo>
                                <a:lnTo>
                                  <a:pt x="710" y="157"/>
                                </a:lnTo>
                                <a:lnTo>
                                  <a:pt x="710" y="111"/>
                                </a:lnTo>
                                <a:moveTo>
                                  <a:pt x="710" y="0"/>
                                </a:moveTo>
                                <a:lnTo>
                                  <a:pt x="614" y="0"/>
                                </a:lnTo>
                                <a:lnTo>
                                  <a:pt x="614" y="46"/>
                                </a:lnTo>
                                <a:lnTo>
                                  <a:pt x="639" y="46"/>
                                </a:lnTo>
                                <a:lnTo>
                                  <a:pt x="639" y="70"/>
                                </a:lnTo>
                                <a:lnTo>
                                  <a:pt x="685" y="70"/>
                                </a:lnTo>
                                <a:lnTo>
                                  <a:pt x="685" y="46"/>
                                </a:lnTo>
                                <a:lnTo>
                                  <a:pt x="710" y="46"/>
                                </a:lnTo>
                                <a:lnTo>
                                  <a:pt x="710" y="0"/>
                                </a:lnTo>
                                <a:moveTo>
                                  <a:pt x="1155" y="42"/>
                                </a:moveTo>
                                <a:lnTo>
                                  <a:pt x="1133" y="18"/>
                                </a:lnTo>
                                <a:lnTo>
                                  <a:pt x="1113" y="18"/>
                                </a:lnTo>
                                <a:lnTo>
                                  <a:pt x="1130" y="35"/>
                                </a:lnTo>
                                <a:lnTo>
                                  <a:pt x="1087" y="35"/>
                                </a:lnTo>
                                <a:lnTo>
                                  <a:pt x="1058" y="73"/>
                                </a:lnTo>
                                <a:lnTo>
                                  <a:pt x="1039" y="49"/>
                                </a:lnTo>
                                <a:lnTo>
                                  <a:pt x="1028" y="35"/>
                                </a:lnTo>
                                <a:lnTo>
                                  <a:pt x="985" y="35"/>
                                </a:lnTo>
                                <a:lnTo>
                                  <a:pt x="1002" y="18"/>
                                </a:lnTo>
                                <a:lnTo>
                                  <a:pt x="982" y="18"/>
                                </a:lnTo>
                                <a:lnTo>
                                  <a:pt x="960" y="42"/>
                                </a:lnTo>
                                <a:lnTo>
                                  <a:pt x="982" y="66"/>
                                </a:lnTo>
                                <a:lnTo>
                                  <a:pt x="1002" y="66"/>
                                </a:lnTo>
                                <a:lnTo>
                                  <a:pt x="985" y="49"/>
                                </a:lnTo>
                                <a:lnTo>
                                  <a:pt x="1018" y="49"/>
                                </a:lnTo>
                                <a:lnTo>
                                  <a:pt x="1047" y="87"/>
                                </a:lnTo>
                                <a:lnTo>
                                  <a:pt x="1010" y="134"/>
                                </a:lnTo>
                                <a:lnTo>
                                  <a:pt x="985" y="134"/>
                                </a:lnTo>
                                <a:lnTo>
                                  <a:pt x="1002" y="117"/>
                                </a:lnTo>
                                <a:lnTo>
                                  <a:pt x="982" y="117"/>
                                </a:lnTo>
                                <a:lnTo>
                                  <a:pt x="960" y="141"/>
                                </a:lnTo>
                                <a:lnTo>
                                  <a:pt x="982" y="165"/>
                                </a:lnTo>
                                <a:lnTo>
                                  <a:pt x="1002" y="165"/>
                                </a:lnTo>
                                <a:lnTo>
                                  <a:pt x="985" y="149"/>
                                </a:lnTo>
                                <a:lnTo>
                                  <a:pt x="1020" y="149"/>
                                </a:lnTo>
                                <a:lnTo>
                                  <a:pt x="1031" y="134"/>
                                </a:lnTo>
                                <a:lnTo>
                                  <a:pt x="1058" y="100"/>
                                </a:lnTo>
                                <a:lnTo>
                                  <a:pt x="1095" y="149"/>
                                </a:lnTo>
                                <a:lnTo>
                                  <a:pt x="1130" y="149"/>
                                </a:lnTo>
                                <a:lnTo>
                                  <a:pt x="1113" y="165"/>
                                </a:lnTo>
                                <a:lnTo>
                                  <a:pt x="1133" y="165"/>
                                </a:lnTo>
                                <a:lnTo>
                                  <a:pt x="1155" y="141"/>
                                </a:lnTo>
                                <a:lnTo>
                                  <a:pt x="1149" y="134"/>
                                </a:lnTo>
                                <a:lnTo>
                                  <a:pt x="1133" y="117"/>
                                </a:lnTo>
                                <a:lnTo>
                                  <a:pt x="1113" y="117"/>
                                </a:lnTo>
                                <a:lnTo>
                                  <a:pt x="1130" y="134"/>
                                </a:lnTo>
                                <a:lnTo>
                                  <a:pt x="1105" y="134"/>
                                </a:lnTo>
                                <a:lnTo>
                                  <a:pt x="1079" y="100"/>
                                </a:lnTo>
                                <a:lnTo>
                                  <a:pt x="1068" y="87"/>
                                </a:lnTo>
                                <a:lnTo>
                                  <a:pt x="1079" y="73"/>
                                </a:lnTo>
                                <a:lnTo>
                                  <a:pt x="1097" y="49"/>
                                </a:lnTo>
                                <a:lnTo>
                                  <a:pt x="1130" y="49"/>
                                </a:lnTo>
                                <a:lnTo>
                                  <a:pt x="1113" y="66"/>
                                </a:lnTo>
                                <a:lnTo>
                                  <a:pt x="1133" y="66"/>
                                </a:lnTo>
                                <a:lnTo>
                                  <a:pt x="1148" y="49"/>
                                </a:lnTo>
                                <a:lnTo>
                                  <a:pt x="1155" y="42"/>
                                </a:lnTo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3" name="Line 1008"/>
                        <wps:cNvCnPr>
                          <a:cxnSpLocks noChangeShapeType="1"/>
                        </wps:cNvCnPr>
                        <wps:spPr bwMode="auto">
                          <a:xfrm>
                            <a:off x="4998" y="3176"/>
                            <a:ext cx="0" cy="748"/>
                          </a:xfrm>
                          <a:prstGeom prst="line">
                            <a:avLst/>
                          </a:prstGeom>
                          <a:noFill/>
                          <a:ln w="8233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24" name="AutoShape 1009"/>
                        <wps:cNvSpPr>
                          <a:spLocks/>
                        </wps:cNvSpPr>
                        <wps:spPr bwMode="auto">
                          <a:xfrm>
                            <a:off x="4952" y="3912"/>
                            <a:ext cx="817" cy="357"/>
                          </a:xfrm>
                          <a:custGeom>
                            <a:avLst/>
                            <a:gdLst>
                              <a:gd name="T0" fmla="+- 0 5044 4952"/>
                              <a:gd name="T1" fmla="*/ T0 w 817"/>
                              <a:gd name="T2" fmla="+- 0 3912 3912"/>
                              <a:gd name="T3" fmla="*/ 3912 h 357"/>
                              <a:gd name="T4" fmla="+- 0 4952 4952"/>
                              <a:gd name="T5" fmla="*/ T4 w 817"/>
                              <a:gd name="T6" fmla="+- 0 3912 3912"/>
                              <a:gd name="T7" fmla="*/ 3912 h 357"/>
                              <a:gd name="T8" fmla="+- 0 4998 4952"/>
                              <a:gd name="T9" fmla="*/ T8 w 817"/>
                              <a:gd name="T10" fmla="+- 0 4004 3912"/>
                              <a:gd name="T11" fmla="*/ 4004 h 357"/>
                              <a:gd name="T12" fmla="+- 0 5044 4952"/>
                              <a:gd name="T13" fmla="*/ T12 w 817"/>
                              <a:gd name="T14" fmla="+- 0 3912 3912"/>
                              <a:gd name="T15" fmla="*/ 3912 h 357"/>
                              <a:gd name="T16" fmla="+- 0 5769 4952"/>
                              <a:gd name="T17" fmla="*/ T16 w 817"/>
                              <a:gd name="T18" fmla="+- 0 4178 3912"/>
                              <a:gd name="T19" fmla="*/ 4178 h 357"/>
                              <a:gd name="T20" fmla="+- 0 5678 4952"/>
                              <a:gd name="T21" fmla="*/ T20 w 817"/>
                              <a:gd name="T22" fmla="+- 0 4224 3912"/>
                              <a:gd name="T23" fmla="*/ 4224 h 357"/>
                              <a:gd name="T24" fmla="+- 0 5769 4952"/>
                              <a:gd name="T25" fmla="*/ T24 w 817"/>
                              <a:gd name="T26" fmla="+- 0 4269 3912"/>
                              <a:gd name="T27" fmla="*/ 4269 h 357"/>
                              <a:gd name="T28" fmla="+- 0 5769 4952"/>
                              <a:gd name="T29" fmla="*/ T28 w 817"/>
                              <a:gd name="T30" fmla="+- 0 4178 3912"/>
                              <a:gd name="T31" fmla="*/ 4178 h 357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</a:cxnLst>
                            <a:rect l="0" t="0" r="r" b="b"/>
                            <a:pathLst>
                              <a:path w="817" h="357">
                                <a:moveTo>
                                  <a:pt x="92" y="0"/>
                                </a:moveTo>
                                <a:lnTo>
                                  <a:pt x="0" y="0"/>
                                </a:lnTo>
                                <a:lnTo>
                                  <a:pt x="46" y="92"/>
                                </a:lnTo>
                                <a:lnTo>
                                  <a:pt x="92" y="0"/>
                                </a:lnTo>
                                <a:moveTo>
                                  <a:pt x="817" y="266"/>
                                </a:moveTo>
                                <a:lnTo>
                                  <a:pt x="726" y="312"/>
                                </a:lnTo>
                                <a:lnTo>
                                  <a:pt x="817" y="357"/>
                                </a:lnTo>
                                <a:lnTo>
                                  <a:pt x="817" y="266"/>
                                </a:lnTo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325" name="Picture 10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5993" y="5572"/>
                            <a:ext cx="898" cy="116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326" name="Freeform 1011"/>
                        <wps:cNvSpPr>
                          <a:spLocks/>
                        </wps:cNvSpPr>
                        <wps:spPr bwMode="auto">
                          <a:xfrm>
                            <a:off x="5176" y="4523"/>
                            <a:ext cx="796" cy="2194"/>
                          </a:xfrm>
                          <a:custGeom>
                            <a:avLst/>
                            <a:gdLst>
                              <a:gd name="T0" fmla="+- 0 5972 5177"/>
                              <a:gd name="T1" fmla="*/ T0 w 796"/>
                              <a:gd name="T2" fmla="+- 0 6717 4523"/>
                              <a:gd name="T3" fmla="*/ 6717 h 2194"/>
                              <a:gd name="T4" fmla="+- 0 5177 5177"/>
                              <a:gd name="T5" fmla="*/ T4 w 796"/>
                              <a:gd name="T6" fmla="+- 0 6717 4523"/>
                              <a:gd name="T7" fmla="*/ 6717 h 2194"/>
                              <a:gd name="T8" fmla="+- 0 5177 5177"/>
                              <a:gd name="T9" fmla="*/ T8 w 796"/>
                              <a:gd name="T10" fmla="+- 0 4523 4523"/>
                              <a:gd name="T11" fmla="*/ 4523 h 2194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</a:cxnLst>
                            <a:rect l="0" t="0" r="r" b="b"/>
                            <a:pathLst>
                              <a:path w="796" h="2194">
                                <a:moveTo>
                                  <a:pt x="795" y="2194"/>
                                </a:moveTo>
                                <a:lnTo>
                                  <a:pt x="0" y="2194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8233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7" name="AutoShape 1012"/>
                        <wps:cNvSpPr>
                          <a:spLocks/>
                        </wps:cNvSpPr>
                        <wps:spPr bwMode="auto">
                          <a:xfrm>
                            <a:off x="4952" y="4443"/>
                            <a:ext cx="271" cy="92"/>
                          </a:xfrm>
                          <a:custGeom>
                            <a:avLst/>
                            <a:gdLst>
                              <a:gd name="T0" fmla="+- 0 5044 4952"/>
                              <a:gd name="T1" fmla="*/ T0 w 271"/>
                              <a:gd name="T2" fmla="+- 0 4535 4444"/>
                              <a:gd name="T3" fmla="*/ 4535 h 92"/>
                              <a:gd name="T4" fmla="+- 0 4998 4952"/>
                              <a:gd name="T5" fmla="*/ T4 w 271"/>
                              <a:gd name="T6" fmla="+- 0 4444 4444"/>
                              <a:gd name="T7" fmla="*/ 4444 h 92"/>
                              <a:gd name="T8" fmla="+- 0 4952 4952"/>
                              <a:gd name="T9" fmla="*/ T8 w 271"/>
                              <a:gd name="T10" fmla="+- 0 4535 4444"/>
                              <a:gd name="T11" fmla="*/ 4535 h 92"/>
                              <a:gd name="T12" fmla="+- 0 5044 4952"/>
                              <a:gd name="T13" fmla="*/ T12 w 271"/>
                              <a:gd name="T14" fmla="+- 0 4535 4444"/>
                              <a:gd name="T15" fmla="*/ 4535 h 92"/>
                              <a:gd name="T16" fmla="+- 0 5222 4952"/>
                              <a:gd name="T17" fmla="*/ T16 w 271"/>
                              <a:gd name="T18" fmla="+- 0 4535 4444"/>
                              <a:gd name="T19" fmla="*/ 4535 h 92"/>
                              <a:gd name="T20" fmla="+- 0 5177 4952"/>
                              <a:gd name="T21" fmla="*/ T20 w 271"/>
                              <a:gd name="T22" fmla="+- 0 4444 4444"/>
                              <a:gd name="T23" fmla="*/ 4444 h 92"/>
                              <a:gd name="T24" fmla="+- 0 5131 4952"/>
                              <a:gd name="T25" fmla="*/ T24 w 271"/>
                              <a:gd name="T26" fmla="+- 0 4535 4444"/>
                              <a:gd name="T27" fmla="*/ 4535 h 92"/>
                              <a:gd name="T28" fmla="+- 0 5222 4952"/>
                              <a:gd name="T29" fmla="*/ T28 w 271"/>
                              <a:gd name="T30" fmla="+- 0 4535 4444"/>
                              <a:gd name="T31" fmla="*/ 4535 h 92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</a:cxnLst>
                            <a:rect l="0" t="0" r="r" b="b"/>
                            <a:pathLst>
                              <a:path w="271" h="92">
                                <a:moveTo>
                                  <a:pt x="92" y="91"/>
                                </a:moveTo>
                                <a:lnTo>
                                  <a:pt x="46" y="0"/>
                                </a:lnTo>
                                <a:lnTo>
                                  <a:pt x="0" y="91"/>
                                </a:lnTo>
                                <a:lnTo>
                                  <a:pt x="92" y="91"/>
                                </a:lnTo>
                                <a:moveTo>
                                  <a:pt x="270" y="91"/>
                                </a:moveTo>
                                <a:lnTo>
                                  <a:pt x="225" y="0"/>
                                </a:lnTo>
                                <a:lnTo>
                                  <a:pt x="179" y="91"/>
                                </a:lnTo>
                                <a:lnTo>
                                  <a:pt x="270" y="91"/>
                                </a:lnTo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8" name="AutoShape 1013"/>
                        <wps:cNvSpPr>
                          <a:spLocks/>
                        </wps:cNvSpPr>
                        <wps:spPr bwMode="auto">
                          <a:xfrm>
                            <a:off x="6875" y="987"/>
                            <a:ext cx="828" cy="547"/>
                          </a:xfrm>
                          <a:custGeom>
                            <a:avLst/>
                            <a:gdLst>
                              <a:gd name="T0" fmla="+- 0 7297 6876"/>
                              <a:gd name="T1" fmla="*/ T0 w 828"/>
                              <a:gd name="T2" fmla="+- 0 1137 988"/>
                              <a:gd name="T3" fmla="*/ 1137 h 547"/>
                              <a:gd name="T4" fmla="+- 0 6876 6876"/>
                              <a:gd name="T5" fmla="*/ T4 w 828"/>
                              <a:gd name="T6" fmla="+- 0 1535 988"/>
                              <a:gd name="T7" fmla="*/ 1535 h 547"/>
                              <a:gd name="T8" fmla="+- 0 7250 6876"/>
                              <a:gd name="T9" fmla="*/ T8 w 828"/>
                              <a:gd name="T10" fmla="+- 0 1264 988"/>
                              <a:gd name="T11" fmla="*/ 1264 h 547"/>
                              <a:gd name="T12" fmla="+- 0 7392 6876"/>
                              <a:gd name="T13" fmla="*/ T12 w 828"/>
                              <a:gd name="T14" fmla="+- 0 1264 988"/>
                              <a:gd name="T15" fmla="*/ 1264 h 547"/>
                              <a:gd name="T16" fmla="+- 0 7417 6876"/>
                              <a:gd name="T17" fmla="*/ T16 w 828"/>
                              <a:gd name="T18" fmla="+- 0 1242 988"/>
                              <a:gd name="T19" fmla="*/ 1242 h 547"/>
                              <a:gd name="T20" fmla="+- 0 7333 6876"/>
                              <a:gd name="T21" fmla="*/ T20 w 828"/>
                              <a:gd name="T22" fmla="+- 0 1242 988"/>
                              <a:gd name="T23" fmla="*/ 1242 h 547"/>
                              <a:gd name="T24" fmla="+- 0 7297 6876"/>
                              <a:gd name="T25" fmla="*/ T24 w 828"/>
                              <a:gd name="T26" fmla="+- 0 1137 988"/>
                              <a:gd name="T27" fmla="*/ 1137 h 547"/>
                              <a:gd name="T28" fmla="+- 0 7392 6876"/>
                              <a:gd name="T29" fmla="*/ T28 w 828"/>
                              <a:gd name="T30" fmla="+- 0 1264 988"/>
                              <a:gd name="T31" fmla="*/ 1264 h 547"/>
                              <a:gd name="T32" fmla="+- 0 7250 6876"/>
                              <a:gd name="T33" fmla="*/ T32 w 828"/>
                              <a:gd name="T34" fmla="+- 0 1264 988"/>
                              <a:gd name="T35" fmla="*/ 1264 h 547"/>
                              <a:gd name="T36" fmla="+- 0 7281 6876"/>
                              <a:gd name="T37" fmla="*/ T36 w 828"/>
                              <a:gd name="T38" fmla="+- 0 1363 988"/>
                              <a:gd name="T39" fmla="*/ 1363 h 547"/>
                              <a:gd name="T40" fmla="+- 0 7392 6876"/>
                              <a:gd name="T41" fmla="*/ T40 w 828"/>
                              <a:gd name="T42" fmla="+- 0 1264 988"/>
                              <a:gd name="T43" fmla="*/ 1264 h 547"/>
                              <a:gd name="T44" fmla="+- 0 7703 6876"/>
                              <a:gd name="T45" fmla="*/ T44 w 828"/>
                              <a:gd name="T46" fmla="+- 0 988 988"/>
                              <a:gd name="T47" fmla="*/ 988 h 547"/>
                              <a:gd name="T48" fmla="+- 0 7333 6876"/>
                              <a:gd name="T49" fmla="*/ T48 w 828"/>
                              <a:gd name="T50" fmla="+- 0 1242 988"/>
                              <a:gd name="T51" fmla="*/ 1242 h 547"/>
                              <a:gd name="T52" fmla="+- 0 7417 6876"/>
                              <a:gd name="T53" fmla="*/ T52 w 828"/>
                              <a:gd name="T54" fmla="+- 0 1242 988"/>
                              <a:gd name="T55" fmla="*/ 1242 h 547"/>
                              <a:gd name="T56" fmla="+- 0 7703 6876"/>
                              <a:gd name="T57" fmla="*/ T56 w 828"/>
                              <a:gd name="T58" fmla="+- 0 988 988"/>
                              <a:gd name="T59" fmla="*/ 988 h 547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</a:cxnLst>
                            <a:rect l="0" t="0" r="r" b="b"/>
                            <a:pathLst>
                              <a:path w="828" h="547">
                                <a:moveTo>
                                  <a:pt x="421" y="149"/>
                                </a:moveTo>
                                <a:lnTo>
                                  <a:pt x="0" y="547"/>
                                </a:lnTo>
                                <a:lnTo>
                                  <a:pt x="374" y="276"/>
                                </a:lnTo>
                                <a:lnTo>
                                  <a:pt x="516" y="276"/>
                                </a:lnTo>
                                <a:lnTo>
                                  <a:pt x="541" y="254"/>
                                </a:lnTo>
                                <a:lnTo>
                                  <a:pt x="457" y="254"/>
                                </a:lnTo>
                                <a:lnTo>
                                  <a:pt x="421" y="149"/>
                                </a:lnTo>
                                <a:close/>
                                <a:moveTo>
                                  <a:pt x="516" y="276"/>
                                </a:moveTo>
                                <a:lnTo>
                                  <a:pt x="374" y="276"/>
                                </a:lnTo>
                                <a:lnTo>
                                  <a:pt x="405" y="375"/>
                                </a:lnTo>
                                <a:lnTo>
                                  <a:pt x="516" y="276"/>
                                </a:lnTo>
                                <a:close/>
                                <a:moveTo>
                                  <a:pt x="827" y="0"/>
                                </a:moveTo>
                                <a:lnTo>
                                  <a:pt x="457" y="254"/>
                                </a:lnTo>
                                <a:lnTo>
                                  <a:pt x="541" y="254"/>
                                </a:lnTo>
                                <a:lnTo>
                                  <a:pt x="827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5B9BD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9" name="AutoShape 1014"/>
                        <wps:cNvSpPr>
                          <a:spLocks/>
                        </wps:cNvSpPr>
                        <wps:spPr bwMode="auto">
                          <a:xfrm>
                            <a:off x="6561" y="3195"/>
                            <a:ext cx="1701" cy="844"/>
                          </a:xfrm>
                          <a:custGeom>
                            <a:avLst/>
                            <a:gdLst>
                              <a:gd name="T0" fmla="+- 0 7703 6561"/>
                              <a:gd name="T1" fmla="*/ T0 w 1701"/>
                              <a:gd name="T2" fmla="+- 0 988 3195"/>
                              <a:gd name="T3" fmla="*/ 988 h 844"/>
                              <a:gd name="T4" fmla="+- 0 7281 6561"/>
                              <a:gd name="T5" fmla="*/ T4 w 1701"/>
                              <a:gd name="T6" fmla="+- 0 1363 3195"/>
                              <a:gd name="T7" fmla="*/ 1363 h 844"/>
                              <a:gd name="T8" fmla="+- 0 7250 6561"/>
                              <a:gd name="T9" fmla="*/ T8 w 1701"/>
                              <a:gd name="T10" fmla="+- 0 1264 3195"/>
                              <a:gd name="T11" fmla="*/ 1264 h 844"/>
                              <a:gd name="T12" fmla="+- 0 6876 6561"/>
                              <a:gd name="T13" fmla="*/ T12 w 1701"/>
                              <a:gd name="T14" fmla="+- 0 1535 3195"/>
                              <a:gd name="T15" fmla="*/ 1535 h 844"/>
                              <a:gd name="T16" fmla="+- 0 7297 6561"/>
                              <a:gd name="T17" fmla="*/ T16 w 1701"/>
                              <a:gd name="T18" fmla="+- 0 1137 3195"/>
                              <a:gd name="T19" fmla="*/ 1137 h 844"/>
                              <a:gd name="T20" fmla="+- 0 7333 6561"/>
                              <a:gd name="T21" fmla="*/ T20 w 1701"/>
                              <a:gd name="T22" fmla="+- 0 1242 3195"/>
                              <a:gd name="T23" fmla="*/ 1242 h 844"/>
                              <a:gd name="T24" fmla="+- 0 7703 6561"/>
                              <a:gd name="T25" fmla="*/ T24 w 1701"/>
                              <a:gd name="T26" fmla="+- 0 988 3195"/>
                              <a:gd name="T27" fmla="*/ 988 h 844"/>
                              <a:gd name="T28" fmla="+- 0 7544 6561"/>
                              <a:gd name="T29" fmla="*/ T28 w 1701"/>
                              <a:gd name="T30" fmla="+- 0 1177 3195"/>
                              <a:gd name="T31" fmla="*/ 1177 h 844"/>
                              <a:gd name="T32" fmla="+- 0 7846 6561"/>
                              <a:gd name="T33" fmla="*/ T32 w 1701"/>
                              <a:gd name="T34" fmla="+- 0 1076 3195"/>
                              <a:gd name="T35" fmla="*/ 1076 h 844"/>
                              <a:gd name="T36" fmla="+- 0 7033 6561"/>
                              <a:gd name="T37" fmla="*/ T36 w 1701"/>
                              <a:gd name="T38" fmla="+- 0 1347 3195"/>
                              <a:gd name="T39" fmla="*/ 1347 h 844"/>
                              <a:gd name="T40" fmla="+- 0 6744 6561"/>
                              <a:gd name="T41" fmla="*/ T40 w 1701"/>
                              <a:gd name="T42" fmla="+- 0 1443 3195"/>
                              <a:gd name="T43" fmla="*/ 1443 h 844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</a:cxnLst>
                            <a:rect l="0" t="0" r="r" b="b"/>
                            <a:pathLst>
                              <a:path w="1701" h="844">
                                <a:moveTo>
                                  <a:pt x="1142" y="-2207"/>
                                </a:moveTo>
                                <a:lnTo>
                                  <a:pt x="720" y="-1832"/>
                                </a:lnTo>
                                <a:lnTo>
                                  <a:pt x="689" y="-1931"/>
                                </a:lnTo>
                                <a:lnTo>
                                  <a:pt x="315" y="-1660"/>
                                </a:lnTo>
                                <a:lnTo>
                                  <a:pt x="736" y="-2058"/>
                                </a:lnTo>
                                <a:lnTo>
                                  <a:pt x="772" y="-1953"/>
                                </a:lnTo>
                                <a:lnTo>
                                  <a:pt x="1142" y="-2207"/>
                                </a:lnTo>
                                <a:close/>
                                <a:moveTo>
                                  <a:pt x="983" y="-2018"/>
                                </a:moveTo>
                                <a:lnTo>
                                  <a:pt x="1285" y="-2119"/>
                                </a:lnTo>
                                <a:moveTo>
                                  <a:pt x="472" y="-1848"/>
                                </a:moveTo>
                                <a:lnTo>
                                  <a:pt x="183" y="-1752"/>
                                </a:lnTo>
                              </a:path>
                            </a:pathLst>
                          </a:custGeom>
                          <a:noFill/>
                          <a:ln w="6181">
                            <a:solidFill>
                              <a:srgbClr val="C7C7C7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330" name="Picture 10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7663" y="311"/>
                            <a:ext cx="414" cy="11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331" name="Picture 10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7829" y="725"/>
                            <a:ext cx="147" cy="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332" name="Freeform 1017"/>
                        <wps:cNvSpPr>
                          <a:spLocks/>
                        </wps:cNvSpPr>
                        <wps:spPr bwMode="auto">
                          <a:xfrm>
                            <a:off x="7829" y="725"/>
                            <a:ext cx="147" cy="85"/>
                          </a:xfrm>
                          <a:custGeom>
                            <a:avLst/>
                            <a:gdLst>
                              <a:gd name="T0" fmla="+- 0 7976 7829"/>
                              <a:gd name="T1" fmla="*/ T0 w 147"/>
                              <a:gd name="T2" fmla="+- 0 768 726"/>
                              <a:gd name="T3" fmla="*/ 768 h 85"/>
                              <a:gd name="T4" fmla="+- 0 7970 7829"/>
                              <a:gd name="T5" fmla="*/ T4 w 147"/>
                              <a:gd name="T6" fmla="+- 0 751 726"/>
                              <a:gd name="T7" fmla="*/ 751 h 85"/>
                              <a:gd name="T8" fmla="+- 0 7954 7829"/>
                              <a:gd name="T9" fmla="*/ T8 w 147"/>
                              <a:gd name="T10" fmla="+- 0 738 726"/>
                              <a:gd name="T11" fmla="*/ 738 h 85"/>
                              <a:gd name="T12" fmla="+- 0 7931 7829"/>
                              <a:gd name="T13" fmla="*/ T12 w 147"/>
                              <a:gd name="T14" fmla="+- 0 729 726"/>
                              <a:gd name="T15" fmla="*/ 729 h 85"/>
                              <a:gd name="T16" fmla="+- 0 7902 7829"/>
                              <a:gd name="T17" fmla="*/ T16 w 147"/>
                              <a:gd name="T18" fmla="+- 0 726 726"/>
                              <a:gd name="T19" fmla="*/ 726 h 85"/>
                              <a:gd name="T20" fmla="+- 0 7874 7829"/>
                              <a:gd name="T21" fmla="*/ T20 w 147"/>
                              <a:gd name="T22" fmla="+- 0 729 726"/>
                              <a:gd name="T23" fmla="*/ 729 h 85"/>
                              <a:gd name="T24" fmla="+- 0 7851 7829"/>
                              <a:gd name="T25" fmla="*/ T24 w 147"/>
                              <a:gd name="T26" fmla="+- 0 738 726"/>
                              <a:gd name="T27" fmla="*/ 738 h 85"/>
                              <a:gd name="T28" fmla="+- 0 7835 7829"/>
                              <a:gd name="T29" fmla="*/ T28 w 147"/>
                              <a:gd name="T30" fmla="+- 0 751 726"/>
                              <a:gd name="T31" fmla="*/ 751 h 85"/>
                              <a:gd name="T32" fmla="+- 0 7829 7829"/>
                              <a:gd name="T33" fmla="*/ T32 w 147"/>
                              <a:gd name="T34" fmla="+- 0 768 726"/>
                              <a:gd name="T35" fmla="*/ 768 h 85"/>
                              <a:gd name="T36" fmla="+- 0 7835 7829"/>
                              <a:gd name="T37" fmla="*/ T36 w 147"/>
                              <a:gd name="T38" fmla="+- 0 784 726"/>
                              <a:gd name="T39" fmla="*/ 784 h 85"/>
                              <a:gd name="T40" fmla="+- 0 7851 7829"/>
                              <a:gd name="T41" fmla="*/ T40 w 147"/>
                              <a:gd name="T42" fmla="+- 0 798 726"/>
                              <a:gd name="T43" fmla="*/ 798 h 85"/>
                              <a:gd name="T44" fmla="+- 0 7874 7829"/>
                              <a:gd name="T45" fmla="*/ T44 w 147"/>
                              <a:gd name="T46" fmla="+- 0 807 726"/>
                              <a:gd name="T47" fmla="*/ 807 h 85"/>
                              <a:gd name="T48" fmla="+- 0 7902 7829"/>
                              <a:gd name="T49" fmla="*/ T48 w 147"/>
                              <a:gd name="T50" fmla="+- 0 810 726"/>
                              <a:gd name="T51" fmla="*/ 810 h 85"/>
                              <a:gd name="T52" fmla="+- 0 7931 7829"/>
                              <a:gd name="T53" fmla="*/ T52 w 147"/>
                              <a:gd name="T54" fmla="+- 0 807 726"/>
                              <a:gd name="T55" fmla="*/ 807 h 85"/>
                              <a:gd name="T56" fmla="+- 0 7954 7829"/>
                              <a:gd name="T57" fmla="*/ T56 w 147"/>
                              <a:gd name="T58" fmla="+- 0 798 726"/>
                              <a:gd name="T59" fmla="*/ 798 h 85"/>
                              <a:gd name="T60" fmla="+- 0 7970 7829"/>
                              <a:gd name="T61" fmla="*/ T60 w 147"/>
                              <a:gd name="T62" fmla="+- 0 784 726"/>
                              <a:gd name="T63" fmla="*/ 784 h 85"/>
                              <a:gd name="T64" fmla="+- 0 7976 7829"/>
                              <a:gd name="T65" fmla="*/ T64 w 147"/>
                              <a:gd name="T66" fmla="+- 0 768 726"/>
                              <a:gd name="T67" fmla="*/ 768 h 85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</a:cxnLst>
                            <a:rect l="0" t="0" r="r" b="b"/>
                            <a:pathLst>
                              <a:path w="147" h="85">
                                <a:moveTo>
                                  <a:pt x="147" y="42"/>
                                </a:moveTo>
                                <a:lnTo>
                                  <a:pt x="141" y="25"/>
                                </a:lnTo>
                                <a:lnTo>
                                  <a:pt x="125" y="12"/>
                                </a:lnTo>
                                <a:lnTo>
                                  <a:pt x="102" y="3"/>
                                </a:lnTo>
                                <a:lnTo>
                                  <a:pt x="73" y="0"/>
                                </a:lnTo>
                                <a:lnTo>
                                  <a:pt x="45" y="3"/>
                                </a:lnTo>
                                <a:lnTo>
                                  <a:pt x="22" y="12"/>
                                </a:lnTo>
                                <a:lnTo>
                                  <a:pt x="6" y="25"/>
                                </a:lnTo>
                                <a:lnTo>
                                  <a:pt x="0" y="42"/>
                                </a:lnTo>
                                <a:lnTo>
                                  <a:pt x="6" y="58"/>
                                </a:lnTo>
                                <a:lnTo>
                                  <a:pt x="22" y="72"/>
                                </a:lnTo>
                                <a:lnTo>
                                  <a:pt x="45" y="81"/>
                                </a:lnTo>
                                <a:lnTo>
                                  <a:pt x="73" y="84"/>
                                </a:lnTo>
                                <a:lnTo>
                                  <a:pt x="102" y="81"/>
                                </a:lnTo>
                                <a:lnTo>
                                  <a:pt x="125" y="72"/>
                                </a:lnTo>
                                <a:lnTo>
                                  <a:pt x="141" y="58"/>
                                </a:lnTo>
                                <a:lnTo>
                                  <a:pt x="147" y="42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6181">
                            <a:solidFill>
                              <a:srgbClr val="C7C7C7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333" name="Picture 10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7757" y="763"/>
                            <a:ext cx="292" cy="58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334" name="Freeform 1019"/>
                        <wps:cNvSpPr>
                          <a:spLocks/>
                        </wps:cNvSpPr>
                        <wps:spPr bwMode="auto">
                          <a:xfrm>
                            <a:off x="7757" y="763"/>
                            <a:ext cx="292" cy="589"/>
                          </a:xfrm>
                          <a:custGeom>
                            <a:avLst/>
                            <a:gdLst>
                              <a:gd name="T0" fmla="+- 0 8048 7757"/>
                              <a:gd name="T1" fmla="*/ T0 w 292"/>
                              <a:gd name="T2" fmla="+- 0 1258 764"/>
                              <a:gd name="T3" fmla="*/ 1258 h 589"/>
                              <a:gd name="T4" fmla="+- 0 7975 7757"/>
                              <a:gd name="T5" fmla="*/ T4 w 292"/>
                              <a:gd name="T6" fmla="+- 0 764 764"/>
                              <a:gd name="T7" fmla="*/ 764 h 589"/>
                              <a:gd name="T8" fmla="+- 0 7956 7757"/>
                              <a:gd name="T9" fmla="*/ T8 w 292"/>
                              <a:gd name="T10" fmla="+- 0 790 764"/>
                              <a:gd name="T11" fmla="*/ 790 h 589"/>
                              <a:gd name="T12" fmla="+- 0 7929 7757"/>
                              <a:gd name="T13" fmla="*/ T12 w 292"/>
                              <a:gd name="T14" fmla="+- 0 805 764"/>
                              <a:gd name="T15" fmla="*/ 805 h 589"/>
                              <a:gd name="T16" fmla="+- 0 7868 7757"/>
                              <a:gd name="T17" fmla="*/ T16 w 292"/>
                              <a:gd name="T18" fmla="+- 0 802 764"/>
                              <a:gd name="T19" fmla="*/ 802 h 589"/>
                              <a:gd name="T20" fmla="+- 0 7830 7757"/>
                              <a:gd name="T21" fmla="*/ T20 w 292"/>
                              <a:gd name="T22" fmla="+- 0 764 764"/>
                              <a:gd name="T23" fmla="*/ 764 h 589"/>
                              <a:gd name="T24" fmla="+- 0 7757 7757"/>
                              <a:gd name="T25" fmla="*/ T24 w 292"/>
                              <a:gd name="T26" fmla="+- 0 1258 764"/>
                              <a:gd name="T27" fmla="*/ 1258 h 589"/>
                              <a:gd name="T28" fmla="+- 0 7761 7757"/>
                              <a:gd name="T29" fmla="*/ T28 w 292"/>
                              <a:gd name="T30" fmla="+- 0 1291 764"/>
                              <a:gd name="T31" fmla="*/ 1291 h 589"/>
                              <a:gd name="T32" fmla="+- 0 7786 7757"/>
                              <a:gd name="T33" fmla="*/ T32 w 292"/>
                              <a:gd name="T34" fmla="+- 0 1320 764"/>
                              <a:gd name="T35" fmla="*/ 1320 h 589"/>
                              <a:gd name="T36" fmla="+- 0 7828 7757"/>
                              <a:gd name="T37" fmla="*/ T36 w 292"/>
                              <a:gd name="T38" fmla="+- 0 1341 764"/>
                              <a:gd name="T39" fmla="*/ 1341 h 589"/>
                              <a:gd name="T40" fmla="+- 0 7883 7757"/>
                              <a:gd name="T41" fmla="*/ T40 w 292"/>
                              <a:gd name="T42" fmla="+- 0 1352 764"/>
                              <a:gd name="T43" fmla="*/ 1352 h 589"/>
                              <a:gd name="T44" fmla="+- 0 7941 7757"/>
                              <a:gd name="T45" fmla="*/ T44 w 292"/>
                              <a:gd name="T46" fmla="+- 0 1350 764"/>
                              <a:gd name="T47" fmla="*/ 1350 h 589"/>
                              <a:gd name="T48" fmla="+- 0 7992 7757"/>
                              <a:gd name="T49" fmla="*/ T48 w 292"/>
                              <a:gd name="T50" fmla="+- 0 1335 764"/>
                              <a:gd name="T51" fmla="*/ 1335 h 589"/>
                              <a:gd name="T52" fmla="+- 0 8029 7757"/>
                              <a:gd name="T53" fmla="*/ T52 w 292"/>
                              <a:gd name="T54" fmla="+- 0 1311 764"/>
                              <a:gd name="T55" fmla="*/ 1311 h 589"/>
                              <a:gd name="T56" fmla="+- 0 8048 7757"/>
                              <a:gd name="T57" fmla="*/ T56 w 292"/>
                              <a:gd name="T58" fmla="+- 0 1280 764"/>
                              <a:gd name="T59" fmla="*/ 1280 h 589"/>
                              <a:gd name="T60" fmla="+- 0 8049 7757"/>
                              <a:gd name="T61" fmla="*/ T60 w 292"/>
                              <a:gd name="T62" fmla="+- 0 1273 764"/>
                              <a:gd name="T63" fmla="*/ 1273 h 589"/>
                              <a:gd name="T64" fmla="+- 0 8049 7757"/>
                              <a:gd name="T65" fmla="*/ T64 w 292"/>
                              <a:gd name="T66" fmla="+- 0 1265 764"/>
                              <a:gd name="T67" fmla="*/ 1265 h 589"/>
                              <a:gd name="T68" fmla="+- 0 8048 7757"/>
                              <a:gd name="T69" fmla="*/ T68 w 292"/>
                              <a:gd name="T70" fmla="+- 0 1258 764"/>
                              <a:gd name="T71" fmla="*/ 1258 h 589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</a:cxnLst>
                            <a:rect l="0" t="0" r="r" b="b"/>
                            <a:pathLst>
                              <a:path w="292" h="589">
                                <a:moveTo>
                                  <a:pt x="291" y="494"/>
                                </a:moveTo>
                                <a:lnTo>
                                  <a:pt x="218" y="0"/>
                                </a:lnTo>
                                <a:lnTo>
                                  <a:pt x="199" y="26"/>
                                </a:lnTo>
                                <a:lnTo>
                                  <a:pt x="172" y="41"/>
                                </a:lnTo>
                                <a:lnTo>
                                  <a:pt x="111" y="38"/>
                                </a:lnTo>
                                <a:lnTo>
                                  <a:pt x="73" y="0"/>
                                </a:lnTo>
                                <a:lnTo>
                                  <a:pt x="0" y="494"/>
                                </a:lnTo>
                                <a:lnTo>
                                  <a:pt x="4" y="527"/>
                                </a:lnTo>
                                <a:lnTo>
                                  <a:pt x="29" y="556"/>
                                </a:lnTo>
                                <a:lnTo>
                                  <a:pt x="71" y="577"/>
                                </a:lnTo>
                                <a:lnTo>
                                  <a:pt x="126" y="588"/>
                                </a:lnTo>
                                <a:lnTo>
                                  <a:pt x="184" y="586"/>
                                </a:lnTo>
                                <a:lnTo>
                                  <a:pt x="235" y="571"/>
                                </a:lnTo>
                                <a:lnTo>
                                  <a:pt x="272" y="547"/>
                                </a:lnTo>
                                <a:lnTo>
                                  <a:pt x="291" y="516"/>
                                </a:lnTo>
                                <a:lnTo>
                                  <a:pt x="292" y="509"/>
                                </a:lnTo>
                                <a:lnTo>
                                  <a:pt x="292" y="501"/>
                                </a:lnTo>
                                <a:lnTo>
                                  <a:pt x="291" y="494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6181">
                            <a:solidFill>
                              <a:srgbClr val="C7C7C7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335" name="Picture 10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7865" y="348"/>
                            <a:ext cx="74" cy="7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336" name="Picture 102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7714" y="251"/>
                            <a:ext cx="376" cy="11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337" name="Picture 102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3948" y="1108"/>
                            <a:ext cx="3098" cy="22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338" name="Rectangle 1023"/>
                        <wps:cNvSpPr>
                          <a:spLocks noChangeArrowheads="1"/>
                        </wps:cNvSpPr>
                        <wps:spPr bwMode="auto">
                          <a:xfrm>
                            <a:off x="4005" y="1145"/>
                            <a:ext cx="2978" cy="2169"/>
                          </a:xfrm>
                          <a:prstGeom prst="rect">
                            <a:avLst/>
                          </a:prstGeom>
                          <a:noFill/>
                          <a:ln w="6181">
                            <a:solidFill>
                              <a:srgbClr val="000000"/>
                            </a:solidFill>
                            <a:prstDash val="sysDash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339" name="Picture 102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3270" y="5572"/>
                            <a:ext cx="625" cy="9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340" name="Picture 10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2820" y="4862"/>
                            <a:ext cx="1483" cy="21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341" name="Picture 102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5631" y="4813"/>
                            <a:ext cx="1483" cy="21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342" name="Rectangle 1027"/>
                        <wps:cNvSpPr>
                          <a:spLocks noChangeArrowheads="1"/>
                        </wps:cNvSpPr>
                        <wps:spPr bwMode="auto">
                          <a:xfrm>
                            <a:off x="5688" y="4848"/>
                            <a:ext cx="1360" cy="1985"/>
                          </a:xfrm>
                          <a:prstGeom prst="rect">
                            <a:avLst/>
                          </a:prstGeom>
                          <a:noFill/>
                          <a:ln w="6181">
                            <a:solidFill>
                              <a:srgbClr val="000000"/>
                            </a:solidFill>
                            <a:prstDash val="sysDash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3" name="Freeform 1028"/>
                        <wps:cNvSpPr>
                          <a:spLocks/>
                        </wps:cNvSpPr>
                        <wps:spPr bwMode="auto">
                          <a:xfrm>
                            <a:off x="8066" y="1320"/>
                            <a:ext cx="404" cy="551"/>
                          </a:xfrm>
                          <a:custGeom>
                            <a:avLst/>
                            <a:gdLst>
                              <a:gd name="T0" fmla="+- 0 8067 8067"/>
                              <a:gd name="T1" fmla="*/ T0 w 404"/>
                              <a:gd name="T2" fmla="+- 0 1320 1320"/>
                              <a:gd name="T3" fmla="*/ 1320 h 551"/>
                              <a:gd name="T4" fmla="+- 0 8256 8067"/>
                              <a:gd name="T5" fmla="*/ T4 w 404"/>
                              <a:gd name="T6" fmla="+- 0 1566 1320"/>
                              <a:gd name="T7" fmla="*/ 1566 h 551"/>
                              <a:gd name="T8" fmla="+- 0 8149 8067"/>
                              <a:gd name="T9" fmla="*/ T8 w 404"/>
                              <a:gd name="T10" fmla="+- 0 1593 1320"/>
                              <a:gd name="T11" fmla="*/ 1593 h 551"/>
                              <a:gd name="T12" fmla="+- 0 8470 8067"/>
                              <a:gd name="T13" fmla="*/ T12 w 404"/>
                              <a:gd name="T14" fmla="+- 0 1870 1320"/>
                              <a:gd name="T15" fmla="*/ 1870 h 551"/>
                              <a:gd name="T16" fmla="+- 0 8265 8067"/>
                              <a:gd name="T17" fmla="*/ T16 w 404"/>
                              <a:gd name="T18" fmla="+- 0 1622 1320"/>
                              <a:gd name="T19" fmla="*/ 1622 h 551"/>
                              <a:gd name="T20" fmla="+- 0 8365 8067"/>
                              <a:gd name="T21" fmla="*/ T20 w 404"/>
                              <a:gd name="T22" fmla="+- 0 1598 1320"/>
                              <a:gd name="T23" fmla="*/ 1598 h 551"/>
                              <a:gd name="T24" fmla="+- 0 8067 8067"/>
                              <a:gd name="T25" fmla="*/ T24 w 404"/>
                              <a:gd name="T26" fmla="+- 0 1320 1320"/>
                              <a:gd name="T27" fmla="*/ 1320 h 551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</a:cxnLst>
                            <a:rect l="0" t="0" r="r" b="b"/>
                            <a:pathLst>
                              <a:path w="404" h="551">
                                <a:moveTo>
                                  <a:pt x="0" y="0"/>
                                </a:moveTo>
                                <a:lnTo>
                                  <a:pt x="189" y="246"/>
                                </a:lnTo>
                                <a:lnTo>
                                  <a:pt x="82" y="273"/>
                                </a:lnTo>
                                <a:lnTo>
                                  <a:pt x="403" y="550"/>
                                </a:lnTo>
                                <a:lnTo>
                                  <a:pt x="198" y="302"/>
                                </a:lnTo>
                                <a:lnTo>
                                  <a:pt x="298" y="278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5B9BD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4" name="AutoShape 1029"/>
                        <wps:cNvSpPr>
                          <a:spLocks/>
                        </wps:cNvSpPr>
                        <wps:spPr bwMode="auto">
                          <a:xfrm>
                            <a:off x="8601" y="3552"/>
                            <a:ext cx="623" cy="1148"/>
                          </a:xfrm>
                          <a:custGeom>
                            <a:avLst/>
                            <a:gdLst>
                              <a:gd name="T0" fmla="+- 0 8067 8602"/>
                              <a:gd name="T1" fmla="*/ T0 w 623"/>
                              <a:gd name="T2" fmla="+- 0 1320 3553"/>
                              <a:gd name="T3" fmla="*/ 1320 h 1148"/>
                              <a:gd name="T4" fmla="+- 0 8365 8602"/>
                              <a:gd name="T5" fmla="*/ T4 w 623"/>
                              <a:gd name="T6" fmla="+- 0 1598 3553"/>
                              <a:gd name="T7" fmla="*/ 1598 h 1148"/>
                              <a:gd name="T8" fmla="+- 0 8265 8602"/>
                              <a:gd name="T9" fmla="*/ T8 w 623"/>
                              <a:gd name="T10" fmla="+- 0 1622 3553"/>
                              <a:gd name="T11" fmla="*/ 1622 h 1148"/>
                              <a:gd name="T12" fmla="+- 0 8470 8602"/>
                              <a:gd name="T13" fmla="*/ T12 w 623"/>
                              <a:gd name="T14" fmla="+- 0 1870 3553"/>
                              <a:gd name="T15" fmla="*/ 1870 h 1148"/>
                              <a:gd name="T16" fmla="+- 0 8149 8602"/>
                              <a:gd name="T17" fmla="*/ T16 w 623"/>
                              <a:gd name="T18" fmla="+- 0 1593 3553"/>
                              <a:gd name="T19" fmla="*/ 1593 h 1148"/>
                              <a:gd name="T20" fmla="+- 0 8256 8602"/>
                              <a:gd name="T21" fmla="*/ T20 w 623"/>
                              <a:gd name="T22" fmla="+- 0 1566 3553"/>
                              <a:gd name="T23" fmla="*/ 1566 h 1148"/>
                              <a:gd name="T24" fmla="+- 0 8067 8602"/>
                              <a:gd name="T25" fmla="*/ T24 w 623"/>
                              <a:gd name="T26" fmla="+- 0 1320 3553"/>
                              <a:gd name="T27" fmla="*/ 1320 h 1148"/>
                              <a:gd name="T28" fmla="+- 0 8225 8602"/>
                              <a:gd name="T29" fmla="*/ T28 w 623"/>
                              <a:gd name="T30" fmla="+- 0 1423 3553"/>
                              <a:gd name="T31" fmla="*/ 1423 h 1148"/>
                              <a:gd name="T32" fmla="+- 0 8174 8602"/>
                              <a:gd name="T33" fmla="*/ T32 w 623"/>
                              <a:gd name="T34" fmla="+- 0 1219 3553"/>
                              <a:gd name="T35" fmla="*/ 1219 h 1148"/>
                              <a:gd name="T36" fmla="+- 0 8312 8602"/>
                              <a:gd name="T37" fmla="*/ T36 w 623"/>
                              <a:gd name="T38" fmla="+- 0 1768 3553"/>
                              <a:gd name="T39" fmla="*/ 1768 h 1148"/>
                              <a:gd name="T40" fmla="+- 0 8361 8602"/>
                              <a:gd name="T41" fmla="*/ T40 w 623"/>
                              <a:gd name="T42" fmla="+- 0 1963 3553"/>
                              <a:gd name="T43" fmla="*/ 1963 h 1148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</a:cxnLst>
                            <a:rect l="0" t="0" r="r" b="b"/>
                            <a:pathLst>
                              <a:path w="623" h="1148">
                                <a:moveTo>
                                  <a:pt x="-535" y="-2233"/>
                                </a:moveTo>
                                <a:lnTo>
                                  <a:pt x="-237" y="-1955"/>
                                </a:lnTo>
                                <a:lnTo>
                                  <a:pt x="-337" y="-1931"/>
                                </a:lnTo>
                                <a:lnTo>
                                  <a:pt x="-132" y="-1683"/>
                                </a:lnTo>
                                <a:lnTo>
                                  <a:pt x="-453" y="-1960"/>
                                </a:lnTo>
                                <a:lnTo>
                                  <a:pt x="-346" y="-1987"/>
                                </a:lnTo>
                                <a:lnTo>
                                  <a:pt x="-535" y="-2233"/>
                                </a:lnTo>
                                <a:close/>
                                <a:moveTo>
                                  <a:pt x="-377" y="-2130"/>
                                </a:moveTo>
                                <a:lnTo>
                                  <a:pt x="-428" y="-2334"/>
                                </a:lnTo>
                                <a:moveTo>
                                  <a:pt x="-290" y="-1785"/>
                                </a:moveTo>
                                <a:lnTo>
                                  <a:pt x="-241" y="-1590"/>
                                </a:lnTo>
                              </a:path>
                            </a:pathLst>
                          </a:custGeom>
                          <a:noFill/>
                          <a:ln w="6181">
                            <a:solidFill>
                              <a:srgbClr val="C7C7C7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345" name="Picture 103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7118" y="1896"/>
                            <a:ext cx="2295" cy="10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346" name="AutoShape 1031"/>
                        <wps:cNvSpPr>
                          <a:spLocks/>
                        </wps:cNvSpPr>
                        <wps:spPr bwMode="auto">
                          <a:xfrm>
                            <a:off x="7181" y="1932"/>
                            <a:ext cx="2176" cy="919"/>
                          </a:xfrm>
                          <a:custGeom>
                            <a:avLst/>
                            <a:gdLst>
                              <a:gd name="T0" fmla="+- 0 7839 7181"/>
                              <a:gd name="T1" fmla="*/ T0 w 2176"/>
                              <a:gd name="T2" fmla="+- 0 2739 1932"/>
                              <a:gd name="T3" fmla="*/ 2739 h 919"/>
                              <a:gd name="T4" fmla="+- 0 7973 7181"/>
                              <a:gd name="T5" fmla="*/ T4 w 2176"/>
                              <a:gd name="T6" fmla="+- 0 2811 1932"/>
                              <a:gd name="T7" fmla="*/ 2811 h 919"/>
                              <a:gd name="T8" fmla="+- 0 8129 7181"/>
                              <a:gd name="T9" fmla="*/ T8 w 2176"/>
                              <a:gd name="T10" fmla="+- 0 2847 1932"/>
                              <a:gd name="T11" fmla="*/ 2847 h 919"/>
                              <a:gd name="T12" fmla="+- 0 8293 7181"/>
                              <a:gd name="T13" fmla="*/ T12 w 2176"/>
                              <a:gd name="T14" fmla="+- 0 2846 1932"/>
                              <a:gd name="T15" fmla="*/ 2846 h 919"/>
                              <a:gd name="T16" fmla="+- 0 8450 7181"/>
                              <a:gd name="T17" fmla="*/ T16 w 2176"/>
                              <a:gd name="T18" fmla="+- 0 2806 1932"/>
                              <a:gd name="T19" fmla="*/ 2806 h 919"/>
                              <a:gd name="T20" fmla="+- 0 8879 7181"/>
                              <a:gd name="T21" fmla="*/ T20 w 2176"/>
                              <a:gd name="T22" fmla="+- 0 2772 1932"/>
                              <a:gd name="T23" fmla="*/ 2772 h 919"/>
                              <a:gd name="T24" fmla="+- 0 8952 7181"/>
                              <a:gd name="T25" fmla="*/ T24 w 2176"/>
                              <a:gd name="T26" fmla="+- 0 2739 1932"/>
                              <a:gd name="T27" fmla="*/ 2739 h 919"/>
                              <a:gd name="T28" fmla="+- 0 7365 7181"/>
                              <a:gd name="T29" fmla="*/ T28 w 2176"/>
                              <a:gd name="T30" fmla="+- 0 2110 1932"/>
                              <a:gd name="T31" fmla="*/ 2110 h 919"/>
                              <a:gd name="T32" fmla="+- 0 7275 7181"/>
                              <a:gd name="T33" fmla="*/ T32 w 2176"/>
                              <a:gd name="T34" fmla="+- 0 2172 1932"/>
                              <a:gd name="T35" fmla="*/ 2172 h 919"/>
                              <a:gd name="T36" fmla="+- 0 7274 7181"/>
                              <a:gd name="T37" fmla="*/ T36 w 2176"/>
                              <a:gd name="T38" fmla="+- 0 2260 1932"/>
                              <a:gd name="T39" fmla="*/ 2260 h 919"/>
                              <a:gd name="T40" fmla="+- 0 7365 7181"/>
                              <a:gd name="T41" fmla="*/ T40 w 2176"/>
                              <a:gd name="T42" fmla="+- 0 2322 1932"/>
                              <a:gd name="T43" fmla="*/ 2322 h 919"/>
                              <a:gd name="T44" fmla="+- 0 7239 7181"/>
                              <a:gd name="T45" fmla="*/ T44 w 2176"/>
                              <a:gd name="T46" fmla="+- 0 2361 1932"/>
                              <a:gd name="T47" fmla="*/ 2361 h 919"/>
                              <a:gd name="T48" fmla="+- 0 7181 7181"/>
                              <a:gd name="T49" fmla="*/ T48 w 2176"/>
                              <a:gd name="T50" fmla="+- 0 2447 1932"/>
                              <a:gd name="T51" fmla="*/ 2447 h 919"/>
                              <a:gd name="T52" fmla="+- 0 7230 7181"/>
                              <a:gd name="T53" fmla="*/ T52 w 2176"/>
                              <a:gd name="T54" fmla="+- 0 2544 1932"/>
                              <a:gd name="T55" fmla="*/ 2544 h 919"/>
                              <a:gd name="T56" fmla="+- 0 7364 7181"/>
                              <a:gd name="T57" fmla="*/ T56 w 2176"/>
                              <a:gd name="T58" fmla="+- 0 2589 1932"/>
                              <a:gd name="T59" fmla="*/ 2589 h 919"/>
                              <a:gd name="T60" fmla="+- 0 7377 7181"/>
                              <a:gd name="T61" fmla="*/ T60 w 2176"/>
                              <a:gd name="T62" fmla="+- 0 2686 1932"/>
                              <a:gd name="T63" fmla="*/ 2686 h 919"/>
                              <a:gd name="T64" fmla="+- 0 7459 7181"/>
                              <a:gd name="T65" fmla="*/ T64 w 2176"/>
                              <a:gd name="T66" fmla="+- 0 2765 1932"/>
                              <a:gd name="T67" fmla="*/ 2765 h 919"/>
                              <a:gd name="T68" fmla="+- 0 7615 7181"/>
                              <a:gd name="T69" fmla="*/ T68 w 2176"/>
                              <a:gd name="T70" fmla="+- 0 2807 1932"/>
                              <a:gd name="T71" fmla="*/ 2807 h 919"/>
                              <a:gd name="T72" fmla="+- 0 7775 7181"/>
                              <a:gd name="T73" fmla="*/ T72 w 2176"/>
                              <a:gd name="T74" fmla="+- 0 2778 1932"/>
                              <a:gd name="T75" fmla="*/ 2778 h 919"/>
                              <a:gd name="T76" fmla="+- 0 8952 7181"/>
                              <a:gd name="T77" fmla="*/ T76 w 2176"/>
                              <a:gd name="T78" fmla="+- 0 2739 1932"/>
                              <a:gd name="T79" fmla="*/ 2739 h 919"/>
                              <a:gd name="T80" fmla="+- 0 9027 7181"/>
                              <a:gd name="T81" fmla="*/ T80 w 2176"/>
                              <a:gd name="T82" fmla="+- 0 2682 1932"/>
                              <a:gd name="T83" fmla="*/ 2682 h 919"/>
                              <a:gd name="T84" fmla="+- 0 9212 7181"/>
                              <a:gd name="T85" fmla="*/ T84 w 2176"/>
                              <a:gd name="T86" fmla="+- 0 2634 1932"/>
                              <a:gd name="T87" fmla="*/ 2634 h 919"/>
                              <a:gd name="T88" fmla="+- 0 9290 7181"/>
                              <a:gd name="T89" fmla="*/ T88 w 2176"/>
                              <a:gd name="T90" fmla="+- 0 2603 1932"/>
                              <a:gd name="T91" fmla="*/ 2603 h 919"/>
                              <a:gd name="T92" fmla="+- 0 9357 7181"/>
                              <a:gd name="T93" fmla="*/ T92 w 2176"/>
                              <a:gd name="T94" fmla="+- 0 2499 1932"/>
                              <a:gd name="T95" fmla="*/ 2499 h 919"/>
                              <a:gd name="T96" fmla="+- 0 9300 7181"/>
                              <a:gd name="T97" fmla="*/ T96 w 2176"/>
                              <a:gd name="T98" fmla="+- 0 2395 1932"/>
                              <a:gd name="T99" fmla="*/ 2395 h 919"/>
                              <a:gd name="T100" fmla="+- 0 9287 7181"/>
                              <a:gd name="T101" fmla="*/ T100 w 2176"/>
                              <a:gd name="T102" fmla="+- 0 2332 1932"/>
                              <a:gd name="T103" fmla="*/ 2332 h 919"/>
                              <a:gd name="T104" fmla="+- 0 9341 7181"/>
                              <a:gd name="T105" fmla="*/ T104 w 2176"/>
                              <a:gd name="T106" fmla="+- 0 2248 1932"/>
                              <a:gd name="T107" fmla="*/ 2248 h 919"/>
                              <a:gd name="T108" fmla="+- 0 9278 7181"/>
                              <a:gd name="T109" fmla="*/ T108 w 2176"/>
                              <a:gd name="T110" fmla="+- 0 2152 1932"/>
                              <a:gd name="T111" fmla="*/ 2152 h 919"/>
                              <a:gd name="T112" fmla="+- 0 9165 7181"/>
                              <a:gd name="T113" fmla="*/ T112 w 2176"/>
                              <a:gd name="T114" fmla="+- 0 2113 1932"/>
                              <a:gd name="T115" fmla="*/ 2113 h 919"/>
                              <a:gd name="T116" fmla="+- 0 9031 7181"/>
                              <a:gd name="T117" fmla="*/ T116 w 2176"/>
                              <a:gd name="T118" fmla="+- 0 2112 1932"/>
                              <a:gd name="T119" fmla="*/ 2112 h 919"/>
                              <a:gd name="T120" fmla="+- 0 7497 7181"/>
                              <a:gd name="T121" fmla="*/ T120 w 2176"/>
                              <a:gd name="T122" fmla="+- 0 2112 1932"/>
                              <a:gd name="T123" fmla="*/ 2112 h 919"/>
                              <a:gd name="T124" fmla="+- 0 7493 7181"/>
                              <a:gd name="T125" fmla="*/ T124 w 2176"/>
                              <a:gd name="T126" fmla="+- 0 2111 1932"/>
                              <a:gd name="T127" fmla="*/ 2111 h 919"/>
                              <a:gd name="T128" fmla="+- 0 8879 7181"/>
                              <a:gd name="T129" fmla="*/ T128 w 2176"/>
                              <a:gd name="T130" fmla="+- 0 2772 1932"/>
                              <a:gd name="T131" fmla="*/ 2772 h 919"/>
                              <a:gd name="T132" fmla="+- 0 8533 7181"/>
                              <a:gd name="T133" fmla="*/ T132 w 2176"/>
                              <a:gd name="T134" fmla="+- 0 2776 1932"/>
                              <a:gd name="T135" fmla="*/ 2776 h 919"/>
                              <a:gd name="T136" fmla="+- 0 8557 7181"/>
                              <a:gd name="T137" fmla="*/ T136 w 2176"/>
                              <a:gd name="T138" fmla="+- 0 2784 1932"/>
                              <a:gd name="T139" fmla="*/ 2784 h 919"/>
                              <a:gd name="T140" fmla="+- 0 8710 7181"/>
                              <a:gd name="T141" fmla="*/ T140 w 2176"/>
                              <a:gd name="T142" fmla="+- 0 2803 1932"/>
                              <a:gd name="T143" fmla="*/ 2803 h 919"/>
                              <a:gd name="T144" fmla="+- 0 8856 7181"/>
                              <a:gd name="T145" fmla="*/ T144 w 2176"/>
                              <a:gd name="T146" fmla="+- 0 2781 1932"/>
                              <a:gd name="T147" fmla="*/ 2781 h 919"/>
                              <a:gd name="T148" fmla="+- 0 9212 7181"/>
                              <a:gd name="T149" fmla="*/ T148 w 2176"/>
                              <a:gd name="T150" fmla="+- 0 2634 1932"/>
                              <a:gd name="T151" fmla="*/ 2634 h 919"/>
                              <a:gd name="T152" fmla="+- 0 9145 7181"/>
                              <a:gd name="T153" fmla="*/ T152 w 2176"/>
                              <a:gd name="T154" fmla="+- 0 2644 1932"/>
                              <a:gd name="T155" fmla="*/ 2644 h 919"/>
                              <a:gd name="T156" fmla="+- 0 9121 7181"/>
                              <a:gd name="T157" fmla="*/ T156 w 2176"/>
                              <a:gd name="T158" fmla="+- 0 2106 1932"/>
                              <a:gd name="T159" fmla="*/ 2106 h 919"/>
                              <a:gd name="T160" fmla="+- 0 9165 7181"/>
                              <a:gd name="T161" fmla="*/ T160 w 2176"/>
                              <a:gd name="T162" fmla="+- 0 2113 1932"/>
                              <a:gd name="T163" fmla="*/ 2113 h 919"/>
                              <a:gd name="T164" fmla="+- 0 7718 7181"/>
                              <a:gd name="T165" fmla="*/ T164 w 2176"/>
                              <a:gd name="T166" fmla="+- 0 1965 1932"/>
                              <a:gd name="T167" fmla="*/ 1965 h 919"/>
                              <a:gd name="T168" fmla="+- 0 7575 7181"/>
                              <a:gd name="T169" fmla="*/ T168 w 2176"/>
                              <a:gd name="T170" fmla="+- 0 2014 1932"/>
                              <a:gd name="T171" fmla="*/ 2014 h 919"/>
                              <a:gd name="T172" fmla="+- 0 7499 7181"/>
                              <a:gd name="T173" fmla="*/ T172 w 2176"/>
                              <a:gd name="T174" fmla="+- 0 2112 1932"/>
                              <a:gd name="T175" fmla="*/ 2112 h 919"/>
                              <a:gd name="T176" fmla="+- 0 9018 7181"/>
                              <a:gd name="T177" fmla="*/ T176 w 2176"/>
                              <a:gd name="T178" fmla="+- 0 2090 1932"/>
                              <a:gd name="T179" fmla="*/ 2090 h 919"/>
                              <a:gd name="T180" fmla="+- 0 8989 7181"/>
                              <a:gd name="T181" fmla="*/ T180 w 2176"/>
                              <a:gd name="T182" fmla="+- 0 2059 1932"/>
                              <a:gd name="T183" fmla="*/ 2059 h 919"/>
                              <a:gd name="T184" fmla="+- 0 7955 7181"/>
                              <a:gd name="T185" fmla="*/ T184 w 2176"/>
                              <a:gd name="T186" fmla="+- 0 2025 1932"/>
                              <a:gd name="T187" fmla="*/ 2025 h 919"/>
                              <a:gd name="T188" fmla="+- 0 7860 7181"/>
                              <a:gd name="T189" fmla="*/ T188 w 2176"/>
                              <a:gd name="T190" fmla="+- 0 1977 1932"/>
                              <a:gd name="T191" fmla="*/ 1977 h 919"/>
                              <a:gd name="T192" fmla="+- 0 7718 7181"/>
                              <a:gd name="T193" fmla="*/ T192 w 2176"/>
                              <a:gd name="T194" fmla="+- 0 1965 1932"/>
                              <a:gd name="T195" fmla="*/ 1965 h 919"/>
                              <a:gd name="T196" fmla="+- 0 8228 7181"/>
                              <a:gd name="T197" fmla="*/ T196 w 2176"/>
                              <a:gd name="T198" fmla="+- 0 1937 1932"/>
                              <a:gd name="T199" fmla="*/ 1937 h 919"/>
                              <a:gd name="T200" fmla="+- 0 8091 7181"/>
                              <a:gd name="T201" fmla="*/ T200 w 2176"/>
                              <a:gd name="T202" fmla="+- 0 1978 1932"/>
                              <a:gd name="T203" fmla="*/ 1978 h 919"/>
                              <a:gd name="T204" fmla="+- 0 7989 7181"/>
                              <a:gd name="T205" fmla="*/ T204 w 2176"/>
                              <a:gd name="T206" fmla="+- 0 2059 1932"/>
                              <a:gd name="T207" fmla="*/ 2059 h 919"/>
                              <a:gd name="T208" fmla="+- 0 8985 7181"/>
                              <a:gd name="T209" fmla="*/ T208 w 2176"/>
                              <a:gd name="T210" fmla="+- 0 2056 1932"/>
                              <a:gd name="T211" fmla="*/ 2056 h 919"/>
                              <a:gd name="T212" fmla="+- 0 8569 7181"/>
                              <a:gd name="T213" fmla="*/ T212 w 2176"/>
                              <a:gd name="T214" fmla="+- 0 2026 1932"/>
                              <a:gd name="T215" fmla="*/ 2026 h 919"/>
                              <a:gd name="T216" fmla="+- 0 8497 7181"/>
                              <a:gd name="T217" fmla="*/ T216 w 2176"/>
                              <a:gd name="T218" fmla="+- 0 1978 1932"/>
                              <a:gd name="T219" fmla="*/ 1978 h 919"/>
                              <a:gd name="T220" fmla="+- 0 8380 7181"/>
                              <a:gd name="T221" fmla="*/ T220 w 2176"/>
                              <a:gd name="T222" fmla="+- 0 1940 1932"/>
                              <a:gd name="T223" fmla="*/ 1940 h 919"/>
                              <a:gd name="T224" fmla="+- 0 8807 7181"/>
                              <a:gd name="T225" fmla="*/ T224 w 2176"/>
                              <a:gd name="T226" fmla="+- 0 1993 1932"/>
                              <a:gd name="T227" fmla="*/ 1993 h 919"/>
                              <a:gd name="T228" fmla="+- 0 8658 7181"/>
                              <a:gd name="T229" fmla="*/ T228 w 2176"/>
                              <a:gd name="T230" fmla="+- 0 2019 1932"/>
                              <a:gd name="T231" fmla="*/ 2019 h 919"/>
                              <a:gd name="T232" fmla="+- 0 8985 7181"/>
                              <a:gd name="T233" fmla="*/ T232 w 2176"/>
                              <a:gd name="T234" fmla="+- 0 2056 1932"/>
                              <a:gd name="T235" fmla="*/ 2056 h 919"/>
                              <a:gd name="T236" fmla="+- 0 8953 7181"/>
                              <a:gd name="T237" fmla="*/ T236 w 2176"/>
                              <a:gd name="T238" fmla="+- 0 2033 1932"/>
                              <a:gd name="T239" fmla="*/ 2033 h 919"/>
                              <a:gd name="T240" fmla="+- 0 8807 7181"/>
                              <a:gd name="T241" fmla="*/ T240 w 2176"/>
                              <a:gd name="T242" fmla="+- 0 1993 1932"/>
                              <a:gd name="T243" fmla="*/ 1993 h 919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  <a:cxn ang="0">
                                <a:pos x="T145" y="T147"/>
                              </a:cxn>
                              <a:cxn ang="0">
                                <a:pos x="T149" y="T151"/>
                              </a:cxn>
                              <a:cxn ang="0">
                                <a:pos x="T153" y="T155"/>
                              </a:cxn>
                              <a:cxn ang="0">
                                <a:pos x="T157" y="T159"/>
                              </a:cxn>
                              <a:cxn ang="0">
                                <a:pos x="T161" y="T163"/>
                              </a:cxn>
                              <a:cxn ang="0">
                                <a:pos x="T165" y="T167"/>
                              </a:cxn>
                              <a:cxn ang="0">
                                <a:pos x="T169" y="T171"/>
                              </a:cxn>
                              <a:cxn ang="0">
                                <a:pos x="T173" y="T175"/>
                              </a:cxn>
                              <a:cxn ang="0">
                                <a:pos x="T177" y="T179"/>
                              </a:cxn>
                              <a:cxn ang="0">
                                <a:pos x="T181" y="T183"/>
                              </a:cxn>
                              <a:cxn ang="0">
                                <a:pos x="T185" y="T187"/>
                              </a:cxn>
                              <a:cxn ang="0">
                                <a:pos x="T189" y="T191"/>
                              </a:cxn>
                              <a:cxn ang="0">
                                <a:pos x="T193" y="T195"/>
                              </a:cxn>
                              <a:cxn ang="0">
                                <a:pos x="T197" y="T199"/>
                              </a:cxn>
                              <a:cxn ang="0">
                                <a:pos x="T201" y="T203"/>
                              </a:cxn>
                              <a:cxn ang="0">
                                <a:pos x="T205" y="T207"/>
                              </a:cxn>
                              <a:cxn ang="0">
                                <a:pos x="T209" y="T211"/>
                              </a:cxn>
                              <a:cxn ang="0">
                                <a:pos x="T213" y="T215"/>
                              </a:cxn>
                              <a:cxn ang="0">
                                <a:pos x="T217" y="T219"/>
                              </a:cxn>
                              <a:cxn ang="0">
                                <a:pos x="T221" y="T223"/>
                              </a:cxn>
                              <a:cxn ang="0">
                                <a:pos x="T225" y="T227"/>
                              </a:cxn>
                              <a:cxn ang="0">
                                <a:pos x="T229" y="T231"/>
                              </a:cxn>
                              <a:cxn ang="0">
                                <a:pos x="T233" y="T235"/>
                              </a:cxn>
                              <a:cxn ang="0">
                                <a:pos x="T237" y="T239"/>
                              </a:cxn>
                              <a:cxn ang="0">
                                <a:pos x="T241" y="T243"/>
                              </a:cxn>
                            </a:cxnLst>
                            <a:rect l="0" t="0" r="r" b="b"/>
                            <a:pathLst>
                              <a:path w="2176" h="919">
                                <a:moveTo>
                                  <a:pt x="1771" y="807"/>
                                </a:moveTo>
                                <a:lnTo>
                                  <a:pt x="658" y="807"/>
                                </a:lnTo>
                                <a:lnTo>
                                  <a:pt x="722" y="847"/>
                                </a:lnTo>
                                <a:lnTo>
                                  <a:pt x="792" y="879"/>
                                </a:lnTo>
                                <a:lnTo>
                                  <a:pt x="868" y="902"/>
                                </a:lnTo>
                                <a:lnTo>
                                  <a:pt x="948" y="915"/>
                                </a:lnTo>
                                <a:lnTo>
                                  <a:pt x="1030" y="919"/>
                                </a:lnTo>
                                <a:lnTo>
                                  <a:pt x="1112" y="914"/>
                                </a:lnTo>
                                <a:lnTo>
                                  <a:pt x="1192" y="899"/>
                                </a:lnTo>
                                <a:lnTo>
                                  <a:pt x="1269" y="874"/>
                                </a:lnTo>
                                <a:lnTo>
                                  <a:pt x="1340" y="840"/>
                                </a:lnTo>
                                <a:lnTo>
                                  <a:pt x="1698" y="840"/>
                                </a:lnTo>
                                <a:lnTo>
                                  <a:pt x="1740" y="824"/>
                                </a:lnTo>
                                <a:lnTo>
                                  <a:pt x="1771" y="807"/>
                                </a:lnTo>
                                <a:close/>
                                <a:moveTo>
                                  <a:pt x="247" y="170"/>
                                </a:moveTo>
                                <a:lnTo>
                                  <a:pt x="184" y="178"/>
                                </a:lnTo>
                                <a:lnTo>
                                  <a:pt x="131" y="203"/>
                                </a:lnTo>
                                <a:lnTo>
                                  <a:pt x="94" y="240"/>
                                </a:lnTo>
                                <a:lnTo>
                                  <a:pt x="81" y="285"/>
                                </a:lnTo>
                                <a:lnTo>
                                  <a:pt x="93" y="328"/>
                                </a:lnTo>
                                <a:lnTo>
                                  <a:pt x="129" y="365"/>
                                </a:lnTo>
                                <a:lnTo>
                                  <a:pt x="184" y="390"/>
                                </a:lnTo>
                                <a:lnTo>
                                  <a:pt x="114" y="402"/>
                                </a:lnTo>
                                <a:lnTo>
                                  <a:pt x="58" y="429"/>
                                </a:lnTo>
                                <a:lnTo>
                                  <a:pt x="18" y="468"/>
                                </a:lnTo>
                                <a:lnTo>
                                  <a:pt x="0" y="515"/>
                                </a:lnTo>
                                <a:lnTo>
                                  <a:pt x="11" y="568"/>
                                </a:lnTo>
                                <a:lnTo>
                                  <a:pt x="49" y="612"/>
                                </a:lnTo>
                                <a:lnTo>
                                  <a:pt x="108" y="644"/>
                                </a:lnTo>
                                <a:lnTo>
                                  <a:pt x="183" y="657"/>
                                </a:lnTo>
                                <a:lnTo>
                                  <a:pt x="180" y="707"/>
                                </a:lnTo>
                                <a:lnTo>
                                  <a:pt x="196" y="754"/>
                                </a:lnTo>
                                <a:lnTo>
                                  <a:pt x="229" y="797"/>
                                </a:lnTo>
                                <a:lnTo>
                                  <a:pt x="278" y="833"/>
                                </a:lnTo>
                                <a:lnTo>
                                  <a:pt x="353" y="863"/>
                                </a:lnTo>
                                <a:lnTo>
                                  <a:pt x="434" y="875"/>
                                </a:lnTo>
                                <a:lnTo>
                                  <a:pt x="517" y="869"/>
                                </a:lnTo>
                                <a:lnTo>
                                  <a:pt x="594" y="846"/>
                                </a:lnTo>
                                <a:lnTo>
                                  <a:pt x="658" y="807"/>
                                </a:lnTo>
                                <a:lnTo>
                                  <a:pt x="1771" y="807"/>
                                </a:lnTo>
                                <a:lnTo>
                                  <a:pt x="1798" y="791"/>
                                </a:lnTo>
                                <a:lnTo>
                                  <a:pt x="1846" y="750"/>
                                </a:lnTo>
                                <a:lnTo>
                                  <a:pt x="1883" y="702"/>
                                </a:lnTo>
                                <a:lnTo>
                                  <a:pt x="2031" y="702"/>
                                </a:lnTo>
                                <a:lnTo>
                                  <a:pt x="2042" y="701"/>
                                </a:lnTo>
                                <a:lnTo>
                                  <a:pt x="2109" y="671"/>
                                </a:lnTo>
                                <a:lnTo>
                                  <a:pt x="2157" y="625"/>
                                </a:lnTo>
                                <a:lnTo>
                                  <a:pt x="2176" y="567"/>
                                </a:lnTo>
                                <a:lnTo>
                                  <a:pt x="2162" y="511"/>
                                </a:lnTo>
                                <a:lnTo>
                                  <a:pt x="2119" y="463"/>
                                </a:lnTo>
                                <a:lnTo>
                                  <a:pt x="2049" y="428"/>
                                </a:lnTo>
                                <a:lnTo>
                                  <a:pt x="2106" y="400"/>
                                </a:lnTo>
                                <a:lnTo>
                                  <a:pt x="2144" y="362"/>
                                </a:lnTo>
                                <a:lnTo>
                                  <a:pt x="2160" y="316"/>
                                </a:lnTo>
                                <a:lnTo>
                                  <a:pt x="2151" y="269"/>
                                </a:lnTo>
                                <a:lnTo>
                                  <a:pt x="2097" y="220"/>
                                </a:lnTo>
                                <a:lnTo>
                                  <a:pt x="2024" y="187"/>
                                </a:lnTo>
                                <a:lnTo>
                                  <a:pt x="1984" y="181"/>
                                </a:lnTo>
                                <a:lnTo>
                                  <a:pt x="1851" y="181"/>
                                </a:lnTo>
                                <a:lnTo>
                                  <a:pt x="1850" y="180"/>
                                </a:lnTo>
                                <a:lnTo>
                                  <a:pt x="318" y="180"/>
                                </a:lnTo>
                                <a:lnTo>
                                  <a:pt x="316" y="180"/>
                                </a:lnTo>
                                <a:lnTo>
                                  <a:pt x="314" y="179"/>
                                </a:lnTo>
                                <a:lnTo>
                                  <a:pt x="312" y="179"/>
                                </a:lnTo>
                                <a:lnTo>
                                  <a:pt x="247" y="170"/>
                                </a:lnTo>
                                <a:close/>
                                <a:moveTo>
                                  <a:pt x="1698" y="840"/>
                                </a:moveTo>
                                <a:lnTo>
                                  <a:pt x="1340" y="840"/>
                                </a:lnTo>
                                <a:lnTo>
                                  <a:pt x="1352" y="844"/>
                                </a:lnTo>
                                <a:lnTo>
                                  <a:pt x="1364" y="848"/>
                                </a:lnTo>
                                <a:lnTo>
                                  <a:pt x="1376" y="852"/>
                                </a:lnTo>
                                <a:lnTo>
                                  <a:pt x="1452" y="867"/>
                                </a:lnTo>
                                <a:lnTo>
                                  <a:pt x="1529" y="871"/>
                                </a:lnTo>
                                <a:lnTo>
                                  <a:pt x="1603" y="865"/>
                                </a:lnTo>
                                <a:lnTo>
                                  <a:pt x="1675" y="849"/>
                                </a:lnTo>
                                <a:lnTo>
                                  <a:pt x="1698" y="840"/>
                                </a:lnTo>
                                <a:close/>
                                <a:moveTo>
                                  <a:pt x="2031" y="702"/>
                                </a:moveTo>
                                <a:lnTo>
                                  <a:pt x="1883" y="702"/>
                                </a:lnTo>
                                <a:lnTo>
                                  <a:pt x="1964" y="712"/>
                                </a:lnTo>
                                <a:lnTo>
                                  <a:pt x="2031" y="702"/>
                                </a:lnTo>
                                <a:close/>
                                <a:moveTo>
                                  <a:pt x="1940" y="174"/>
                                </a:moveTo>
                                <a:lnTo>
                                  <a:pt x="1851" y="181"/>
                                </a:lnTo>
                                <a:lnTo>
                                  <a:pt x="1984" y="181"/>
                                </a:lnTo>
                                <a:lnTo>
                                  <a:pt x="1940" y="174"/>
                                </a:lnTo>
                                <a:close/>
                                <a:moveTo>
                                  <a:pt x="537" y="33"/>
                                </a:moveTo>
                                <a:lnTo>
                                  <a:pt x="460" y="50"/>
                                </a:lnTo>
                                <a:lnTo>
                                  <a:pt x="394" y="82"/>
                                </a:lnTo>
                                <a:lnTo>
                                  <a:pt x="346" y="126"/>
                                </a:lnTo>
                                <a:lnTo>
                                  <a:pt x="318" y="180"/>
                                </a:lnTo>
                                <a:lnTo>
                                  <a:pt x="1850" y="180"/>
                                </a:lnTo>
                                <a:lnTo>
                                  <a:pt x="1837" y="158"/>
                                </a:lnTo>
                                <a:lnTo>
                                  <a:pt x="1820" y="137"/>
                                </a:lnTo>
                                <a:lnTo>
                                  <a:pt x="1808" y="127"/>
                                </a:lnTo>
                                <a:lnTo>
                                  <a:pt x="808" y="127"/>
                                </a:lnTo>
                                <a:lnTo>
                                  <a:pt x="774" y="93"/>
                                </a:lnTo>
                                <a:lnTo>
                                  <a:pt x="730" y="65"/>
                                </a:lnTo>
                                <a:lnTo>
                                  <a:pt x="679" y="45"/>
                                </a:lnTo>
                                <a:lnTo>
                                  <a:pt x="621" y="34"/>
                                </a:lnTo>
                                <a:lnTo>
                                  <a:pt x="537" y="33"/>
                                </a:lnTo>
                                <a:close/>
                                <a:moveTo>
                                  <a:pt x="1123" y="0"/>
                                </a:moveTo>
                                <a:lnTo>
                                  <a:pt x="1047" y="5"/>
                                </a:lnTo>
                                <a:lnTo>
                                  <a:pt x="975" y="20"/>
                                </a:lnTo>
                                <a:lnTo>
                                  <a:pt x="910" y="46"/>
                                </a:lnTo>
                                <a:lnTo>
                                  <a:pt x="853" y="82"/>
                                </a:lnTo>
                                <a:lnTo>
                                  <a:pt x="808" y="127"/>
                                </a:lnTo>
                                <a:lnTo>
                                  <a:pt x="1808" y="127"/>
                                </a:lnTo>
                                <a:lnTo>
                                  <a:pt x="1804" y="124"/>
                                </a:lnTo>
                                <a:lnTo>
                                  <a:pt x="1416" y="124"/>
                                </a:lnTo>
                                <a:lnTo>
                                  <a:pt x="1388" y="94"/>
                                </a:lnTo>
                                <a:lnTo>
                                  <a:pt x="1355" y="68"/>
                                </a:lnTo>
                                <a:lnTo>
                                  <a:pt x="1316" y="46"/>
                                </a:lnTo>
                                <a:lnTo>
                                  <a:pt x="1273" y="27"/>
                                </a:lnTo>
                                <a:lnTo>
                                  <a:pt x="1199" y="8"/>
                                </a:lnTo>
                                <a:lnTo>
                                  <a:pt x="1123" y="0"/>
                                </a:lnTo>
                                <a:close/>
                                <a:moveTo>
                                  <a:pt x="1626" y="61"/>
                                </a:moveTo>
                                <a:lnTo>
                                  <a:pt x="1549" y="66"/>
                                </a:lnTo>
                                <a:lnTo>
                                  <a:pt x="1477" y="87"/>
                                </a:lnTo>
                                <a:lnTo>
                                  <a:pt x="1416" y="124"/>
                                </a:lnTo>
                                <a:lnTo>
                                  <a:pt x="1804" y="124"/>
                                </a:lnTo>
                                <a:lnTo>
                                  <a:pt x="1798" y="118"/>
                                </a:lnTo>
                                <a:lnTo>
                                  <a:pt x="1772" y="101"/>
                                </a:lnTo>
                                <a:lnTo>
                                  <a:pt x="1702" y="73"/>
                                </a:lnTo>
                                <a:lnTo>
                                  <a:pt x="1626" y="61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5B9BD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7" name="Freeform 1032"/>
                        <wps:cNvSpPr>
                          <a:spLocks/>
                        </wps:cNvSpPr>
                        <wps:spPr bwMode="auto">
                          <a:xfrm>
                            <a:off x="7181" y="1932"/>
                            <a:ext cx="2176" cy="919"/>
                          </a:xfrm>
                          <a:custGeom>
                            <a:avLst/>
                            <a:gdLst>
                              <a:gd name="T0" fmla="+- 0 8034 7181"/>
                              <a:gd name="T1" fmla="*/ T0 w 2176"/>
                              <a:gd name="T2" fmla="+- 0 2014 1932"/>
                              <a:gd name="T3" fmla="*/ 2014 h 919"/>
                              <a:gd name="T4" fmla="+- 0 8156 7181"/>
                              <a:gd name="T5" fmla="*/ T4 w 2176"/>
                              <a:gd name="T6" fmla="+- 0 1952 1932"/>
                              <a:gd name="T7" fmla="*/ 1952 h 919"/>
                              <a:gd name="T8" fmla="+- 0 8304 7181"/>
                              <a:gd name="T9" fmla="*/ T8 w 2176"/>
                              <a:gd name="T10" fmla="+- 0 1932 1932"/>
                              <a:gd name="T11" fmla="*/ 1932 h 919"/>
                              <a:gd name="T12" fmla="+- 0 8454 7181"/>
                              <a:gd name="T13" fmla="*/ T12 w 2176"/>
                              <a:gd name="T14" fmla="+- 0 1959 1932"/>
                              <a:gd name="T15" fmla="*/ 1959 h 919"/>
                              <a:gd name="T16" fmla="+- 0 8597 7181"/>
                              <a:gd name="T17" fmla="*/ T16 w 2176"/>
                              <a:gd name="T18" fmla="+- 0 2056 1932"/>
                              <a:gd name="T19" fmla="*/ 2056 h 919"/>
                              <a:gd name="T20" fmla="+- 0 8730 7181"/>
                              <a:gd name="T21" fmla="*/ T20 w 2176"/>
                              <a:gd name="T22" fmla="+- 0 1998 1932"/>
                              <a:gd name="T23" fmla="*/ 1998 h 919"/>
                              <a:gd name="T24" fmla="+- 0 8883 7181"/>
                              <a:gd name="T25" fmla="*/ T24 w 2176"/>
                              <a:gd name="T26" fmla="+- 0 2005 1932"/>
                              <a:gd name="T27" fmla="*/ 2005 h 919"/>
                              <a:gd name="T28" fmla="+- 0 9018 7181"/>
                              <a:gd name="T29" fmla="*/ T28 w 2176"/>
                              <a:gd name="T30" fmla="+- 0 2090 1932"/>
                              <a:gd name="T31" fmla="*/ 2090 h 919"/>
                              <a:gd name="T32" fmla="+- 0 9121 7181"/>
                              <a:gd name="T33" fmla="*/ T32 w 2176"/>
                              <a:gd name="T34" fmla="+- 0 2106 1932"/>
                              <a:gd name="T35" fmla="*/ 2106 h 919"/>
                              <a:gd name="T36" fmla="+- 0 9278 7181"/>
                              <a:gd name="T37" fmla="*/ T36 w 2176"/>
                              <a:gd name="T38" fmla="+- 0 2152 1932"/>
                              <a:gd name="T39" fmla="*/ 2152 h 919"/>
                              <a:gd name="T40" fmla="+- 0 9341 7181"/>
                              <a:gd name="T41" fmla="*/ T40 w 2176"/>
                              <a:gd name="T42" fmla="+- 0 2248 1932"/>
                              <a:gd name="T43" fmla="*/ 2248 h 919"/>
                              <a:gd name="T44" fmla="+- 0 9287 7181"/>
                              <a:gd name="T45" fmla="*/ T44 w 2176"/>
                              <a:gd name="T46" fmla="+- 0 2332 1932"/>
                              <a:gd name="T47" fmla="*/ 2332 h 919"/>
                              <a:gd name="T48" fmla="+- 0 9300 7181"/>
                              <a:gd name="T49" fmla="*/ T48 w 2176"/>
                              <a:gd name="T50" fmla="+- 0 2395 1932"/>
                              <a:gd name="T51" fmla="*/ 2395 h 919"/>
                              <a:gd name="T52" fmla="+- 0 9357 7181"/>
                              <a:gd name="T53" fmla="*/ T52 w 2176"/>
                              <a:gd name="T54" fmla="+- 0 2499 1932"/>
                              <a:gd name="T55" fmla="*/ 2499 h 919"/>
                              <a:gd name="T56" fmla="+- 0 9290 7181"/>
                              <a:gd name="T57" fmla="*/ T56 w 2176"/>
                              <a:gd name="T58" fmla="+- 0 2603 1932"/>
                              <a:gd name="T59" fmla="*/ 2603 h 919"/>
                              <a:gd name="T60" fmla="+- 0 9145 7181"/>
                              <a:gd name="T61" fmla="*/ T60 w 2176"/>
                              <a:gd name="T62" fmla="+- 0 2644 1932"/>
                              <a:gd name="T63" fmla="*/ 2644 h 919"/>
                              <a:gd name="T64" fmla="+- 0 9027 7181"/>
                              <a:gd name="T65" fmla="*/ T64 w 2176"/>
                              <a:gd name="T66" fmla="+- 0 2682 1932"/>
                              <a:gd name="T67" fmla="*/ 2682 h 919"/>
                              <a:gd name="T68" fmla="+- 0 8921 7181"/>
                              <a:gd name="T69" fmla="*/ T68 w 2176"/>
                              <a:gd name="T70" fmla="+- 0 2756 1932"/>
                              <a:gd name="T71" fmla="*/ 2756 h 919"/>
                              <a:gd name="T72" fmla="+- 0 8784 7181"/>
                              <a:gd name="T73" fmla="*/ T72 w 2176"/>
                              <a:gd name="T74" fmla="+- 0 2797 1932"/>
                              <a:gd name="T75" fmla="*/ 2797 h 919"/>
                              <a:gd name="T76" fmla="+- 0 8633 7181"/>
                              <a:gd name="T77" fmla="*/ T76 w 2176"/>
                              <a:gd name="T78" fmla="+- 0 2799 1932"/>
                              <a:gd name="T79" fmla="*/ 2799 h 919"/>
                              <a:gd name="T80" fmla="+- 0 8545 7181"/>
                              <a:gd name="T81" fmla="*/ T80 w 2176"/>
                              <a:gd name="T82" fmla="+- 0 2780 1932"/>
                              <a:gd name="T83" fmla="*/ 2780 h 919"/>
                              <a:gd name="T84" fmla="+- 0 8521 7181"/>
                              <a:gd name="T85" fmla="*/ T84 w 2176"/>
                              <a:gd name="T86" fmla="+- 0 2772 1932"/>
                              <a:gd name="T87" fmla="*/ 2772 h 919"/>
                              <a:gd name="T88" fmla="+- 0 8373 7181"/>
                              <a:gd name="T89" fmla="*/ T88 w 2176"/>
                              <a:gd name="T90" fmla="+- 0 2831 1932"/>
                              <a:gd name="T91" fmla="*/ 2831 h 919"/>
                              <a:gd name="T92" fmla="+- 0 8211 7181"/>
                              <a:gd name="T93" fmla="*/ T92 w 2176"/>
                              <a:gd name="T94" fmla="+- 0 2851 1932"/>
                              <a:gd name="T95" fmla="*/ 2851 h 919"/>
                              <a:gd name="T96" fmla="+- 0 8049 7181"/>
                              <a:gd name="T97" fmla="*/ T96 w 2176"/>
                              <a:gd name="T98" fmla="+- 0 2834 1932"/>
                              <a:gd name="T99" fmla="*/ 2834 h 919"/>
                              <a:gd name="T100" fmla="+- 0 7903 7181"/>
                              <a:gd name="T101" fmla="*/ T100 w 2176"/>
                              <a:gd name="T102" fmla="+- 0 2779 1932"/>
                              <a:gd name="T103" fmla="*/ 2779 h 919"/>
                              <a:gd name="T104" fmla="+- 0 7775 7181"/>
                              <a:gd name="T105" fmla="*/ T104 w 2176"/>
                              <a:gd name="T106" fmla="+- 0 2778 1932"/>
                              <a:gd name="T107" fmla="*/ 2778 h 919"/>
                              <a:gd name="T108" fmla="+- 0 7615 7181"/>
                              <a:gd name="T109" fmla="*/ T108 w 2176"/>
                              <a:gd name="T110" fmla="+- 0 2807 1932"/>
                              <a:gd name="T111" fmla="*/ 2807 h 919"/>
                              <a:gd name="T112" fmla="+- 0 7459 7181"/>
                              <a:gd name="T113" fmla="*/ T112 w 2176"/>
                              <a:gd name="T114" fmla="+- 0 2765 1932"/>
                              <a:gd name="T115" fmla="*/ 2765 h 919"/>
                              <a:gd name="T116" fmla="+- 0 7377 7181"/>
                              <a:gd name="T117" fmla="*/ T116 w 2176"/>
                              <a:gd name="T118" fmla="+- 0 2686 1932"/>
                              <a:gd name="T119" fmla="*/ 2686 h 919"/>
                              <a:gd name="T120" fmla="+- 0 7364 7181"/>
                              <a:gd name="T121" fmla="*/ T120 w 2176"/>
                              <a:gd name="T122" fmla="+- 0 2589 1932"/>
                              <a:gd name="T123" fmla="*/ 2589 h 919"/>
                              <a:gd name="T124" fmla="+- 0 7230 7181"/>
                              <a:gd name="T125" fmla="*/ T124 w 2176"/>
                              <a:gd name="T126" fmla="+- 0 2544 1932"/>
                              <a:gd name="T127" fmla="*/ 2544 h 919"/>
                              <a:gd name="T128" fmla="+- 0 7181 7181"/>
                              <a:gd name="T129" fmla="*/ T128 w 2176"/>
                              <a:gd name="T130" fmla="+- 0 2447 1932"/>
                              <a:gd name="T131" fmla="*/ 2447 h 919"/>
                              <a:gd name="T132" fmla="+- 0 7239 7181"/>
                              <a:gd name="T133" fmla="*/ T132 w 2176"/>
                              <a:gd name="T134" fmla="+- 0 2361 1932"/>
                              <a:gd name="T135" fmla="*/ 2361 h 919"/>
                              <a:gd name="T136" fmla="+- 0 7365 7181"/>
                              <a:gd name="T137" fmla="*/ T136 w 2176"/>
                              <a:gd name="T138" fmla="+- 0 2322 1932"/>
                              <a:gd name="T139" fmla="*/ 2322 h 919"/>
                              <a:gd name="T140" fmla="+- 0 7274 7181"/>
                              <a:gd name="T141" fmla="*/ T140 w 2176"/>
                              <a:gd name="T142" fmla="+- 0 2260 1932"/>
                              <a:gd name="T143" fmla="*/ 2260 h 919"/>
                              <a:gd name="T144" fmla="+- 0 7275 7181"/>
                              <a:gd name="T145" fmla="*/ T144 w 2176"/>
                              <a:gd name="T146" fmla="+- 0 2172 1932"/>
                              <a:gd name="T147" fmla="*/ 2172 h 919"/>
                              <a:gd name="T148" fmla="+- 0 7365 7181"/>
                              <a:gd name="T149" fmla="*/ T148 w 2176"/>
                              <a:gd name="T150" fmla="+- 0 2110 1932"/>
                              <a:gd name="T151" fmla="*/ 2110 h 919"/>
                              <a:gd name="T152" fmla="+- 0 7493 7181"/>
                              <a:gd name="T153" fmla="*/ T152 w 2176"/>
                              <a:gd name="T154" fmla="+- 0 2111 1932"/>
                              <a:gd name="T155" fmla="*/ 2111 h 919"/>
                              <a:gd name="T156" fmla="+- 0 7497 7181"/>
                              <a:gd name="T157" fmla="*/ T156 w 2176"/>
                              <a:gd name="T158" fmla="+- 0 2112 1932"/>
                              <a:gd name="T159" fmla="*/ 2112 h 919"/>
                              <a:gd name="T160" fmla="+- 0 7527 7181"/>
                              <a:gd name="T161" fmla="*/ T160 w 2176"/>
                              <a:gd name="T162" fmla="+- 0 2058 1932"/>
                              <a:gd name="T163" fmla="*/ 2058 h 919"/>
                              <a:gd name="T164" fmla="+- 0 7641 7181"/>
                              <a:gd name="T165" fmla="*/ T164 w 2176"/>
                              <a:gd name="T166" fmla="+- 0 1982 1932"/>
                              <a:gd name="T167" fmla="*/ 1982 h 919"/>
                              <a:gd name="T168" fmla="+- 0 7802 7181"/>
                              <a:gd name="T169" fmla="*/ T168 w 2176"/>
                              <a:gd name="T170" fmla="+- 0 1966 1932"/>
                              <a:gd name="T171" fmla="*/ 1966 h 919"/>
                              <a:gd name="T172" fmla="+- 0 7911 7181"/>
                              <a:gd name="T173" fmla="*/ T172 w 2176"/>
                              <a:gd name="T174" fmla="+- 0 1997 1932"/>
                              <a:gd name="T175" fmla="*/ 1997 h 919"/>
                              <a:gd name="T176" fmla="+- 0 7989 7181"/>
                              <a:gd name="T177" fmla="*/ T176 w 2176"/>
                              <a:gd name="T178" fmla="+- 0 2059 1932"/>
                              <a:gd name="T179" fmla="*/ 2059 h 919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  <a:cxn ang="0">
                                <a:pos x="T145" y="T147"/>
                              </a:cxn>
                              <a:cxn ang="0">
                                <a:pos x="T149" y="T151"/>
                              </a:cxn>
                              <a:cxn ang="0">
                                <a:pos x="T153" y="T155"/>
                              </a:cxn>
                              <a:cxn ang="0">
                                <a:pos x="T157" y="T159"/>
                              </a:cxn>
                              <a:cxn ang="0">
                                <a:pos x="T161" y="T163"/>
                              </a:cxn>
                              <a:cxn ang="0">
                                <a:pos x="T165" y="T167"/>
                              </a:cxn>
                              <a:cxn ang="0">
                                <a:pos x="T169" y="T171"/>
                              </a:cxn>
                              <a:cxn ang="0">
                                <a:pos x="T173" y="T175"/>
                              </a:cxn>
                              <a:cxn ang="0">
                                <a:pos x="T177" y="T179"/>
                              </a:cxn>
                            </a:cxnLst>
                            <a:rect l="0" t="0" r="r" b="b"/>
                            <a:pathLst>
                              <a:path w="2176" h="919">
                                <a:moveTo>
                                  <a:pt x="808" y="127"/>
                                </a:moveTo>
                                <a:lnTo>
                                  <a:pt x="853" y="82"/>
                                </a:lnTo>
                                <a:lnTo>
                                  <a:pt x="910" y="46"/>
                                </a:lnTo>
                                <a:lnTo>
                                  <a:pt x="975" y="20"/>
                                </a:lnTo>
                                <a:lnTo>
                                  <a:pt x="1047" y="5"/>
                                </a:lnTo>
                                <a:lnTo>
                                  <a:pt x="1123" y="0"/>
                                </a:lnTo>
                                <a:lnTo>
                                  <a:pt x="1199" y="8"/>
                                </a:lnTo>
                                <a:lnTo>
                                  <a:pt x="1273" y="27"/>
                                </a:lnTo>
                                <a:lnTo>
                                  <a:pt x="1355" y="68"/>
                                </a:lnTo>
                                <a:lnTo>
                                  <a:pt x="1416" y="124"/>
                                </a:lnTo>
                                <a:lnTo>
                                  <a:pt x="1477" y="87"/>
                                </a:lnTo>
                                <a:lnTo>
                                  <a:pt x="1549" y="66"/>
                                </a:lnTo>
                                <a:lnTo>
                                  <a:pt x="1626" y="61"/>
                                </a:lnTo>
                                <a:lnTo>
                                  <a:pt x="1702" y="73"/>
                                </a:lnTo>
                                <a:lnTo>
                                  <a:pt x="1772" y="101"/>
                                </a:lnTo>
                                <a:lnTo>
                                  <a:pt x="1837" y="158"/>
                                </a:lnTo>
                                <a:lnTo>
                                  <a:pt x="1851" y="181"/>
                                </a:lnTo>
                                <a:lnTo>
                                  <a:pt x="1940" y="174"/>
                                </a:lnTo>
                                <a:lnTo>
                                  <a:pt x="2024" y="187"/>
                                </a:lnTo>
                                <a:lnTo>
                                  <a:pt x="2097" y="220"/>
                                </a:lnTo>
                                <a:lnTo>
                                  <a:pt x="2151" y="269"/>
                                </a:lnTo>
                                <a:lnTo>
                                  <a:pt x="2160" y="316"/>
                                </a:lnTo>
                                <a:lnTo>
                                  <a:pt x="2144" y="362"/>
                                </a:lnTo>
                                <a:lnTo>
                                  <a:pt x="2106" y="400"/>
                                </a:lnTo>
                                <a:lnTo>
                                  <a:pt x="2049" y="428"/>
                                </a:lnTo>
                                <a:lnTo>
                                  <a:pt x="2119" y="463"/>
                                </a:lnTo>
                                <a:lnTo>
                                  <a:pt x="2162" y="511"/>
                                </a:lnTo>
                                <a:lnTo>
                                  <a:pt x="2176" y="567"/>
                                </a:lnTo>
                                <a:lnTo>
                                  <a:pt x="2157" y="625"/>
                                </a:lnTo>
                                <a:lnTo>
                                  <a:pt x="2109" y="671"/>
                                </a:lnTo>
                                <a:lnTo>
                                  <a:pt x="2042" y="701"/>
                                </a:lnTo>
                                <a:lnTo>
                                  <a:pt x="1964" y="712"/>
                                </a:lnTo>
                                <a:lnTo>
                                  <a:pt x="1883" y="702"/>
                                </a:lnTo>
                                <a:lnTo>
                                  <a:pt x="1846" y="750"/>
                                </a:lnTo>
                                <a:lnTo>
                                  <a:pt x="1798" y="791"/>
                                </a:lnTo>
                                <a:lnTo>
                                  <a:pt x="1740" y="824"/>
                                </a:lnTo>
                                <a:lnTo>
                                  <a:pt x="1675" y="849"/>
                                </a:lnTo>
                                <a:lnTo>
                                  <a:pt x="1603" y="865"/>
                                </a:lnTo>
                                <a:lnTo>
                                  <a:pt x="1529" y="871"/>
                                </a:lnTo>
                                <a:lnTo>
                                  <a:pt x="1452" y="867"/>
                                </a:lnTo>
                                <a:lnTo>
                                  <a:pt x="1376" y="852"/>
                                </a:lnTo>
                                <a:lnTo>
                                  <a:pt x="1364" y="848"/>
                                </a:lnTo>
                                <a:lnTo>
                                  <a:pt x="1352" y="844"/>
                                </a:lnTo>
                                <a:lnTo>
                                  <a:pt x="1340" y="840"/>
                                </a:lnTo>
                                <a:lnTo>
                                  <a:pt x="1269" y="874"/>
                                </a:lnTo>
                                <a:lnTo>
                                  <a:pt x="1192" y="899"/>
                                </a:lnTo>
                                <a:lnTo>
                                  <a:pt x="1112" y="914"/>
                                </a:lnTo>
                                <a:lnTo>
                                  <a:pt x="1030" y="919"/>
                                </a:lnTo>
                                <a:lnTo>
                                  <a:pt x="948" y="915"/>
                                </a:lnTo>
                                <a:lnTo>
                                  <a:pt x="868" y="902"/>
                                </a:lnTo>
                                <a:lnTo>
                                  <a:pt x="792" y="879"/>
                                </a:lnTo>
                                <a:lnTo>
                                  <a:pt x="722" y="847"/>
                                </a:lnTo>
                                <a:lnTo>
                                  <a:pt x="658" y="807"/>
                                </a:lnTo>
                                <a:lnTo>
                                  <a:pt x="594" y="846"/>
                                </a:lnTo>
                                <a:lnTo>
                                  <a:pt x="517" y="869"/>
                                </a:lnTo>
                                <a:lnTo>
                                  <a:pt x="434" y="875"/>
                                </a:lnTo>
                                <a:lnTo>
                                  <a:pt x="353" y="863"/>
                                </a:lnTo>
                                <a:lnTo>
                                  <a:pt x="278" y="833"/>
                                </a:lnTo>
                                <a:lnTo>
                                  <a:pt x="229" y="797"/>
                                </a:lnTo>
                                <a:lnTo>
                                  <a:pt x="196" y="754"/>
                                </a:lnTo>
                                <a:lnTo>
                                  <a:pt x="180" y="707"/>
                                </a:lnTo>
                                <a:lnTo>
                                  <a:pt x="183" y="657"/>
                                </a:lnTo>
                                <a:lnTo>
                                  <a:pt x="108" y="644"/>
                                </a:lnTo>
                                <a:lnTo>
                                  <a:pt x="49" y="612"/>
                                </a:lnTo>
                                <a:lnTo>
                                  <a:pt x="11" y="568"/>
                                </a:lnTo>
                                <a:lnTo>
                                  <a:pt x="0" y="515"/>
                                </a:lnTo>
                                <a:lnTo>
                                  <a:pt x="18" y="468"/>
                                </a:lnTo>
                                <a:lnTo>
                                  <a:pt x="58" y="429"/>
                                </a:lnTo>
                                <a:lnTo>
                                  <a:pt x="114" y="402"/>
                                </a:lnTo>
                                <a:lnTo>
                                  <a:pt x="184" y="390"/>
                                </a:lnTo>
                                <a:lnTo>
                                  <a:pt x="129" y="365"/>
                                </a:lnTo>
                                <a:lnTo>
                                  <a:pt x="93" y="328"/>
                                </a:lnTo>
                                <a:lnTo>
                                  <a:pt x="81" y="285"/>
                                </a:lnTo>
                                <a:lnTo>
                                  <a:pt x="94" y="240"/>
                                </a:lnTo>
                                <a:lnTo>
                                  <a:pt x="131" y="203"/>
                                </a:lnTo>
                                <a:lnTo>
                                  <a:pt x="184" y="178"/>
                                </a:lnTo>
                                <a:lnTo>
                                  <a:pt x="247" y="170"/>
                                </a:lnTo>
                                <a:lnTo>
                                  <a:pt x="312" y="179"/>
                                </a:lnTo>
                                <a:lnTo>
                                  <a:pt x="314" y="179"/>
                                </a:lnTo>
                                <a:lnTo>
                                  <a:pt x="316" y="180"/>
                                </a:lnTo>
                                <a:lnTo>
                                  <a:pt x="318" y="180"/>
                                </a:lnTo>
                                <a:lnTo>
                                  <a:pt x="346" y="126"/>
                                </a:lnTo>
                                <a:lnTo>
                                  <a:pt x="394" y="82"/>
                                </a:lnTo>
                                <a:lnTo>
                                  <a:pt x="460" y="50"/>
                                </a:lnTo>
                                <a:lnTo>
                                  <a:pt x="537" y="33"/>
                                </a:lnTo>
                                <a:lnTo>
                                  <a:pt x="621" y="34"/>
                                </a:lnTo>
                                <a:lnTo>
                                  <a:pt x="679" y="45"/>
                                </a:lnTo>
                                <a:lnTo>
                                  <a:pt x="730" y="65"/>
                                </a:lnTo>
                                <a:lnTo>
                                  <a:pt x="774" y="93"/>
                                </a:lnTo>
                                <a:lnTo>
                                  <a:pt x="808" y="127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6181">
                            <a:solidFill>
                              <a:srgbClr val="C7C7C7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348" name="Picture 103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3948" y="1108"/>
                            <a:ext cx="1240" cy="34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349" name="Picture 103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5631" y="4813"/>
                            <a:ext cx="1036" cy="34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350" name="Rectangle 1035"/>
                        <wps:cNvSpPr>
                          <a:spLocks noChangeArrowheads="1"/>
                        </wps:cNvSpPr>
                        <wps:spPr bwMode="auto">
                          <a:xfrm>
                            <a:off x="5688" y="4848"/>
                            <a:ext cx="919" cy="227"/>
                          </a:xfrm>
                          <a:prstGeom prst="rect">
                            <a:avLst/>
                          </a:prstGeom>
                          <a:noFill/>
                          <a:ln w="6181">
                            <a:solidFill>
                              <a:srgbClr val="000000"/>
                            </a:solidFill>
                            <a:prstDash val="sysDash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351" name="Picture 103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2820" y="4862"/>
                            <a:ext cx="1036" cy="3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352" name="Picture 103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6743" y="3986"/>
                            <a:ext cx="610" cy="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353" name="Picture 103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2499" y="3578"/>
                            <a:ext cx="6472" cy="35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354" name="Rectangle 1039"/>
                        <wps:cNvSpPr>
                          <a:spLocks noChangeArrowheads="1"/>
                        </wps:cNvSpPr>
                        <wps:spPr bwMode="auto">
                          <a:xfrm>
                            <a:off x="2553" y="3617"/>
                            <a:ext cx="6359" cy="3418"/>
                          </a:xfrm>
                          <a:prstGeom prst="rect">
                            <a:avLst/>
                          </a:prstGeom>
                          <a:noFill/>
                          <a:ln w="6181">
                            <a:solidFill>
                              <a:srgbClr val="000000"/>
                            </a:solidFill>
                            <a:prstDash val="sysDash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355" name="Picture 104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2499" y="3578"/>
                            <a:ext cx="2291" cy="34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356" name="Text Box 1041"/>
                        <wps:cNvSpPr txBox="1">
                          <a:spLocks noChangeArrowheads="1"/>
                        </wps:cNvSpPr>
                        <wps:spPr bwMode="auto">
                          <a:xfrm>
                            <a:off x="7199" y="976"/>
                            <a:ext cx="261" cy="14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F2BCE0A" w14:textId="77777777" w:rsidR="00FB1639" w:rsidRDefault="00FB1639" w:rsidP="0021705A">
                              <w:pPr>
                                <w:spacing w:before="2"/>
                                <w:rPr>
                                  <w:sz w:val="12"/>
                                </w:rPr>
                              </w:pPr>
                              <w:r>
                                <w:rPr>
                                  <w:w w:val="105"/>
                                  <w:sz w:val="12"/>
                                </w:rPr>
                                <w:t>LTE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57" name="Text Box 1042"/>
                        <wps:cNvSpPr txBox="1">
                          <a:spLocks noChangeArrowheads="1"/>
                        </wps:cNvSpPr>
                        <wps:spPr bwMode="auto">
                          <a:xfrm>
                            <a:off x="6131" y="1321"/>
                            <a:ext cx="616" cy="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1FAB2A8" w14:textId="77777777" w:rsidR="00FB1639" w:rsidRDefault="00FB1639" w:rsidP="0021705A">
                              <w:pPr>
                                <w:rPr>
                                  <w:sz w:val="15"/>
                                </w:rPr>
                              </w:pPr>
                              <w:r>
                                <w:rPr>
                                  <w:w w:val="105"/>
                                  <w:sz w:val="15"/>
                                </w:rPr>
                                <w:t>Моб.тел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58" name="Text Box 1043"/>
                        <wps:cNvSpPr txBox="1">
                          <a:spLocks noChangeArrowheads="1"/>
                        </wps:cNvSpPr>
                        <wps:spPr bwMode="auto">
                          <a:xfrm>
                            <a:off x="8397" y="1486"/>
                            <a:ext cx="260" cy="14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E028E1B" w14:textId="77777777" w:rsidR="00FB1639" w:rsidRDefault="00FB1639" w:rsidP="0021705A">
                              <w:pPr>
                                <w:spacing w:before="2"/>
                                <w:rPr>
                                  <w:sz w:val="12"/>
                                </w:rPr>
                              </w:pPr>
                              <w:r>
                                <w:rPr>
                                  <w:w w:val="105"/>
                                  <w:sz w:val="12"/>
                                </w:rPr>
                                <w:t>LTE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59" name="Text Box 1044"/>
                        <wps:cNvSpPr txBox="1">
                          <a:spLocks noChangeArrowheads="1"/>
                        </wps:cNvSpPr>
                        <wps:spPr bwMode="auto">
                          <a:xfrm>
                            <a:off x="5622" y="1750"/>
                            <a:ext cx="319" cy="14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81B5598" w14:textId="77777777" w:rsidR="00FB1639" w:rsidRDefault="00FB1639" w:rsidP="0021705A">
                              <w:pPr>
                                <w:spacing w:before="2"/>
                                <w:rPr>
                                  <w:sz w:val="12"/>
                                </w:rPr>
                              </w:pPr>
                              <w:r>
                                <w:rPr>
                                  <w:w w:val="105"/>
                                  <w:sz w:val="12"/>
                                </w:rPr>
                                <w:t>WDS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60" name="Text Box 1045"/>
                        <wps:cNvSpPr txBox="1">
                          <a:spLocks noChangeArrowheads="1"/>
                        </wps:cNvSpPr>
                        <wps:spPr bwMode="auto">
                          <a:xfrm>
                            <a:off x="4545" y="1965"/>
                            <a:ext cx="889" cy="17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A30FEB1" w14:textId="77777777" w:rsidR="00FB1639" w:rsidRDefault="00FB1639" w:rsidP="0021705A">
                              <w:pPr>
                                <w:rPr>
                                  <w:sz w:val="15"/>
                                </w:rPr>
                              </w:pPr>
                              <w:r>
                                <w:rPr>
                                  <w:w w:val="105"/>
                                  <w:sz w:val="15"/>
                                </w:rPr>
                                <w:t>Wi-Fi Router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61" name="Text Box 1046"/>
                        <wps:cNvSpPr txBox="1">
                          <a:spLocks noChangeArrowheads="1"/>
                        </wps:cNvSpPr>
                        <wps:spPr bwMode="auto">
                          <a:xfrm>
                            <a:off x="7579" y="2094"/>
                            <a:ext cx="1418" cy="62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AB251E3" w14:textId="77777777" w:rsidR="00FB1639" w:rsidRDefault="00FB1639" w:rsidP="0021705A">
                              <w:pPr>
                                <w:spacing w:line="186" w:lineRule="exact"/>
                                <w:ind w:right="18"/>
                                <w:jc w:val="center"/>
                                <w:rPr>
                                  <w:b/>
                                  <w:sz w:val="18"/>
                                </w:rPr>
                              </w:pPr>
                              <w:r>
                                <w:rPr>
                                  <w:b/>
                                  <w:color w:val="FDFFFF"/>
                                  <w:w w:val="105"/>
                                  <w:sz w:val="18"/>
                                </w:rPr>
                                <w:t>ПАК «АСТРА»</w:t>
                              </w:r>
                            </w:p>
                            <w:p w14:paraId="45FC374C" w14:textId="77777777" w:rsidR="00FB1639" w:rsidRDefault="00FB1639" w:rsidP="0021705A">
                              <w:pPr>
                                <w:spacing w:line="218" w:lineRule="exact"/>
                                <w:ind w:right="18"/>
                                <w:jc w:val="center"/>
                                <w:rPr>
                                  <w:b/>
                                  <w:sz w:val="18"/>
                                </w:rPr>
                              </w:pPr>
                              <w:r>
                                <w:rPr>
                                  <w:b/>
                                  <w:w w:val="105"/>
                                  <w:sz w:val="18"/>
                                </w:rPr>
                                <w:t>IP:</w:t>
                              </w:r>
                              <w:r>
                                <w:rPr>
                                  <w:b/>
                                  <w:spacing w:val="-18"/>
                                  <w:w w:val="105"/>
                                  <w:sz w:val="18"/>
                                </w:rPr>
                                <w:t xml:space="preserve"> </w:t>
                              </w:r>
                              <w:r>
                                <w:rPr>
                                  <w:b/>
                                  <w:spacing w:val="-3"/>
                                  <w:w w:val="105"/>
                                  <w:sz w:val="18"/>
                                </w:rPr>
                                <w:t>185.27.192.163</w:t>
                              </w:r>
                            </w:p>
                            <w:p w14:paraId="77E24389" w14:textId="77777777" w:rsidR="00FB1639" w:rsidRDefault="00FB1639" w:rsidP="0021705A">
                              <w:pPr>
                                <w:spacing w:line="217" w:lineRule="exact"/>
                                <w:ind w:right="21"/>
                                <w:jc w:val="center"/>
                                <w:rPr>
                                  <w:b/>
                                  <w:sz w:val="18"/>
                                </w:rPr>
                              </w:pPr>
                              <w:r>
                                <w:rPr>
                                  <w:b/>
                                  <w:w w:val="105"/>
                                  <w:sz w:val="18"/>
                                </w:rPr>
                                <w:t>Порт: 2222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62" name="Text Box 1047"/>
                        <wps:cNvSpPr txBox="1">
                          <a:spLocks noChangeArrowheads="1"/>
                        </wps:cNvSpPr>
                        <wps:spPr bwMode="auto">
                          <a:xfrm>
                            <a:off x="5046" y="3434"/>
                            <a:ext cx="359" cy="5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7A1FE23" w14:textId="77777777" w:rsidR="00FB1639" w:rsidRDefault="00FB1639" w:rsidP="0021705A">
                              <w:pPr>
                                <w:spacing w:before="2"/>
                                <w:rPr>
                                  <w:sz w:val="12"/>
                                </w:rPr>
                              </w:pPr>
                              <w:r>
                                <w:rPr>
                                  <w:w w:val="105"/>
                                  <w:sz w:val="12"/>
                                </w:rPr>
                                <w:t>ETH</w:t>
                              </w:r>
                            </w:p>
                            <w:p w14:paraId="3C9F4B99" w14:textId="77777777" w:rsidR="00FB1639" w:rsidRDefault="00FB1639" w:rsidP="0021705A">
                              <w:pPr>
                                <w:rPr>
                                  <w:sz w:val="14"/>
                                </w:rPr>
                              </w:pPr>
                            </w:p>
                            <w:p w14:paraId="4623FFFA" w14:textId="77777777" w:rsidR="00FB1639" w:rsidRDefault="00FB1639" w:rsidP="0021705A">
                              <w:pPr>
                                <w:rPr>
                                  <w:sz w:val="14"/>
                                </w:rPr>
                              </w:pPr>
                            </w:p>
                            <w:p w14:paraId="6E1FFA07" w14:textId="77777777" w:rsidR="00FB1639" w:rsidRDefault="00FB1639" w:rsidP="0021705A">
                              <w:pPr>
                                <w:ind w:left="53"/>
                                <w:rPr>
                                  <w:sz w:val="7"/>
                                </w:rPr>
                              </w:pPr>
                              <w:r>
                                <w:rPr>
                                  <w:w w:val="110"/>
                                  <w:sz w:val="7"/>
                                </w:rPr>
                                <w:t>UPLINK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63" name="Text Box 1048"/>
                        <wps:cNvSpPr txBox="1">
                          <a:spLocks noChangeArrowheads="1"/>
                        </wps:cNvSpPr>
                        <wps:spPr bwMode="auto">
                          <a:xfrm>
                            <a:off x="3313" y="4017"/>
                            <a:ext cx="929" cy="3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946CA59" w14:textId="77777777" w:rsidR="00FB1639" w:rsidRDefault="00FB1639" w:rsidP="0021705A">
                              <w:pPr>
                                <w:ind w:left="8" w:right="5" w:hanging="9"/>
                                <w:rPr>
                                  <w:sz w:val="15"/>
                                </w:rPr>
                              </w:pPr>
                              <w:r>
                                <w:rPr>
                                  <w:w w:val="105"/>
                                  <w:sz w:val="15"/>
                                </w:rPr>
                                <w:t xml:space="preserve">Switch CMD- </w:t>
                              </w:r>
                              <w:r>
                                <w:rPr>
                                  <w:sz w:val="15"/>
                                </w:rPr>
                                <w:t>SW104-POE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64" name="Text Box 1049"/>
                        <wps:cNvSpPr txBox="1">
                          <a:spLocks noChangeArrowheads="1"/>
                        </wps:cNvSpPr>
                        <wps:spPr bwMode="auto">
                          <a:xfrm>
                            <a:off x="5757" y="4081"/>
                            <a:ext cx="1007" cy="14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6C126ED" w14:textId="77777777" w:rsidR="00FB1639" w:rsidRDefault="00FB1639" w:rsidP="0021705A">
                              <w:pPr>
                                <w:tabs>
                                  <w:tab w:val="left" w:pos="346"/>
                                  <w:tab w:val="left" w:pos="985"/>
                                </w:tabs>
                                <w:spacing w:before="2"/>
                                <w:rPr>
                                  <w:sz w:val="12"/>
                                </w:rPr>
                              </w:pPr>
                              <w:r>
                                <w:rPr>
                                  <w:w w:val="105"/>
                                  <w:sz w:val="12"/>
                                  <w:u w:val="single"/>
                                </w:rPr>
                                <w:t xml:space="preserve"> </w:t>
                              </w:r>
                              <w:r>
                                <w:rPr>
                                  <w:sz w:val="12"/>
                                  <w:u w:val="single"/>
                                </w:rPr>
                                <w:tab/>
                              </w:r>
                              <w:r>
                                <w:rPr>
                                  <w:w w:val="105"/>
                                  <w:sz w:val="12"/>
                                  <w:u w:val="single"/>
                                </w:rPr>
                                <w:t>ETH</w:t>
                              </w:r>
                              <w:r>
                                <w:rPr>
                                  <w:sz w:val="12"/>
                                  <w:u w:val="single"/>
                                </w:rPr>
                                <w:tab/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65" name="Text Box 1050"/>
                        <wps:cNvSpPr txBox="1">
                          <a:spLocks noChangeArrowheads="1"/>
                        </wps:cNvSpPr>
                        <wps:spPr bwMode="auto">
                          <a:xfrm>
                            <a:off x="7479" y="4042"/>
                            <a:ext cx="1371" cy="36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A3CC840" w14:textId="77777777" w:rsidR="00FB1639" w:rsidRDefault="00FB1639" w:rsidP="0021705A">
                              <w:pPr>
                                <w:ind w:right="10"/>
                                <w:jc w:val="center"/>
                                <w:rPr>
                                  <w:sz w:val="15"/>
                                </w:rPr>
                              </w:pPr>
                              <w:r>
                                <w:rPr>
                                  <w:w w:val="105"/>
                                  <w:sz w:val="15"/>
                                </w:rPr>
                                <w:t>IP Камера</w:t>
                              </w:r>
                            </w:p>
                            <w:p w14:paraId="58DAFEA3" w14:textId="77777777" w:rsidR="00FB1639" w:rsidRDefault="00FB1639" w:rsidP="0021705A">
                              <w:pPr>
                                <w:spacing w:before="14"/>
                                <w:ind w:right="18"/>
                                <w:jc w:val="center"/>
                                <w:rPr>
                                  <w:sz w:val="15"/>
                                </w:rPr>
                              </w:pPr>
                              <w:r>
                                <w:rPr>
                                  <w:w w:val="105"/>
                                  <w:sz w:val="15"/>
                                </w:rPr>
                                <w:t>CMD IP5-WD2,</w:t>
                              </w:r>
                              <w:r>
                                <w:rPr>
                                  <w:spacing w:val="-19"/>
                                  <w:w w:val="105"/>
                                  <w:sz w:val="15"/>
                                </w:rPr>
                                <w:t xml:space="preserve"> </w:t>
                              </w:r>
                              <w:r>
                                <w:rPr>
                                  <w:spacing w:val="-4"/>
                                  <w:w w:val="105"/>
                                  <w:sz w:val="15"/>
                                </w:rPr>
                                <w:t>8IR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66" name="Text Box 1051"/>
                        <wps:cNvSpPr txBox="1">
                          <a:spLocks noChangeArrowheads="1"/>
                        </wps:cNvSpPr>
                        <wps:spPr bwMode="auto">
                          <a:xfrm>
                            <a:off x="5928" y="5181"/>
                            <a:ext cx="1044" cy="3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7723786" w14:textId="77777777" w:rsidR="00FB1639" w:rsidRDefault="00FB1639" w:rsidP="0021705A">
                              <w:pPr>
                                <w:ind w:right="15"/>
                                <w:jc w:val="center"/>
                                <w:rPr>
                                  <w:sz w:val="15"/>
                                </w:rPr>
                              </w:pPr>
                              <w:r>
                                <w:rPr>
                                  <w:w w:val="105"/>
                                  <w:sz w:val="15"/>
                                </w:rPr>
                                <w:t>ППКОП</w:t>
                              </w:r>
                            </w:p>
                            <w:p w14:paraId="73C91978" w14:textId="77777777" w:rsidR="00FB1639" w:rsidRDefault="00FB1639" w:rsidP="0021705A">
                              <w:pPr>
                                <w:spacing w:before="15"/>
                                <w:ind w:right="18"/>
                                <w:jc w:val="center"/>
                                <w:rPr>
                                  <w:sz w:val="15"/>
                                </w:rPr>
                              </w:pPr>
                              <w:r>
                                <w:rPr>
                                  <w:w w:val="105"/>
                                  <w:sz w:val="15"/>
                                </w:rPr>
                                <w:t>Астра-812</w:t>
                              </w:r>
                              <w:r>
                                <w:rPr>
                                  <w:spacing w:val="-17"/>
                                  <w:w w:val="105"/>
                                  <w:sz w:val="15"/>
                                </w:rPr>
                                <w:t xml:space="preserve"> </w:t>
                              </w:r>
                              <w:r>
                                <w:rPr>
                                  <w:w w:val="105"/>
                                  <w:sz w:val="15"/>
                                </w:rPr>
                                <w:t>Pro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67" name="Text Box 1052"/>
                        <wps:cNvSpPr txBox="1">
                          <a:spLocks noChangeArrowheads="1"/>
                        </wps:cNvSpPr>
                        <wps:spPr bwMode="auto">
                          <a:xfrm>
                            <a:off x="5289" y="6506"/>
                            <a:ext cx="277" cy="14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641B146" w14:textId="77777777" w:rsidR="00FB1639" w:rsidRDefault="00FB1639" w:rsidP="0021705A">
                              <w:pPr>
                                <w:spacing w:before="2"/>
                                <w:rPr>
                                  <w:sz w:val="12"/>
                                </w:rPr>
                              </w:pPr>
                              <w:r>
                                <w:rPr>
                                  <w:w w:val="105"/>
                                  <w:sz w:val="12"/>
                                </w:rPr>
                                <w:t>ETH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68" name="Text Box 1053"/>
                        <wps:cNvSpPr txBox="1">
                          <a:spLocks noChangeArrowheads="1"/>
                        </wps:cNvSpPr>
                        <wps:spPr bwMode="auto">
                          <a:xfrm>
                            <a:off x="2553" y="3617"/>
                            <a:ext cx="2177" cy="227"/>
                          </a:xfrm>
                          <a:prstGeom prst="rect">
                            <a:avLst/>
                          </a:prstGeom>
                          <a:noFill/>
                          <a:ln w="6181">
                            <a:solidFill>
                              <a:srgbClr val="000000"/>
                            </a:solidFill>
                            <a:prstDash val="sysDash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14:paraId="6C1C9D87" w14:textId="77777777" w:rsidR="00FB1639" w:rsidRDefault="00FB1639" w:rsidP="0021705A">
                              <w:pPr>
                                <w:spacing w:before="20"/>
                                <w:ind w:left="36"/>
                                <w:rPr>
                                  <w:sz w:val="15"/>
                                </w:rPr>
                              </w:pPr>
                              <w:r>
                                <w:rPr>
                                  <w:w w:val="105"/>
                                  <w:sz w:val="15"/>
                                </w:rPr>
                                <w:t>Рабочая зона участника _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69" name="Text Box 1054"/>
                        <wps:cNvSpPr txBox="1">
                          <a:spLocks noChangeArrowheads="1"/>
                        </wps:cNvSpPr>
                        <wps:spPr bwMode="auto">
                          <a:xfrm>
                            <a:off x="4005" y="1145"/>
                            <a:ext cx="1121" cy="228"/>
                          </a:xfrm>
                          <a:prstGeom prst="rect">
                            <a:avLst/>
                          </a:prstGeom>
                          <a:noFill/>
                          <a:ln w="6181">
                            <a:solidFill>
                              <a:srgbClr val="000000"/>
                            </a:solidFill>
                            <a:prstDash val="sysDash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14:paraId="09314350" w14:textId="77777777" w:rsidR="00FB1639" w:rsidRDefault="00FB1639" w:rsidP="0021705A">
                              <w:pPr>
                                <w:spacing w:before="8"/>
                                <w:ind w:left="72"/>
                                <w:rPr>
                                  <w:sz w:val="15"/>
                                </w:rPr>
                              </w:pPr>
                              <w:r>
                                <w:rPr>
                                  <w:w w:val="105"/>
                                  <w:sz w:val="15"/>
                                </w:rPr>
                                <w:t>Брифинг зона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70" name="Text Box 1055"/>
                        <wps:cNvSpPr txBox="1">
                          <a:spLocks noChangeArrowheads="1"/>
                        </wps:cNvSpPr>
                        <wps:spPr bwMode="auto">
                          <a:xfrm>
                            <a:off x="5688" y="4848"/>
                            <a:ext cx="919" cy="227"/>
                          </a:xfrm>
                          <a:prstGeom prst="rect">
                            <a:avLst/>
                          </a:prstGeom>
                          <a:noFill/>
                          <a:ln w="6181">
                            <a:solidFill>
                              <a:srgbClr val="000000"/>
                            </a:solidFill>
                            <a:prstDash val="sysDash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14:paraId="2EA07EDA" w14:textId="77777777" w:rsidR="00FB1639" w:rsidRDefault="00FB1639" w:rsidP="0021705A">
                              <w:pPr>
                                <w:spacing w:before="1"/>
                                <w:ind w:left="33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w w:val="105"/>
                                  <w:sz w:val="18"/>
                                </w:rPr>
                                <w:t>Техникум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7B5C95C" id="Group 989" o:spid="_x0000_s1058" style="position:absolute;left:0;text-align:left;margin-left:125pt;margin-top:12.55pt;width:345.75pt;height:343.35pt;z-index:-251642880;mso-position-horizontal-relative:page" coordorigin="2500,251" coordsize="6915,6867" o:gfxdata="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">
                <v:shape id="Picture 990" o:spid="_x0000_s1059" type="#_x0000_t75" style="position:absolute;left:6283;top:1563;width:366;height:58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">
                  <v:imagedata r:id="rId64" o:title=""/>
                </v:shape>
                <v:shape id="Picture 991" o:spid="_x0000_s1060" type="#_x0000_t75" style="position:absolute;left:4639;top:2217;width:725;height:104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">
                  <v:imagedata r:id="rId65" o:title=""/>
                </v:shape>
                <v:shape id="AutoShape 992" o:spid="_x0000_s1061" style="position:absolute;left:4695;top:2257;width:606;height:463;visibility:visible;mso-wrap-style:square;v-text-anchor:top" coordsize="606,46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" path="m498,l482,20r40,43l553,113r20,57l580,232r-7,61l553,350r-31,51l482,443r16,20l543,416r34,-55l598,299r8,-67l598,164,577,102,543,47,498,xm436,74l419,94r27,28l466,155r13,37l483,232r-4,40l466,309r-20,33l419,369r17,20l466,357r23,-37l504,278r5,-46l504,186,489,144,466,106,436,74xm380,140r-16,20l378,174r10,17l395,211r2,21l395,253r-7,19l378,289r-14,15l380,324r18,-19l412,283r8,-24l423,232r-3,-27l412,180,398,158,380,140xm108,l63,47,29,102,8,164,,232r8,67l29,361r34,55l108,463r16,-20l83,401,52,350,33,293,26,232r7,-62l52,113,84,63,124,20,108,xm170,74r-30,32l117,144r-15,42l97,232r5,46l117,320r23,37l170,389r17,-19l160,342,140,309,127,272r-5,-40l127,192r13,-37l160,122,187,94,170,74xm225,140r-17,18l194,180r-8,25l183,232r3,27l194,283r14,22l225,324r17,-20l228,289,217,272r-6,-19l208,232r3,-21l217,191r11,-17l242,160,225,140xe" fillcolor="#acccea" stroked="f">
                  <v:path arrowok="t" o:connecttype="custom" o:connectlocs="482,2277;553,2370;580,2489;553,2607;482,2700;543,2673;598,2556;598,2421;543,2304;436,2331;446,2379;479,2449;479,2529;446,2599;436,2646;489,2577;509,2489;489,2401;436,2331;364,2417;388,2448;397,2489;388,2529;364,2561;398,2562;420,2516;420,2462;398,2415;108,2257;29,2359;0,2489;29,2618;108,2720;83,2658;33,2550;33,2427;84,2320;108,2257;140,2363;102,2443;102,2535;140,2614;187,2627;140,2566;122,2489;140,2412;187,2351;225,2397;194,2437;183,2489;194,2540;225,2581;228,2546;211,2510;211,2468;228,2431;225,2397" o:connectangles="0,0,0,0,0,0,0,0,0,0,0,0,0,0,0,0,0,0,0,0,0,0,0,0,0,0,0,0,0,0,0,0,0,0,0,0,0,0,0,0,0,0,0,0,0,0,0,0,0,0,0,0,0,0,0,0,0"/>
                </v:shape>
                <v:shape id="Picture 993" o:spid="_x0000_s1062" type="#_x0000_t75" style="position:absolute;left:5053;top:2326;width:155;height:32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">
                  <v:imagedata r:id="rId66" o:title=""/>
                </v:shape>
                <v:shape id="Freeform 994" o:spid="_x0000_s1063" style="position:absolute;left:5176;top:2257;width:125;height:463;visibility:visible;mso-wrap-style:square;v-text-anchor:top" coordsize="125,46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" path="m16,l,20,40,63r31,50l91,170r7,62l91,293,71,350,40,401,,443r16,20l61,416,95,361r21,-62l124,232r-8,-68l95,102,61,47,16,xe" filled="f" strokecolor="#c7c7c7" strokeweight=".17169mm">
                  <v:path arrowok="t" o:connecttype="custom" o:connectlocs="16,2257;0,2277;40,2320;71,2370;91,2427;98,2489;91,2550;71,2607;40,2658;0,2700;16,2720;61,2673;95,2618;116,2556;124,2489;116,2421;95,2359;61,2304;16,2257" o:connectangles="0,0,0,0,0,0,0,0,0,0,0,0,0,0,0,0,0,0,0"/>
                </v:shape>
                <v:shape id="Picture 995" o:spid="_x0000_s1064" type="#_x0000_t75" style="position:absolute;left:4786;top:2326;width:156;height:32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">
                  <v:imagedata r:id="rId67" o:title=""/>
                </v:shape>
                <v:shape id="Freeform 996" o:spid="_x0000_s1065" style="position:absolute;left:4695;top:2257;width:125;height:463;visibility:visible;mso-wrap-style:square;v-text-anchor:top" coordsize="125,46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" path="m108,463r16,-20l83,401,52,350,33,293,26,232r7,-62l52,113,84,63,124,20,108,,63,47,29,102,8,164,,232r8,67l29,361r34,55l108,463xe" filled="f" strokecolor="#c7c7c7" strokeweight=".17169mm">
                  <v:path arrowok="t" o:connecttype="custom" o:connectlocs="108,2720;124,2700;83,2658;52,2607;33,2550;26,2489;33,2427;52,2370;84,2320;124,2277;108,2257;63,2304;29,2359;8,2421;0,2489;8,2556;29,2618;63,2673;108,2720" o:connectangles="0,0,0,0,0,0,0,0,0,0,0,0,0,0,0,0,0,0,0"/>
                </v:shape>
                <v:shape id="Picture 997" o:spid="_x0000_s1066" type="#_x0000_t75" style="position:absolute;left:4947;top:2438;width:101;height:20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">
                  <v:imagedata r:id="rId68" o:title=""/>
                </v:shape>
                <v:shape id="Freeform 998" o:spid="_x0000_s1067" style="position:absolute;left:4859;top:2644;width:276;height:532;visibility:visible;mso-wrap-style:square;v-text-anchor:top" coordsize="276,53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" path="m187,l89,,,532r276,l187,xe" fillcolor="#5b9bd4" stroked="f">
                  <v:path arrowok="t" o:connecttype="custom" o:connectlocs="187,2644;89,2644;0,3176;276,3176;187,2644" o:connectangles="0,0,0,0,0"/>
                </v:shape>
                <v:shape id="Freeform 999" o:spid="_x0000_s1068" style="position:absolute;left:4859;top:2644;width:276;height:532;visibility:visible;mso-wrap-style:square;v-text-anchor:top" coordsize="276,53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" path="m276,532l,532,89,r98,l276,532xe" filled="f" strokecolor="#c7c7c7" strokeweight=".17169mm">
                  <v:path arrowok="t" o:connecttype="custom" o:connectlocs="276,3176;0,3176;89,2644;187,2644;276,3176" o:connectangles="0,0,0,0,0"/>
                </v:shape>
                <v:shape id="AutoShape 1000" o:spid="_x0000_s1069" style="position:absolute;left:5405;top:1802;width:828;height:547;visibility:visible;mso-wrap-style:square;v-text-anchor:top" coordsize="828,54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" path="m421,149l,547,374,276r142,l541,254r-85,l421,149xm516,276r-142,l405,375,516,276xm827,l456,254r85,l827,xe" fillcolor="#5b9bd4" stroked="f">
                  <v:path arrowok="t" o:connecttype="custom" o:connectlocs="421,1951;0,2349;374,2078;516,2078;541,2056;456,2056;421,1951;516,2078;374,2078;405,2177;516,2078;827,1802;456,2056;541,2056;827,1802" o:connectangles="0,0,0,0,0,0,0,0,0,0,0,0,0,0,0"/>
                </v:shape>
                <v:shape id="AutoShape 1001" o:spid="_x0000_s1070" style="position:absolute;left:4293;top:4451;width:1701;height:844;visibility:visible;mso-wrap-style:square;v-text-anchor:top" coordsize="1701,8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" path="m1939,-2649r-422,375l1486,-2373r-374,271l1533,-2500r35,105l1939,-2649xm1780,-2460r302,-101m1269,-2290r-289,96e" filled="f" strokecolor="#c7c7c7" strokeweight=".17169mm">
                  <v:path arrowok="t" o:connecttype="custom" o:connectlocs="1939,1802;1517,2177;1486,2078;1112,2349;1533,1951;1568,2056;1939,1802;1780,1991;2082,1890;1269,2161;980,2257" o:connectangles="0,0,0,0,0,0,0,0,0,0,0"/>
                </v:shape>
                <v:shape id="Picture 1002" o:spid="_x0000_s1071" type="#_x0000_t75" style="position:absolute;left:4259;top:3967;width:1483;height:56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">
                  <v:imagedata r:id="rId69" o:title=""/>
                </v:shape>
                <v:shape id="AutoShape 1003" o:spid="_x0000_s1072" style="position:absolute;left:4317;top:4003;width:1360;height:440;visibility:visible;mso-wrap-style:square;v-text-anchor:top" coordsize="1360,4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" path="m1282,385l78,385r27,55l1255,440r27,-55xm1360,l,,,359r1360,l1360,xe" fillcolor="#5b9bd4" stroked="f">
                  <v:path arrowok="t" o:connecttype="custom" o:connectlocs="1282,4389;78,4389;105,4444;1255,4444;1282,4389;1360,4004;0,4004;0,4363;1360,4363;1360,4004" o:connectangles="0,0,0,0,0,0,0,0,0,0"/>
                </v:shape>
                <v:shape id="AutoShape 1004" o:spid="_x0000_s1073" style="position:absolute;left:2819;top:7847;width:2098;height:679;visibility:visible;mso-wrap-style:square;v-text-anchor:top" coordsize="2098,6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" path="m2753,-3404r27,-55l1576,-3459r27,55l2753,-3404xm1498,-3485r1360,l2858,-3844r-1360,l1498,-3485xe" filled="f" strokecolor="#c7c7c7" strokeweight=".17169mm">
                  <v:path arrowok="t" o:connecttype="custom" o:connectlocs="2753,4444;2780,4389;1576,4389;1603,4444;2753,4444;1498,4363;2858,4363;2858,4004;1498,4004;1498,4363" o:connectangles="0,0,0,0,0,0,0,0,0,0"/>
                </v:shape>
                <v:rect id="Rectangle 1005" o:spid="_x0000_s1074" style="position:absolute;left:5367;top:4073;width:234;height:2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" fillcolor="#acccea" stroked="f"/>
                <v:rect id="Rectangle 1006" o:spid="_x0000_s1075" style="position:absolute;left:5367;top:4073;width:234;height:2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" filled="f" strokecolor="#c7c7c7" strokeweight=".17169mm"/>
                <v:shape id="AutoShape 1007" o:spid="_x0000_s1076" style="position:absolute;left:4425;top:4093;width:1156;height:181;visibility:visible;mso-wrap-style:square;v-text-anchor:top" coordsize="1156,18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" path="m95,111l,111r,46l25,157r,24l71,181r,-24l95,157r,-46m95,l,,,46r25,l25,70r46,l71,46r24,l95,m249,111r-96,l153,157r25,l178,181r46,l224,157r25,l249,111m249,l153,r,46l178,46r,24l224,70r,-24l249,46,249,m403,111r-96,l307,157r25,l332,181r46,l378,157r25,l403,111m403,l307,r,46l332,46r,24l378,70r,-24l403,46,403,m556,111r-95,l461,157r25,l486,181r46,l532,157r24,l556,111m556,l461,r,46l486,46r,24l532,70r,-24l556,46,556,m710,111r-96,l614,157r25,l639,181r46,l685,157r25,l710,111m710,l614,r,46l639,46r,24l685,70r,-24l710,46,710,t445,42l1133,18r-20,l1130,35r-43,l1058,73,1039,49,1028,35r-43,l1002,18r-20,l960,42r22,24l1002,66,985,49r33,l1047,87r-37,47l985,134r17,-17l982,117r-22,24l982,165r20,l985,149r35,l1031,134r27,-34l1095,149r35,l1113,165r20,l1155,141r-6,-7l1133,117r-20,l1130,134r-25,l1079,100,1068,87r11,-14l1097,49r33,l1113,66r20,l1148,49r7,-7e" stroked="f">
                  <v:path arrowok="t" o:connecttype="custom" o:connectlocs="0,4250;71,4274;95,4204;0,4139;71,4163;95,4093;153,4250;224,4274;249,4204;153,4139;224,4163;249,4093;307,4250;378,4274;403,4204;307,4139;378,4163;403,4093;461,4250;532,4274;556,4204;461,4139;532,4163;556,4093;614,4250;685,4274;710,4204;614,4139;685,4163;710,4093;1113,4111;1058,4166;985,4128;960,4135;985,4142;1010,4227;982,4210;1002,4258;1031,4227;1130,4242;1155,4234;1113,4210;1079,4193;1097,4142;1133,4159" o:connectangles="0,0,0,0,0,0,0,0,0,0,0,0,0,0,0,0,0,0,0,0,0,0,0,0,0,0,0,0,0,0,0,0,0,0,0,0,0,0,0,0,0,0,0,0,0"/>
                </v:shape>
                <v:line id="Line 1008" o:spid="_x0000_s1077" style="position:absolute;visibility:visible;mso-wrap-style:square" from="4998,3176" to="4998,39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" strokeweight=".22869mm"/>
                <v:shape id="AutoShape 1009" o:spid="_x0000_s1078" style="position:absolute;left:4952;top:3912;width:817;height:357;visibility:visible;mso-wrap-style:square;v-text-anchor:top" coordsize="817,35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" path="m92,l,,46,92,92,m817,266r-91,46l817,357r,-91e" fillcolor="black" stroked="f">
                  <v:path arrowok="t" o:connecttype="custom" o:connectlocs="92,3912;0,3912;46,4004;92,3912;817,4178;726,4224;817,4269;817,4178" o:connectangles="0,0,0,0,0,0,0,0"/>
                </v:shape>
                <v:shape id="Picture 1010" o:spid="_x0000_s1079" type="#_x0000_t75" style="position:absolute;left:5993;top:5572;width:898;height:116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">
                  <v:imagedata r:id="rId70" o:title=""/>
                </v:shape>
                <v:shape id="Freeform 1011" o:spid="_x0000_s1080" style="position:absolute;left:5176;top:4523;width:796;height:2194;visibility:visible;mso-wrap-style:square;v-text-anchor:top" coordsize="796,219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" path="m795,2194l,2194,,e" filled="f" strokeweight=".22869mm">
                  <v:path arrowok="t" o:connecttype="custom" o:connectlocs="795,6717;0,6717;0,4523" o:connectangles="0,0,0"/>
                </v:shape>
                <v:shape id="AutoShape 1012" o:spid="_x0000_s1081" style="position:absolute;left:4952;top:4443;width:271;height:92;visibility:visible;mso-wrap-style:square;v-text-anchor:top" coordsize="271,9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" path="m92,91l46,,,91r92,m270,91l225,,179,91r91,e" fillcolor="black" stroked="f">
                  <v:path arrowok="t" o:connecttype="custom" o:connectlocs="92,4535;46,4444;0,4535;92,4535;270,4535;225,4444;179,4535;270,4535" o:connectangles="0,0,0,0,0,0,0,0"/>
                </v:shape>
                <v:shape id="AutoShape 1013" o:spid="_x0000_s1082" style="position:absolute;left:6875;top:987;width:828;height:547;visibility:visible;mso-wrap-style:square;v-text-anchor:top" coordsize="828,54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" path="m421,149l,547,374,276r142,l541,254r-84,l421,149xm516,276r-142,l405,375,516,276xm827,l457,254r84,l827,xe" fillcolor="#5b9bd4" stroked="f">
                  <v:path arrowok="t" o:connecttype="custom" o:connectlocs="421,1137;0,1535;374,1264;516,1264;541,1242;457,1242;421,1137;516,1264;374,1264;405,1363;516,1264;827,988;457,1242;541,1242;827,988" o:connectangles="0,0,0,0,0,0,0,0,0,0,0,0,0,0,0"/>
                </v:shape>
                <v:shape id="AutoShape 1014" o:spid="_x0000_s1083" style="position:absolute;left:6561;top:3195;width:1701;height:844;visibility:visible;mso-wrap-style:square;v-text-anchor:top" coordsize="1701,8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" path="m1142,-2207r-422,375l689,-1931r-374,271l736,-2058r36,105l1142,-2207xm983,-2018r302,-101m472,-1848r-289,96e" filled="f" strokecolor="#c7c7c7" strokeweight=".17169mm">
                  <v:path arrowok="t" o:connecttype="custom" o:connectlocs="1142,988;720,1363;689,1264;315,1535;736,1137;772,1242;1142,988;983,1177;1285,1076;472,1347;183,1443" o:connectangles="0,0,0,0,0,0,0,0,0,0,0"/>
                </v:shape>
                <v:shape id="Picture 1015" o:spid="_x0000_s1084" type="#_x0000_t75" style="position:absolute;left:7663;top:311;width:414;height:1124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">
                  <v:imagedata r:id="rId71" o:title=""/>
                </v:shape>
                <v:shape id="Picture 1016" o:spid="_x0000_s1085" type="#_x0000_t75" style="position:absolute;left:7829;top:725;width:147;height:8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">
                  <v:imagedata r:id="rId72" o:title=""/>
                </v:shape>
                <v:shape id="Freeform 1017" o:spid="_x0000_s1086" style="position:absolute;left:7829;top:725;width:147;height:85;visibility:visible;mso-wrap-style:square;v-text-anchor:top" coordsize="147,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" path="m147,42l141,25,125,12,102,3,73,,45,3,22,12,6,25,,42,6,58,22,72r23,9l73,84r29,-3l125,72,141,58r6,-16xe" filled="f" strokecolor="#c7c7c7" strokeweight=".17169mm">
                  <v:path arrowok="t" o:connecttype="custom" o:connectlocs="147,768;141,751;125,738;102,729;73,726;45,729;22,738;6,751;0,768;6,784;22,798;45,807;73,810;102,807;125,798;141,784;147,768" o:connectangles="0,0,0,0,0,0,0,0,0,0,0,0,0,0,0,0,0"/>
                </v:shape>
                <v:shape id="Picture 1018" o:spid="_x0000_s1087" type="#_x0000_t75" style="position:absolute;left:7757;top:763;width:292;height:58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">
                  <v:imagedata r:id="rId73" o:title=""/>
                </v:shape>
                <v:shape id="Freeform 1019" o:spid="_x0000_s1088" style="position:absolute;left:7757;top:763;width:292;height:589;visibility:visible;mso-wrap-style:square;v-text-anchor:top" coordsize="292,5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" path="m291,494l218,,199,26,172,41,111,38,73,,,494r4,33l29,556r42,21l126,588r58,-2l235,571r37,-24l291,516r1,-7l292,501r-1,-7xe" filled="f" strokecolor="#c7c7c7" strokeweight=".17169mm">
                  <v:path arrowok="t" o:connecttype="custom" o:connectlocs="291,1258;218,764;199,790;172,805;111,802;73,764;0,1258;4,1291;29,1320;71,1341;126,1352;184,1350;235,1335;272,1311;291,1280;292,1273;292,1265;291,1258" o:connectangles="0,0,0,0,0,0,0,0,0,0,0,0,0,0,0,0,0,0"/>
                </v:shape>
                <v:shape id="Picture 1020" o:spid="_x0000_s1089" type="#_x0000_t75" style="position:absolute;left:7865;top:348;width:74;height:74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">
                  <v:imagedata r:id="rId74" o:title=""/>
                </v:shape>
                <v:shape id="Picture 1021" o:spid="_x0000_s1090" type="#_x0000_t75" style="position:absolute;left:7714;top:251;width:376;height:111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">
                  <v:imagedata r:id="rId75" o:title=""/>
                </v:shape>
                <v:shape id="Picture 1022" o:spid="_x0000_s1091" type="#_x0000_t75" style="position:absolute;left:3948;top:1108;width:3098;height:229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">
                  <v:imagedata r:id="rId76" o:title=""/>
                </v:shape>
                <v:rect id="Rectangle 1023" o:spid="_x0000_s1092" style="position:absolute;left:4005;top:1145;width:2978;height:216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" filled="f" strokeweight=".17169mm">
                  <v:stroke dashstyle="3 1"/>
                </v:rect>
                <v:shape id="Picture 1024" o:spid="_x0000_s1093" type="#_x0000_t75" style="position:absolute;left:3270;top:5572;width:625;height:94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">
                  <v:imagedata r:id="rId77" o:title=""/>
                </v:shape>
                <v:shape id="Picture 1025" o:spid="_x0000_s1094" type="#_x0000_t75" style="position:absolute;left:2820;top:4862;width:1483;height:210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">
                  <v:imagedata r:id="rId78" o:title=""/>
                </v:shape>
                <v:shape id="Picture 1026" o:spid="_x0000_s1095" type="#_x0000_t75" style="position:absolute;left:5631;top:4813;width:1483;height:210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">
                  <v:imagedata r:id="rId79" o:title=""/>
                </v:shape>
                <v:rect id="Rectangle 1027" o:spid="_x0000_s1096" style="position:absolute;left:5688;top:4848;width:1360;height:19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" filled="f" strokeweight=".17169mm">
                  <v:stroke dashstyle="3 1"/>
                </v:rect>
                <v:shape id="Freeform 1028" o:spid="_x0000_s1097" style="position:absolute;left:8066;top:1320;width:404;height:551;visibility:visible;mso-wrap-style:square;v-text-anchor:top" coordsize="404,55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" path="m,l189,246,82,273,403,550,198,302,298,278,,xe" fillcolor="#5b9bd4" stroked="f">
                  <v:path arrowok="t" o:connecttype="custom" o:connectlocs="0,1320;189,1566;82,1593;403,1870;198,1622;298,1598;0,1320" o:connectangles="0,0,0,0,0,0,0"/>
                </v:shape>
                <v:shape id="AutoShape 1029" o:spid="_x0000_s1098" style="position:absolute;left:8601;top:3552;width:623;height:1148;visibility:visible;mso-wrap-style:square;v-text-anchor:top" coordsize="623,114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" path="m-535,-2233r298,278l-337,-1931r205,248l-453,-1960r107,-27l-535,-2233xm-377,-2130r-51,-204m-290,-1785r49,195e" filled="f" strokecolor="#c7c7c7" strokeweight=".17169mm">
                  <v:path arrowok="t" o:connecttype="custom" o:connectlocs="-535,1320;-237,1598;-337,1622;-132,1870;-453,1593;-346,1566;-535,1320;-377,1423;-428,1219;-290,1768;-241,1963" o:connectangles="0,0,0,0,0,0,0,0,0,0,0"/>
                </v:shape>
                <v:shape id="Picture 1030" o:spid="_x0000_s1099" type="#_x0000_t75" style="position:absolute;left:7118;top:1896;width:2295;height:103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">
                  <v:imagedata r:id="rId80" o:title=""/>
                </v:shape>
                <v:shape id="AutoShape 1031" o:spid="_x0000_s1100" style="position:absolute;left:7181;top:1932;width:2176;height:919;visibility:visible;mso-wrap-style:square;v-text-anchor:top" coordsize="2176,91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" path="m1771,807r-1113,l722,847r70,32l868,902r80,13l1030,919r82,-5l1192,899r77,-25l1340,840r358,l1740,824r31,-17xm247,170r-63,8l131,203,94,240,81,285r12,43l129,365r55,25l114,402,58,429,18,468,,515r11,53l49,612r59,32l183,657r-3,50l196,754r33,43l278,833r75,30l434,875r83,-6l594,846r64,-39l1771,807r27,-16l1846,750r37,-48l2031,702r11,-1l2109,671r48,-46l2176,567r-14,-56l2119,463r-70,-35l2106,400r38,-38l2160,316r-9,-47l2097,220r-73,-33l1984,181r-133,l1850,180r-1532,l316,180r-2,-1l312,179r-65,-9xm1698,840r-358,l1352,844r12,4l1376,852r76,15l1529,871r74,-6l1675,849r23,-9xm2031,702r-148,l1964,712r67,-10xm1940,174r-89,7l1984,181r-44,-7xm537,33l460,50,394,82r-48,44l318,180r1532,l1837,158r-17,-21l1808,127r-1000,l774,93,730,65,679,45,621,34,537,33xm1123,r-76,5l975,20,910,46,853,82r-45,45l1808,127r-4,-3l1416,124,1388,94,1355,68,1316,46,1273,27,1199,8,1123,xm1626,61r-77,5l1477,87r-61,37l1804,124r-6,-6l1772,101,1702,73,1626,61xe" fillcolor="#5b9bd4" stroked="f">
                  <v:path arrowok="t" o:connecttype="custom" o:connectlocs="658,2739;792,2811;948,2847;1112,2846;1269,2806;1698,2772;1771,2739;184,2110;94,2172;93,2260;184,2322;58,2361;0,2447;49,2544;183,2589;196,2686;278,2765;434,2807;594,2778;1771,2739;1846,2682;2031,2634;2109,2603;2176,2499;2119,2395;2106,2332;2160,2248;2097,2152;1984,2113;1850,2112;316,2112;312,2111;1698,2772;1352,2776;1376,2784;1529,2803;1675,2781;2031,2634;1964,2644;1940,2106;1984,2113;537,1965;394,2014;318,2112;1837,2090;1808,2059;774,2025;679,1977;537,1965;1047,1937;910,1978;808,2059;1804,2056;1388,2026;1316,1978;1199,1940;1626,1993;1477,2019;1804,2056;1772,2033;1626,1993" o:connectangles="0,0,0,0,0,0,0,0,0,0,0,0,0,0,0,0,0,0,0,0,0,0,0,0,0,0,0,0,0,0,0,0,0,0,0,0,0,0,0,0,0,0,0,0,0,0,0,0,0,0,0,0,0,0,0,0,0,0,0,0,0"/>
                </v:shape>
                <v:shape id="Freeform 1032" o:spid="_x0000_s1101" style="position:absolute;left:7181;top:1932;width:2176;height:919;visibility:visible;mso-wrap-style:square;v-text-anchor:top" coordsize="2176,91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" path="m808,127l853,82,910,46,975,20,1047,5,1123,r76,8l1273,27r82,41l1416,124r61,-37l1549,66r77,-5l1702,73r70,28l1837,158r14,23l1940,174r84,13l2097,220r54,49l2160,316r-16,46l2106,400r-57,28l2119,463r43,48l2176,567r-19,58l2109,671r-67,30l1964,712r-81,-10l1846,750r-48,41l1740,824r-65,25l1603,865r-74,6l1452,867r-76,-15l1364,848r-12,-4l1340,840r-71,34l1192,899r-80,15l1030,919r-82,-4l868,902,792,879,722,847,658,807r-64,39l517,869r-83,6l353,863,278,833,229,797,196,754,180,707r3,-50l108,644,49,612,11,568,,515,18,468,58,429r56,-27l184,390,129,365,93,328,81,285,94,240r37,-37l184,178r63,-8l312,179r2,l316,180r2,l346,126,394,82,460,50,537,33r84,1l679,45r51,20l774,93r34,34xe" filled="f" strokecolor="#c7c7c7" strokeweight=".17169mm">
                  <v:path arrowok="t" o:connecttype="custom" o:connectlocs="853,2014;975,1952;1123,1932;1273,1959;1416,2056;1549,1998;1702,2005;1837,2090;1940,2106;2097,2152;2160,2248;2106,2332;2119,2395;2176,2499;2109,2603;1964,2644;1846,2682;1740,2756;1603,2797;1452,2799;1364,2780;1340,2772;1192,2831;1030,2851;868,2834;722,2779;594,2778;434,2807;278,2765;196,2686;183,2589;49,2544;0,2447;58,2361;184,2322;93,2260;94,2172;184,2110;312,2111;316,2112;346,2058;460,1982;621,1966;730,1997;808,2059" o:connectangles="0,0,0,0,0,0,0,0,0,0,0,0,0,0,0,0,0,0,0,0,0,0,0,0,0,0,0,0,0,0,0,0,0,0,0,0,0,0,0,0,0,0,0,0,0"/>
                </v:shape>
                <v:shape id="Picture 1033" o:spid="_x0000_s1102" type="#_x0000_t75" style="position:absolute;left:3948;top:1108;width:1240;height:34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">
                  <v:imagedata r:id="rId81" o:title=""/>
                </v:shape>
                <v:shape id="Picture 1034" o:spid="_x0000_s1103" type="#_x0000_t75" style="position:absolute;left:5631;top:4813;width:1036;height:34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">
                  <v:imagedata r:id="rId82" o:title=""/>
                </v:shape>
                <v:rect id="Rectangle 1035" o:spid="_x0000_s1104" style="position:absolute;left:5688;top:4848;width:919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" filled="f" strokeweight=".17169mm">
                  <v:stroke dashstyle="3 1"/>
                </v:rect>
                <v:shape id="Picture 1036" o:spid="_x0000_s1105" type="#_x0000_t75" style="position:absolute;left:2820;top:4862;width:1036;height:35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">
                  <v:imagedata r:id="rId83" o:title=""/>
                </v:shape>
                <v:shape id="Picture 1037" o:spid="_x0000_s1106" type="#_x0000_t75" style="position:absolute;left:6743;top:3986;width:610;height:47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">
                  <v:imagedata r:id="rId84" o:title=""/>
                </v:shape>
                <v:shape id="Picture 1038" o:spid="_x0000_s1107" type="#_x0000_t75" style="position:absolute;left:2499;top:3578;width:6472;height:354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">
                  <v:imagedata r:id="rId85" o:title=""/>
                </v:shape>
                <v:rect id="Rectangle 1039" o:spid="_x0000_s1108" style="position:absolute;left:2553;top:3617;width:6359;height:341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" filled="f" strokeweight=".17169mm">
                  <v:stroke dashstyle="3 1"/>
                </v:rect>
                <v:shape id="Picture 1040" o:spid="_x0000_s1109" type="#_x0000_t75" style="position:absolute;left:2499;top:3578;width:2291;height:34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">
                  <v:imagedata r:id="rId86" o:title=""/>
                </v:shape>
                <v:shape id="Text Box 1041" o:spid="_x0000_s1110" type="#_x0000_t202" style="position:absolute;left:7199;top:976;width:261;height:14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" filled="f" stroked="f">
                  <v:textbox inset="0,0,0,0">
                    <w:txbxContent>
                      <w:p w14:paraId="3F2BCE0A" w14:textId="77777777" w:rsidR="00FB1639" w:rsidRDefault="00FB1639" w:rsidP="0021705A">
                        <w:pPr>
                          <w:spacing w:before="2"/>
                          <w:rPr>
                            <w:sz w:val="12"/>
                          </w:rPr>
                        </w:pPr>
                        <w:r>
                          <w:rPr>
                            <w:w w:val="105"/>
                            <w:sz w:val="12"/>
                          </w:rPr>
                          <w:t>LTE</w:t>
                        </w:r>
                      </w:p>
                    </w:txbxContent>
                  </v:textbox>
                </v:shape>
                <v:shape id="Text Box 1042" o:spid="_x0000_s1111" type="#_x0000_t202" style="position:absolute;left:6131;top:1321;width:616;height:17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" filled="f" stroked="f">
                  <v:textbox inset="0,0,0,0">
                    <w:txbxContent>
                      <w:p w14:paraId="31FAB2A8" w14:textId="77777777" w:rsidR="00FB1639" w:rsidRDefault="00FB1639" w:rsidP="0021705A">
                        <w:pPr>
                          <w:rPr>
                            <w:sz w:val="15"/>
                          </w:rPr>
                        </w:pPr>
                        <w:r>
                          <w:rPr>
                            <w:w w:val="105"/>
                            <w:sz w:val="15"/>
                          </w:rPr>
                          <w:t>Моб.тел</w:t>
                        </w:r>
                      </w:p>
                    </w:txbxContent>
                  </v:textbox>
                </v:shape>
                <v:shape id="Text Box 1043" o:spid="_x0000_s1112" type="#_x0000_t202" style="position:absolute;left:8397;top:1486;width:260;height:14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" filled="f" stroked="f">
                  <v:textbox inset="0,0,0,0">
                    <w:txbxContent>
                      <w:p w14:paraId="3E028E1B" w14:textId="77777777" w:rsidR="00FB1639" w:rsidRDefault="00FB1639" w:rsidP="0021705A">
                        <w:pPr>
                          <w:spacing w:before="2"/>
                          <w:rPr>
                            <w:sz w:val="12"/>
                          </w:rPr>
                        </w:pPr>
                        <w:r>
                          <w:rPr>
                            <w:w w:val="105"/>
                            <w:sz w:val="12"/>
                          </w:rPr>
                          <w:t>LTE</w:t>
                        </w:r>
                      </w:p>
                    </w:txbxContent>
                  </v:textbox>
                </v:shape>
                <v:shape id="Text Box 1044" o:spid="_x0000_s1113" type="#_x0000_t202" style="position:absolute;left:5622;top:1750;width:319;height:14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" filled="f" stroked="f">
                  <v:textbox inset="0,0,0,0">
                    <w:txbxContent>
                      <w:p w14:paraId="781B5598" w14:textId="77777777" w:rsidR="00FB1639" w:rsidRDefault="00FB1639" w:rsidP="0021705A">
                        <w:pPr>
                          <w:spacing w:before="2"/>
                          <w:rPr>
                            <w:sz w:val="12"/>
                          </w:rPr>
                        </w:pPr>
                        <w:r>
                          <w:rPr>
                            <w:w w:val="105"/>
                            <w:sz w:val="12"/>
                          </w:rPr>
                          <w:t>WDS</w:t>
                        </w:r>
                      </w:p>
                    </w:txbxContent>
                  </v:textbox>
                </v:shape>
                <v:shape id="Text Box 1045" o:spid="_x0000_s1114" type="#_x0000_t202" style="position:absolute;left:4545;top:1965;width:889;height:1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" filled="f" stroked="f">
                  <v:textbox inset="0,0,0,0">
                    <w:txbxContent>
                      <w:p w14:paraId="2A30FEB1" w14:textId="77777777" w:rsidR="00FB1639" w:rsidRDefault="00FB1639" w:rsidP="0021705A">
                        <w:pPr>
                          <w:rPr>
                            <w:sz w:val="15"/>
                          </w:rPr>
                        </w:pPr>
                        <w:r>
                          <w:rPr>
                            <w:w w:val="105"/>
                            <w:sz w:val="15"/>
                          </w:rPr>
                          <w:t>Wi-Fi Router</w:t>
                        </w:r>
                      </w:p>
                    </w:txbxContent>
                  </v:textbox>
                </v:shape>
                <v:shape id="Text Box 1046" o:spid="_x0000_s1115" type="#_x0000_t202" style="position:absolute;left:7579;top:2094;width:1418;height:62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" filled="f" stroked="f">
                  <v:textbox inset="0,0,0,0">
                    <w:txbxContent>
                      <w:p w14:paraId="1AB251E3" w14:textId="77777777" w:rsidR="00FB1639" w:rsidRDefault="00FB1639" w:rsidP="0021705A">
                        <w:pPr>
                          <w:spacing w:line="186" w:lineRule="exact"/>
                          <w:ind w:right="18"/>
                          <w:jc w:val="center"/>
                          <w:rPr>
                            <w:b/>
                            <w:sz w:val="18"/>
                          </w:rPr>
                        </w:pPr>
                        <w:r>
                          <w:rPr>
                            <w:b/>
                            <w:color w:val="FDFFFF"/>
                            <w:w w:val="105"/>
                            <w:sz w:val="18"/>
                          </w:rPr>
                          <w:t>ПАК «АСТРА»</w:t>
                        </w:r>
                      </w:p>
                      <w:p w14:paraId="45FC374C" w14:textId="77777777" w:rsidR="00FB1639" w:rsidRDefault="00FB1639" w:rsidP="0021705A">
                        <w:pPr>
                          <w:spacing w:line="218" w:lineRule="exact"/>
                          <w:ind w:right="18"/>
                          <w:jc w:val="center"/>
                          <w:rPr>
                            <w:b/>
                            <w:sz w:val="18"/>
                          </w:rPr>
                        </w:pPr>
                        <w:r>
                          <w:rPr>
                            <w:b/>
                            <w:w w:val="105"/>
                            <w:sz w:val="18"/>
                          </w:rPr>
                          <w:t>IP:</w:t>
                        </w:r>
                        <w:r>
                          <w:rPr>
                            <w:b/>
                            <w:spacing w:val="-18"/>
                            <w:w w:val="105"/>
                            <w:sz w:val="18"/>
                          </w:rPr>
                          <w:t xml:space="preserve"> </w:t>
                        </w:r>
                        <w:r>
                          <w:rPr>
                            <w:b/>
                            <w:spacing w:val="-3"/>
                            <w:w w:val="105"/>
                            <w:sz w:val="18"/>
                          </w:rPr>
                          <w:t>185.27.192.163</w:t>
                        </w:r>
                      </w:p>
                      <w:p w14:paraId="77E24389" w14:textId="77777777" w:rsidR="00FB1639" w:rsidRDefault="00FB1639" w:rsidP="0021705A">
                        <w:pPr>
                          <w:spacing w:line="217" w:lineRule="exact"/>
                          <w:ind w:right="21"/>
                          <w:jc w:val="center"/>
                          <w:rPr>
                            <w:b/>
                            <w:sz w:val="18"/>
                          </w:rPr>
                        </w:pPr>
                        <w:r>
                          <w:rPr>
                            <w:b/>
                            <w:w w:val="105"/>
                            <w:sz w:val="18"/>
                          </w:rPr>
                          <w:t>Порт: 2222</w:t>
                        </w:r>
                      </w:p>
                    </w:txbxContent>
                  </v:textbox>
                </v:shape>
                <v:shape id="Text Box 1047" o:spid="_x0000_s1116" type="#_x0000_t202" style="position:absolute;left:5046;top:3434;width:359;height:54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" filled="f" stroked="f">
                  <v:textbox inset="0,0,0,0">
                    <w:txbxContent>
                      <w:p w14:paraId="17A1FE23" w14:textId="77777777" w:rsidR="00FB1639" w:rsidRDefault="00FB1639" w:rsidP="0021705A">
                        <w:pPr>
                          <w:spacing w:before="2"/>
                          <w:rPr>
                            <w:sz w:val="12"/>
                          </w:rPr>
                        </w:pPr>
                        <w:r>
                          <w:rPr>
                            <w:w w:val="105"/>
                            <w:sz w:val="12"/>
                          </w:rPr>
                          <w:t>ETH</w:t>
                        </w:r>
                      </w:p>
                      <w:p w14:paraId="3C9F4B99" w14:textId="77777777" w:rsidR="00FB1639" w:rsidRDefault="00FB1639" w:rsidP="0021705A">
                        <w:pPr>
                          <w:rPr>
                            <w:sz w:val="14"/>
                          </w:rPr>
                        </w:pPr>
                      </w:p>
                      <w:p w14:paraId="4623FFFA" w14:textId="77777777" w:rsidR="00FB1639" w:rsidRDefault="00FB1639" w:rsidP="0021705A">
                        <w:pPr>
                          <w:rPr>
                            <w:sz w:val="14"/>
                          </w:rPr>
                        </w:pPr>
                      </w:p>
                      <w:p w14:paraId="6E1FFA07" w14:textId="77777777" w:rsidR="00FB1639" w:rsidRDefault="00FB1639" w:rsidP="0021705A">
                        <w:pPr>
                          <w:ind w:left="53"/>
                          <w:rPr>
                            <w:sz w:val="7"/>
                          </w:rPr>
                        </w:pPr>
                        <w:r>
                          <w:rPr>
                            <w:w w:val="110"/>
                            <w:sz w:val="7"/>
                          </w:rPr>
                          <w:t>UPLINK</w:t>
                        </w:r>
                      </w:p>
                    </w:txbxContent>
                  </v:textbox>
                </v:shape>
                <v:shape id="Text Box 1048" o:spid="_x0000_s1117" type="#_x0000_t202" style="position:absolute;left:3313;top:4017;width:929;height:3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" filled="f" stroked="f">
                  <v:textbox inset="0,0,0,0">
                    <w:txbxContent>
                      <w:p w14:paraId="1946CA59" w14:textId="77777777" w:rsidR="00FB1639" w:rsidRDefault="00FB1639" w:rsidP="0021705A">
                        <w:pPr>
                          <w:ind w:left="8" w:right="5" w:hanging="9"/>
                          <w:rPr>
                            <w:sz w:val="15"/>
                          </w:rPr>
                        </w:pPr>
                        <w:r>
                          <w:rPr>
                            <w:w w:val="105"/>
                            <w:sz w:val="15"/>
                          </w:rPr>
                          <w:t xml:space="preserve">Switch CMD- </w:t>
                        </w:r>
                        <w:r>
                          <w:rPr>
                            <w:sz w:val="15"/>
                          </w:rPr>
                          <w:t>SW104-POE</w:t>
                        </w:r>
                      </w:p>
                    </w:txbxContent>
                  </v:textbox>
                </v:shape>
                <v:shape id="Text Box 1049" o:spid="_x0000_s1118" type="#_x0000_t202" style="position:absolute;left:5757;top:4081;width:1007;height:14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" filled="f" stroked="f">
                  <v:textbox inset="0,0,0,0">
                    <w:txbxContent>
                      <w:p w14:paraId="26C126ED" w14:textId="77777777" w:rsidR="00FB1639" w:rsidRDefault="00FB1639" w:rsidP="0021705A">
                        <w:pPr>
                          <w:tabs>
                            <w:tab w:val="left" w:pos="346"/>
                            <w:tab w:val="left" w:pos="985"/>
                          </w:tabs>
                          <w:spacing w:before="2"/>
                          <w:rPr>
                            <w:sz w:val="12"/>
                          </w:rPr>
                        </w:pPr>
                        <w:r>
                          <w:rPr>
                            <w:w w:val="105"/>
                            <w:sz w:val="12"/>
                            <w:u w:val="single"/>
                          </w:rPr>
                          <w:t xml:space="preserve"> </w:t>
                        </w:r>
                        <w:r>
                          <w:rPr>
                            <w:sz w:val="12"/>
                            <w:u w:val="single"/>
                          </w:rPr>
                          <w:tab/>
                        </w:r>
                        <w:r>
                          <w:rPr>
                            <w:w w:val="105"/>
                            <w:sz w:val="12"/>
                            <w:u w:val="single"/>
                          </w:rPr>
                          <w:t>ETH</w:t>
                        </w:r>
                        <w:r>
                          <w:rPr>
                            <w:sz w:val="12"/>
                            <w:u w:val="single"/>
                          </w:rPr>
                          <w:tab/>
                        </w:r>
                      </w:p>
                    </w:txbxContent>
                  </v:textbox>
                </v:shape>
                <v:shape id="Text Box 1050" o:spid="_x0000_s1119" type="#_x0000_t202" style="position:absolute;left:7479;top:4042;width:1371;height:36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" filled="f" stroked="f">
                  <v:textbox inset="0,0,0,0">
                    <w:txbxContent>
                      <w:p w14:paraId="0A3CC840" w14:textId="77777777" w:rsidR="00FB1639" w:rsidRDefault="00FB1639" w:rsidP="0021705A">
                        <w:pPr>
                          <w:ind w:right="10"/>
                          <w:jc w:val="center"/>
                          <w:rPr>
                            <w:sz w:val="15"/>
                          </w:rPr>
                        </w:pPr>
                        <w:r>
                          <w:rPr>
                            <w:w w:val="105"/>
                            <w:sz w:val="15"/>
                          </w:rPr>
                          <w:t>IP Камера</w:t>
                        </w:r>
                      </w:p>
                      <w:p w14:paraId="58DAFEA3" w14:textId="77777777" w:rsidR="00FB1639" w:rsidRDefault="00FB1639" w:rsidP="0021705A">
                        <w:pPr>
                          <w:spacing w:before="14"/>
                          <w:ind w:right="18"/>
                          <w:jc w:val="center"/>
                          <w:rPr>
                            <w:sz w:val="15"/>
                          </w:rPr>
                        </w:pPr>
                        <w:r>
                          <w:rPr>
                            <w:w w:val="105"/>
                            <w:sz w:val="15"/>
                          </w:rPr>
                          <w:t>CMD IP5-WD2,</w:t>
                        </w:r>
                        <w:r>
                          <w:rPr>
                            <w:spacing w:val="-19"/>
                            <w:w w:val="105"/>
                            <w:sz w:val="15"/>
                          </w:rPr>
                          <w:t xml:space="preserve"> </w:t>
                        </w:r>
                        <w:r>
                          <w:rPr>
                            <w:spacing w:val="-4"/>
                            <w:w w:val="105"/>
                            <w:sz w:val="15"/>
                          </w:rPr>
                          <w:t>8IR</w:t>
                        </w:r>
                      </w:p>
                    </w:txbxContent>
                  </v:textbox>
                </v:shape>
                <v:shape id="Text Box 1051" o:spid="_x0000_s1120" type="#_x0000_t202" style="position:absolute;left:5928;top:5181;width:1044;height:3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" filled="f" stroked="f">
                  <v:textbox inset="0,0,0,0">
                    <w:txbxContent>
                      <w:p w14:paraId="77723786" w14:textId="77777777" w:rsidR="00FB1639" w:rsidRDefault="00FB1639" w:rsidP="0021705A">
                        <w:pPr>
                          <w:ind w:right="15"/>
                          <w:jc w:val="center"/>
                          <w:rPr>
                            <w:sz w:val="15"/>
                          </w:rPr>
                        </w:pPr>
                        <w:r>
                          <w:rPr>
                            <w:w w:val="105"/>
                            <w:sz w:val="15"/>
                          </w:rPr>
                          <w:t>ППКОП</w:t>
                        </w:r>
                      </w:p>
                      <w:p w14:paraId="73C91978" w14:textId="77777777" w:rsidR="00FB1639" w:rsidRDefault="00FB1639" w:rsidP="0021705A">
                        <w:pPr>
                          <w:spacing w:before="15"/>
                          <w:ind w:right="18"/>
                          <w:jc w:val="center"/>
                          <w:rPr>
                            <w:sz w:val="15"/>
                          </w:rPr>
                        </w:pPr>
                        <w:r>
                          <w:rPr>
                            <w:w w:val="105"/>
                            <w:sz w:val="15"/>
                          </w:rPr>
                          <w:t>Астра-812</w:t>
                        </w:r>
                        <w:r>
                          <w:rPr>
                            <w:spacing w:val="-17"/>
                            <w:w w:val="105"/>
                            <w:sz w:val="15"/>
                          </w:rPr>
                          <w:t xml:space="preserve"> </w:t>
                        </w:r>
                        <w:r>
                          <w:rPr>
                            <w:w w:val="105"/>
                            <w:sz w:val="15"/>
                          </w:rPr>
                          <w:t>Pro</w:t>
                        </w:r>
                      </w:p>
                    </w:txbxContent>
                  </v:textbox>
                </v:shape>
                <v:shape id="Text Box 1052" o:spid="_x0000_s1121" type="#_x0000_t202" style="position:absolute;left:5289;top:6506;width:277;height:14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" filled="f" stroked="f">
                  <v:textbox inset="0,0,0,0">
                    <w:txbxContent>
                      <w:p w14:paraId="1641B146" w14:textId="77777777" w:rsidR="00FB1639" w:rsidRDefault="00FB1639" w:rsidP="0021705A">
                        <w:pPr>
                          <w:spacing w:before="2"/>
                          <w:rPr>
                            <w:sz w:val="12"/>
                          </w:rPr>
                        </w:pPr>
                        <w:r>
                          <w:rPr>
                            <w:w w:val="105"/>
                            <w:sz w:val="12"/>
                          </w:rPr>
                          <w:t>ETH</w:t>
                        </w:r>
                      </w:p>
                    </w:txbxContent>
                  </v:textbox>
                </v:shape>
                <v:shape id="Text Box 1053" o:spid="_x0000_s1122" type="#_x0000_t202" style="position:absolute;left:2553;top:3617;width:2177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" filled="f" strokeweight=".17169mm">
                  <v:stroke dashstyle="3 1"/>
                  <v:textbox inset="0,0,0,0">
                    <w:txbxContent>
                      <w:p w14:paraId="6C1C9D87" w14:textId="77777777" w:rsidR="00FB1639" w:rsidRDefault="00FB1639" w:rsidP="0021705A">
                        <w:pPr>
                          <w:spacing w:before="20"/>
                          <w:ind w:left="36"/>
                          <w:rPr>
                            <w:sz w:val="15"/>
                          </w:rPr>
                        </w:pPr>
                        <w:r>
                          <w:rPr>
                            <w:w w:val="105"/>
                            <w:sz w:val="15"/>
                          </w:rPr>
                          <w:t>Рабочая зона участника _</w:t>
                        </w:r>
                      </w:p>
                    </w:txbxContent>
                  </v:textbox>
                </v:shape>
                <v:shape id="Text Box 1054" o:spid="_x0000_s1123" type="#_x0000_t202" style="position:absolute;left:4005;top:1145;width:1121;height:2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" filled="f" strokeweight=".17169mm">
                  <v:stroke dashstyle="3 1"/>
                  <v:textbox inset="0,0,0,0">
                    <w:txbxContent>
                      <w:p w14:paraId="09314350" w14:textId="77777777" w:rsidR="00FB1639" w:rsidRDefault="00FB1639" w:rsidP="0021705A">
                        <w:pPr>
                          <w:spacing w:before="8"/>
                          <w:ind w:left="72"/>
                          <w:rPr>
                            <w:sz w:val="15"/>
                          </w:rPr>
                        </w:pPr>
                        <w:r>
                          <w:rPr>
                            <w:w w:val="105"/>
                            <w:sz w:val="15"/>
                          </w:rPr>
                          <w:t>Брифинг зона</w:t>
                        </w:r>
                      </w:p>
                    </w:txbxContent>
                  </v:textbox>
                </v:shape>
                <v:shape id="Text Box 1055" o:spid="_x0000_s1124" type="#_x0000_t202" style="position:absolute;left:5688;top:4848;width:919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" filled="f" strokeweight=".17169mm">
                  <v:stroke dashstyle="3 1"/>
                  <v:textbox inset="0,0,0,0">
                    <w:txbxContent>
                      <w:p w14:paraId="2EA07EDA" w14:textId="77777777" w:rsidR="00FB1639" w:rsidRDefault="00FB1639" w:rsidP="0021705A">
                        <w:pPr>
                          <w:spacing w:before="1"/>
                          <w:ind w:left="33"/>
                          <w:rPr>
                            <w:sz w:val="18"/>
                          </w:rPr>
                        </w:pPr>
                        <w:r>
                          <w:rPr>
                            <w:w w:val="105"/>
                            <w:sz w:val="18"/>
                          </w:rPr>
                          <w:t>Техникум</w:t>
                        </w:r>
                      </w:p>
                    </w:txbxContent>
                  </v:textbox>
                </v:shape>
                <w10:wrap anchorx="page"/>
              </v:group>
            </w:pict>
          </mc:Fallback>
        </mc:AlternateContent>
      </w:r>
      <w:proofErr w:type="gramStart"/>
      <w:r w:rsidRPr="00B4073C">
        <w:rPr>
          <w:rFonts w:ascii="Arial" w:eastAsia="Arial" w:hAnsi="Arial" w:cs="Arial"/>
          <w:w w:val="105"/>
          <w:sz w:val="15"/>
          <w:lang w:bidi="ru-RU"/>
        </w:rPr>
        <w:t>моб.связи</w:t>
      </w:r>
      <w:proofErr w:type="gramEnd"/>
    </w:p>
    <w:p w14:paraId="080D9161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20"/>
          <w:szCs w:val="20"/>
          <w:lang w:bidi="ru-RU"/>
        </w:rPr>
      </w:pPr>
    </w:p>
    <w:p w14:paraId="0B8EF7F4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20"/>
          <w:szCs w:val="20"/>
          <w:lang w:bidi="ru-RU"/>
        </w:rPr>
      </w:pPr>
    </w:p>
    <w:p w14:paraId="06CB0A96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20"/>
          <w:szCs w:val="20"/>
          <w:lang w:bidi="ru-RU"/>
        </w:rPr>
      </w:pPr>
    </w:p>
    <w:p w14:paraId="3661BFC9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20"/>
          <w:szCs w:val="20"/>
          <w:lang w:bidi="ru-RU"/>
        </w:rPr>
      </w:pPr>
    </w:p>
    <w:p w14:paraId="5F074AB3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20"/>
          <w:szCs w:val="20"/>
          <w:lang w:bidi="ru-RU"/>
        </w:rPr>
      </w:pPr>
    </w:p>
    <w:p w14:paraId="35C99636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20"/>
          <w:szCs w:val="20"/>
          <w:lang w:bidi="ru-RU"/>
        </w:rPr>
      </w:pPr>
    </w:p>
    <w:p w14:paraId="11945FA6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20"/>
          <w:szCs w:val="20"/>
          <w:lang w:bidi="ru-RU"/>
        </w:rPr>
      </w:pPr>
    </w:p>
    <w:p w14:paraId="04262878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20"/>
          <w:szCs w:val="20"/>
          <w:lang w:bidi="ru-RU"/>
        </w:rPr>
      </w:pPr>
    </w:p>
    <w:p w14:paraId="46EB29CF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20"/>
          <w:szCs w:val="20"/>
          <w:lang w:bidi="ru-RU"/>
        </w:rPr>
      </w:pPr>
    </w:p>
    <w:p w14:paraId="46AFB61A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20"/>
          <w:szCs w:val="20"/>
          <w:lang w:bidi="ru-RU"/>
        </w:rPr>
      </w:pPr>
    </w:p>
    <w:p w14:paraId="5DE9DD5C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20"/>
          <w:szCs w:val="20"/>
          <w:lang w:bidi="ru-RU"/>
        </w:rPr>
      </w:pPr>
    </w:p>
    <w:p w14:paraId="6FDDEB0F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20"/>
          <w:szCs w:val="20"/>
          <w:lang w:bidi="ru-RU"/>
        </w:rPr>
      </w:pPr>
    </w:p>
    <w:p w14:paraId="2F8F9A15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20"/>
          <w:szCs w:val="20"/>
          <w:lang w:bidi="ru-RU"/>
        </w:rPr>
      </w:pPr>
    </w:p>
    <w:p w14:paraId="3316E661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20"/>
          <w:szCs w:val="20"/>
          <w:lang w:bidi="ru-RU"/>
        </w:rPr>
      </w:pPr>
    </w:p>
    <w:p w14:paraId="1090ED69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20"/>
          <w:szCs w:val="20"/>
          <w:lang w:bidi="ru-RU"/>
        </w:rPr>
      </w:pPr>
    </w:p>
    <w:p w14:paraId="22F08447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20"/>
          <w:szCs w:val="20"/>
          <w:lang w:bidi="ru-RU"/>
        </w:rPr>
      </w:pPr>
    </w:p>
    <w:p w14:paraId="000F54F0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20"/>
          <w:szCs w:val="20"/>
          <w:lang w:bidi="ru-RU"/>
        </w:rPr>
      </w:pPr>
    </w:p>
    <w:p w14:paraId="673A370E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20"/>
          <w:szCs w:val="20"/>
          <w:lang w:bidi="ru-RU"/>
        </w:rPr>
      </w:pPr>
    </w:p>
    <w:p w14:paraId="3F5EF2F2" w14:textId="77777777" w:rsidR="0021705A" w:rsidRPr="00B4073C" w:rsidRDefault="0021705A" w:rsidP="0021705A">
      <w:pPr>
        <w:widowControl w:val="0"/>
        <w:autoSpaceDE w:val="0"/>
        <w:autoSpaceDN w:val="0"/>
        <w:spacing w:before="2" w:after="0" w:line="240" w:lineRule="auto"/>
        <w:rPr>
          <w:rFonts w:ascii="Arial" w:eastAsia="Arial" w:hAnsi="Arial" w:cs="Arial"/>
          <w:sz w:val="17"/>
          <w:szCs w:val="20"/>
          <w:lang w:bidi="ru-RU"/>
        </w:rPr>
      </w:pPr>
    </w:p>
    <w:tbl>
      <w:tblPr>
        <w:tblStyle w:val="TableNormal1"/>
        <w:tblW w:w="0" w:type="auto"/>
        <w:tblInd w:w="1857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724"/>
        <w:gridCol w:w="190"/>
        <w:gridCol w:w="444"/>
        <w:gridCol w:w="760"/>
      </w:tblGrid>
      <w:tr w:rsidR="0021705A" w:rsidRPr="00B4073C" w14:paraId="30513418" w14:textId="77777777" w:rsidTr="00905726">
        <w:trPr>
          <w:trHeight w:val="375"/>
        </w:trPr>
        <w:tc>
          <w:tcPr>
            <w:tcW w:w="2118" w:type="dxa"/>
            <w:gridSpan w:val="4"/>
            <w:tcBorders>
              <w:top w:val="nil"/>
              <w:left w:val="nil"/>
              <w:bottom w:val="nil"/>
            </w:tcBorders>
          </w:tcPr>
          <w:p w14:paraId="389B13BE" w14:textId="77777777" w:rsidR="0021705A" w:rsidRPr="00B4073C" w:rsidRDefault="0021705A" w:rsidP="00905726">
            <w:pPr>
              <w:rPr>
                <w:rFonts w:ascii="Times New Roman" w:eastAsia="Arial" w:hAnsi="Arial" w:cs="Arial"/>
                <w:sz w:val="18"/>
                <w:lang w:val="ru-RU" w:bidi="ru-RU"/>
              </w:rPr>
            </w:pPr>
          </w:p>
        </w:tc>
      </w:tr>
      <w:tr w:rsidR="0021705A" w:rsidRPr="00B4073C" w14:paraId="24ABAFB7" w14:textId="77777777" w:rsidTr="00905726">
        <w:trPr>
          <w:trHeight w:val="213"/>
        </w:trPr>
        <w:tc>
          <w:tcPr>
            <w:tcW w:w="914" w:type="dxa"/>
            <w:gridSpan w:val="2"/>
            <w:tcBorders>
              <w:top w:val="dashSmallGap" w:sz="4" w:space="0" w:color="000000"/>
              <w:left w:val="dashSmallGap" w:sz="4" w:space="0" w:color="000000"/>
              <w:bottom w:val="dashSmallGap" w:sz="4" w:space="0" w:color="000000"/>
              <w:right w:val="dashSmallGap" w:sz="4" w:space="0" w:color="000000"/>
            </w:tcBorders>
          </w:tcPr>
          <w:p w14:paraId="36484EEA" w14:textId="77777777" w:rsidR="0021705A" w:rsidRPr="00B4073C" w:rsidRDefault="0021705A" w:rsidP="00905726">
            <w:pPr>
              <w:spacing w:before="1" w:line="193" w:lineRule="exact"/>
              <w:ind w:left="57"/>
              <w:rPr>
                <w:rFonts w:ascii="Arial" w:eastAsia="Arial" w:hAnsi="Arial" w:cs="Arial"/>
                <w:sz w:val="18"/>
                <w:lang w:bidi="ru-RU"/>
              </w:rPr>
            </w:pPr>
            <w:r w:rsidRPr="00B4073C">
              <w:rPr>
                <w:rFonts w:ascii="Arial" w:eastAsia="Arial" w:hAnsi="Arial" w:cs="Arial"/>
                <w:w w:val="105"/>
                <w:sz w:val="18"/>
                <w:lang w:bidi="ru-RU"/>
              </w:rPr>
              <w:t>Квартира</w:t>
            </w:r>
          </w:p>
        </w:tc>
        <w:tc>
          <w:tcPr>
            <w:tcW w:w="444" w:type="dxa"/>
            <w:tcBorders>
              <w:top w:val="dashSmallGap" w:sz="4" w:space="0" w:color="000000"/>
              <w:left w:val="dashSmallGap" w:sz="4" w:space="0" w:color="000000"/>
              <w:bottom w:val="nil"/>
              <w:right w:val="dashSmallGap" w:sz="4" w:space="0" w:color="000000"/>
            </w:tcBorders>
          </w:tcPr>
          <w:p w14:paraId="0F084AD1" w14:textId="77777777" w:rsidR="0021705A" w:rsidRPr="00B4073C" w:rsidRDefault="0021705A" w:rsidP="00905726">
            <w:pPr>
              <w:rPr>
                <w:rFonts w:ascii="Times New Roman" w:eastAsia="Arial" w:hAnsi="Arial" w:cs="Arial"/>
                <w:sz w:val="14"/>
                <w:lang w:bidi="ru-RU"/>
              </w:rPr>
            </w:pPr>
          </w:p>
        </w:tc>
        <w:tc>
          <w:tcPr>
            <w:tcW w:w="760" w:type="dxa"/>
            <w:vMerge w:val="restart"/>
            <w:tcBorders>
              <w:top w:val="nil"/>
              <w:left w:val="dashSmallGap" w:sz="4" w:space="0" w:color="000000"/>
            </w:tcBorders>
          </w:tcPr>
          <w:p w14:paraId="4C2AE54E" w14:textId="77777777" w:rsidR="0021705A" w:rsidRPr="00B4073C" w:rsidRDefault="0021705A" w:rsidP="00905726">
            <w:pPr>
              <w:rPr>
                <w:rFonts w:ascii="Times New Roman" w:eastAsia="Arial" w:hAnsi="Arial" w:cs="Arial"/>
                <w:sz w:val="18"/>
                <w:lang w:bidi="ru-RU"/>
              </w:rPr>
            </w:pPr>
          </w:p>
        </w:tc>
      </w:tr>
      <w:tr w:rsidR="0021705A" w:rsidRPr="00B4073C" w14:paraId="66D681FA" w14:textId="77777777" w:rsidTr="00905726">
        <w:trPr>
          <w:trHeight w:val="1376"/>
        </w:trPr>
        <w:tc>
          <w:tcPr>
            <w:tcW w:w="1358" w:type="dxa"/>
            <w:gridSpan w:val="3"/>
            <w:tcBorders>
              <w:top w:val="nil"/>
              <w:left w:val="dashSmallGap" w:sz="4" w:space="0" w:color="000000"/>
              <w:bottom w:val="nil"/>
              <w:right w:val="dashSmallGap" w:sz="4" w:space="0" w:color="000000"/>
            </w:tcBorders>
          </w:tcPr>
          <w:p w14:paraId="6980B2CE" w14:textId="77777777" w:rsidR="0021705A" w:rsidRPr="00B4073C" w:rsidRDefault="0021705A" w:rsidP="00905726">
            <w:pPr>
              <w:spacing w:before="10"/>
              <w:rPr>
                <w:rFonts w:ascii="Arial" w:eastAsia="Arial" w:hAnsi="Arial" w:cs="Arial"/>
                <w:sz w:val="18"/>
                <w:lang w:bidi="ru-RU"/>
              </w:rPr>
            </w:pPr>
          </w:p>
          <w:p w14:paraId="095872F0" w14:textId="77777777" w:rsidR="0021705A" w:rsidRPr="00B4073C" w:rsidRDefault="0021705A" w:rsidP="00905726">
            <w:pPr>
              <w:ind w:left="283"/>
              <w:rPr>
                <w:rFonts w:ascii="Arial" w:eastAsia="Arial" w:hAnsi="Arial" w:cs="Arial"/>
                <w:sz w:val="15"/>
                <w:lang w:bidi="ru-RU"/>
              </w:rPr>
            </w:pPr>
            <w:r w:rsidRPr="00B4073C">
              <w:rPr>
                <w:rFonts w:ascii="Arial" w:eastAsia="Arial" w:hAnsi="Arial" w:cs="Arial"/>
                <w:w w:val="105"/>
                <w:sz w:val="15"/>
                <w:lang w:bidi="ru-RU"/>
              </w:rPr>
              <w:t>Security Hub</w:t>
            </w:r>
          </w:p>
        </w:tc>
        <w:tc>
          <w:tcPr>
            <w:tcW w:w="760" w:type="dxa"/>
            <w:vMerge/>
            <w:tcBorders>
              <w:top w:val="nil"/>
              <w:left w:val="dashSmallGap" w:sz="4" w:space="0" w:color="000000"/>
            </w:tcBorders>
          </w:tcPr>
          <w:p w14:paraId="213E1C75" w14:textId="77777777" w:rsidR="0021705A" w:rsidRPr="00B4073C" w:rsidRDefault="0021705A" w:rsidP="00905726">
            <w:pPr>
              <w:rPr>
                <w:rFonts w:ascii="Arial" w:eastAsia="Arial" w:hAnsi="Arial" w:cs="Arial"/>
                <w:sz w:val="2"/>
                <w:szCs w:val="2"/>
                <w:lang w:bidi="ru-RU"/>
              </w:rPr>
            </w:pPr>
          </w:p>
        </w:tc>
      </w:tr>
      <w:tr w:rsidR="0021705A" w:rsidRPr="00B4073C" w14:paraId="5A191CA8" w14:textId="77777777" w:rsidTr="00905726">
        <w:trPr>
          <w:trHeight w:val="145"/>
        </w:trPr>
        <w:tc>
          <w:tcPr>
            <w:tcW w:w="724" w:type="dxa"/>
            <w:tcBorders>
              <w:top w:val="nil"/>
              <w:left w:val="dashSmallGap" w:sz="4" w:space="0" w:color="000000"/>
              <w:bottom w:val="nil"/>
            </w:tcBorders>
          </w:tcPr>
          <w:p w14:paraId="4E454CFB" w14:textId="77777777" w:rsidR="0021705A" w:rsidRPr="00B4073C" w:rsidRDefault="0021705A" w:rsidP="00905726">
            <w:pPr>
              <w:rPr>
                <w:rFonts w:ascii="Times New Roman" w:eastAsia="Arial" w:hAnsi="Arial" w:cs="Arial"/>
                <w:sz w:val="8"/>
                <w:lang w:bidi="ru-RU"/>
              </w:rPr>
            </w:pPr>
          </w:p>
        </w:tc>
        <w:tc>
          <w:tcPr>
            <w:tcW w:w="634" w:type="dxa"/>
            <w:gridSpan w:val="2"/>
            <w:tcBorders>
              <w:top w:val="nil"/>
              <w:right w:val="dashSmallGap" w:sz="4" w:space="0" w:color="000000"/>
            </w:tcBorders>
          </w:tcPr>
          <w:p w14:paraId="53A70802" w14:textId="77777777" w:rsidR="0021705A" w:rsidRPr="00B4073C" w:rsidRDefault="0021705A" w:rsidP="00905726">
            <w:pPr>
              <w:spacing w:before="19" w:line="106" w:lineRule="exact"/>
              <w:ind w:left="49"/>
              <w:rPr>
                <w:rFonts w:ascii="Arial" w:eastAsia="Arial" w:hAnsi="Arial" w:cs="Arial"/>
                <w:sz w:val="12"/>
                <w:lang w:bidi="ru-RU"/>
              </w:rPr>
            </w:pPr>
            <w:r w:rsidRPr="00B4073C">
              <w:rPr>
                <w:rFonts w:ascii="Arial" w:eastAsia="Arial" w:hAnsi="Arial" w:cs="Arial"/>
                <w:w w:val="105"/>
                <w:sz w:val="12"/>
                <w:lang w:bidi="ru-RU"/>
              </w:rPr>
              <w:t>ETH</w:t>
            </w:r>
          </w:p>
        </w:tc>
        <w:tc>
          <w:tcPr>
            <w:tcW w:w="760" w:type="dxa"/>
            <w:vMerge/>
            <w:tcBorders>
              <w:top w:val="nil"/>
              <w:left w:val="dashSmallGap" w:sz="4" w:space="0" w:color="000000"/>
            </w:tcBorders>
          </w:tcPr>
          <w:p w14:paraId="49EB11DD" w14:textId="77777777" w:rsidR="0021705A" w:rsidRPr="00B4073C" w:rsidRDefault="0021705A" w:rsidP="00905726">
            <w:pPr>
              <w:rPr>
                <w:rFonts w:ascii="Arial" w:eastAsia="Arial" w:hAnsi="Arial" w:cs="Arial"/>
                <w:sz w:val="2"/>
                <w:szCs w:val="2"/>
                <w:lang w:bidi="ru-RU"/>
              </w:rPr>
            </w:pPr>
          </w:p>
        </w:tc>
      </w:tr>
      <w:tr w:rsidR="0021705A" w:rsidRPr="00B4073C" w14:paraId="625C8E50" w14:textId="77777777" w:rsidTr="00905726">
        <w:trPr>
          <w:trHeight w:val="194"/>
        </w:trPr>
        <w:tc>
          <w:tcPr>
            <w:tcW w:w="1358" w:type="dxa"/>
            <w:gridSpan w:val="3"/>
            <w:tcBorders>
              <w:top w:val="nil"/>
              <w:left w:val="dashSmallGap" w:sz="4" w:space="0" w:color="000000"/>
              <w:bottom w:val="dashSmallGap" w:sz="4" w:space="0" w:color="000000"/>
              <w:right w:val="dashSmallGap" w:sz="4" w:space="0" w:color="000000"/>
            </w:tcBorders>
          </w:tcPr>
          <w:p w14:paraId="106D3CEA" w14:textId="77777777" w:rsidR="0021705A" w:rsidRPr="00B4073C" w:rsidRDefault="0021705A" w:rsidP="00905726">
            <w:pPr>
              <w:rPr>
                <w:rFonts w:ascii="Times New Roman" w:eastAsia="Arial" w:hAnsi="Arial" w:cs="Arial"/>
                <w:sz w:val="12"/>
                <w:lang w:bidi="ru-RU"/>
              </w:rPr>
            </w:pPr>
          </w:p>
        </w:tc>
        <w:tc>
          <w:tcPr>
            <w:tcW w:w="760" w:type="dxa"/>
            <w:tcBorders>
              <w:left w:val="dashSmallGap" w:sz="4" w:space="0" w:color="000000"/>
              <w:bottom w:val="nil"/>
              <w:right w:val="nil"/>
            </w:tcBorders>
          </w:tcPr>
          <w:p w14:paraId="49C6955B" w14:textId="77777777" w:rsidR="0021705A" w:rsidRPr="00B4073C" w:rsidRDefault="0021705A" w:rsidP="00905726">
            <w:pPr>
              <w:rPr>
                <w:rFonts w:ascii="Times New Roman" w:eastAsia="Arial" w:hAnsi="Arial" w:cs="Arial"/>
                <w:sz w:val="12"/>
                <w:lang w:bidi="ru-RU"/>
              </w:rPr>
            </w:pPr>
          </w:p>
        </w:tc>
      </w:tr>
    </w:tbl>
    <w:p w14:paraId="13CC6D21" w14:textId="77777777" w:rsidR="0021705A" w:rsidRPr="00B4073C" w:rsidRDefault="0021705A" w:rsidP="0021705A">
      <w:pPr>
        <w:widowControl w:val="0"/>
        <w:autoSpaceDE w:val="0"/>
        <w:autoSpaceDN w:val="0"/>
        <w:spacing w:before="2" w:after="0" w:line="240" w:lineRule="auto"/>
        <w:rPr>
          <w:rFonts w:ascii="Arial" w:eastAsia="Arial" w:hAnsi="Arial" w:cs="Arial"/>
          <w:sz w:val="20"/>
          <w:szCs w:val="20"/>
          <w:lang w:bidi="ru-RU"/>
        </w:rPr>
      </w:pPr>
    </w:p>
    <w:p w14:paraId="24834B34" w14:textId="77777777" w:rsidR="0021705A" w:rsidRPr="007B6155" w:rsidRDefault="0021705A" w:rsidP="007B6155">
      <w:pPr>
        <w:widowControl w:val="0"/>
        <w:autoSpaceDE w:val="0"/>
        <w:autoSpaceDN w:val="0"/>
        <w:spacing w:before="94" w:after="0" w:line="240" w:lineRule="auto"/>
        <w:ind w:right="400" w:firstLine="709"/>
        <w:jc w:val="both"/>
        <w:rPr>
          <w:rFonts w:ascii="Times New Roman" w:eastAsia="Arial" w:hAnsi="Times New Roman" w:cs="Times New Roman"/>
          <w:sz w:val="28"/>
          <w:szCs w:val="28"/>
          <w:lang w:bidi="ru-RU"/>
        </w:rPr>
      </w:pPr>
      <w:r w:rsidRPr="007B6155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mc:AlternateContent>
          <mc:Choice Requires="wpg">
            <w:drawing>
              <wp:anchor distT="0" distB="0" distL="114300" distR="114300" simplePos="0" relativeHeight="251669504" behindDoc="0" locked="0" layoutInCell="1" allowOverlap="1" wp14:anchorId="2E728DEA" wp14:editId="7BBB1BE7">
                <wp:simplePos x="0" y="0"/>
                <wp:positionH relativeFrom="page">
                  <wp:posOffset>3048635</wp:posOffset>
                </wp:positionH>
                <wp:positionV relativeFrom="paragraph">
                  <wp:posOffset>303530</wp:posOffset>
                </wp:positionV>
                <wp:extent cx="1431290" cy="1554480"/>
                <wp:effectExtent l="10160" t="10160" r="6350" b="6985"/>
                <wp:wrapNone/>
                <wp:docPr id="282" name="Group 8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431290" cy="1554480"/>
                          <a:chOff x="4801" y="478"/>
                          <a:chExt cx="2254" cy="2448"/>
                        </a:xfrm>
                      </wpg:grpSpPr>
                      <wps:wsp>
                        <wps:cNvPr id="283" name="Rectangle 858"/>
                        <wps:cNvSpPr>
                          <a:spLocks noChangeArrowheads="1"/>
                        </wps:cNvSpPr>
                        <wps:spPr bwMode="auto">
                          <a:xfrm>
                            <a:off x="4803" y="481"/>
                            <a:ext cx="2248" cy="2442"/>
                          </a:xfrm>
                          <a:prstGeom prst="rect">
                            <a:avLst/>
                          </a:prstGeom>
                          <a:solidFill>
                            <a:srgbClr val="BEBEB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4" name="Rectangle 859"/>
                        <wps:cNvSpPr>
                          <a:spLocks noChangeArrowheads="1"/>
                        </wps:cNvSpPr>
                        <wps:spPr bwMode="auto">
                          <a:xfrm>
                            <a:off x="4803" y="481"/>
                            <a:ext cx="2248" cy="2442"/>
                          </a:xfrm>
                          <a:prstGeom prst="rect">
                            <a:avLst/>
                          </a:prstGeom>
                          <a:noFill/>
                          <a:ln w="3810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5" name="Rectangle 860"/>
                        <wps:cNvSpPr>
                          <a:spLocks noChangeArrowheads="1"/>
                        </wps:cNvSpPr>
                        <wps:spPr bwMode="auto">
                          <a:xfrm>
                            <a:off x="4861" y="557"/>
                            <a:ext cx="1029" cy="106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6" name="Rectangle 861"/>
                        <wps:cNvSpPr>
                          <a:spLocks noChangeArrowheads="1"/>
                        </wps:cNvSpPr>
                        <wps:spPr bwMode="auto">
                          <a:xfrm>
                            <a:off x="4861" y="557"/>
                            <a:ext cx="1029" cy="1069"/>
                          </a:xfrm>
                          <a:prstGeom prst="rect">
                            <a:avLst/>
                          </a:prstGeom>
                          <a:noFill/>
                          <a:ln w="3809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7" name="Rectangle 862"/>
                        <wps:cNvSpPr>
                          <a:spLocks noChangeArrowheads="1"/>
                        </wps:cNvSpPr>
                        <wps:spPr bwMode="auto">
                          <a:xfrm>
                            <a:off x="5969" y="557"/>
                            <a:ext cx="1029" cy="106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8" name="Rectangle 863"/>
                        <wps:cNvSpPr>
                          <a:spLocks noChangeArrowheads="1"/>
                        </wps:cNvSpPr>
                        <wps:spPr bwMode="auto">
                          <a:xfrm>
                            <a:off x="5969" y="557"/>
                            <a:ext cx="1029" cy="1069"/>
                          </a:xfrm>
                          <a:prstGeom prst="rect">
                            <a:avLst/>
                          </a:prstGeom>
                          <a:noFill/>
                          <a:ln w="3809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9" name="Rectangle 864"/>
                        <wps:cNvSpPr>
                          <a:spLocks noChangeArrowheads="1"/>
                        </wps:cNvSpPr>
                        <wps:spPr bwMode="auto">
                          <a:xfrm>
                            <a:off x="4861" y="1778"/>
                            <a:ext cx="1029" cy="106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0" name="Rectangle 865"/>
                        <wps:cNvSpPr>
                          <a:spLocks noChangeArrowheads="1"/>
                        </wps:cNvSpPr>
                        <wps:spPr bwMode="auto">
                          <a:xfrm>
                            <a:off x="4861" y="1778"/>
                            <a:ext cx="1029" cy="1069"/>
                          </a:xfrm>
                          <a:prstGeom prst="rect">
                            <a:avLst/>
                          </a:prstGeom>
                          <a:noFill/>
                          <a:ln w="3809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1" name="Rectangle 866"/>
                        <wps:cNvSpPr>
                          <a:spLocks noChangeArrowheads="1"/>
                        </wps:cNvSpPr>
                        <wps:spPr bwMode="auto">
                          <a:xfrm>
                            <a:off x="5969" y="1778"/>
                            <a:ext cx="1029" cy="106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2" name="Rectangle 867"/>
                        <wps:cNvSpPr>
                          <a:spLocks noChangeArrowheads="1"/>
                        </wps:cNvSpPr>
                        <wps:spPr bwMode="auto">
                          <a:xfrm>
                            <a:off x="5969" y="1778"/>
                            <a:ext cx="1029" cy="1069"/>
                          </a:xfrm>
                          <a:prstGeom prst="rect">
                            <a:avLst/>
                          </a:prstGeom>
                          <a:noFill/>
                          <a:ln w="3809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3" name="Line 868"/>
                        <wps:cNvCnPr>
                          <a:cxnSpLocks noChangeShapeType="1"/>
                        </wps:cNvCnPr>
                        <wps:spPr bwMode="auto">
                          <a:xfrm>
                            <a:off x="4804" y="1710"/>
                            <a:ext cx="2248" cy="0"/>
                          </a:xfrm>
                          <a:prstGeom prst="line">
                            <a:avLst/>
                          </a:prstGeom>
                          <a:noFill/>
                          <a:ln w="9688">
                            <a:solidFill>
                              <a:srgbClr val="FFFFFF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4" name="Rectangle 869"/>
                        <wps:cNvSpPr>
                          <a:spLocks noChangeArrowheads="1"/>
                        </wps:cNvSpPr>
                        <wps:spPr bwMode="auto">
                          <a:xfrm>
                            <a:off x="4800" y="1698"/>
                            <a:ext cx="2254" cy="22"/>
                          </a:xfrm>
                          <a:prstGeom prst="rect">
                            <a:avLst/>
                          </a:pr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295" name="Picture 87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6409" y="739"/>
                            <a:ext cx="643" cy="1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296" name="Picture 87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6227" y="481"/>
                            <a:ext cx="114" cy="21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297" name="Picture 87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6099" y="699"/>
                            <a:ext cx="310" cy="3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298" name="AutoShape 873"/>
                        <wps:cNvSpPr>
                          <a:spLocks/>
                        </wps:cNvSpPr>
                        <wps:spPr bwMode="auto">
                          <a:xfrm>
                            <a:off x="2995" y="1207"/>
                            <a:ext cx="1276" cy="709"/>
                          </a:xfrm>
                          <a:custGeom>
                            <a:avLst/>
                            <a:gdLst>
                              <a:gd name="T0" fmla="+- 0 5992 2995"/>
                              <a:gd name="T1" fmla="*/ T0 w 1276"/>
                              <a:gd name="T2" fmla="+- 0 1488 1207"/>
                              <a:gd name="T3" fmla="*/ 1488 h 709"/>
                              <a:gd name="T4" fmla="+- 0 6502 2995"/>
                              <a:gd name="T5" fmla="*/ T4 w 1276"/>
                              <a:gd name="T6" fmla="+- 0 1488 1207"/>
                              <a:gd name="T7" fmla="*/ 1488 h 709"/>
                              <a:gd name="T8" fmla="+- 0 6502 2995"/>
                              <a:gd name="T9" fmla="*/ T8 w 1276"/>
                              <a:gd name="T10" fmla="+- 0 1205 1207"/>
                              <a:gd name="T11" fmla="*/ 1205 h 709"/>
                              <a:gd name="T12" fmla="+- 0 5992 2995"/>
                              <a:gd name="T13" fmla="*/ T12 w 1276"/>
                              <a:gd name="T14" fmla="+- 0 1205 1207"/>
                              <a:gd name="T15" fmla="*/ 1205 h 709"/>
                              <a:gd name="T16" fmla="+- 0 5992 2995"/>
                              <a:gd name="T17" fmla="*/ T16 w 1276"/>
                              <a:gd name="T18" fmla="+- 0 1488 1207"/>
                              <a:gd name="T19" fmla="*/ 1488 h 709"/>
                              <a:gd name="T20" fmla="+- 0 6049 2995"/>
                              <a:gd name="T21" fmla="*/ T20 w 1276"/>
                              <a:gd name="T22" fmla="+- 0 1488 1207"/>
                              <a:gd name="T23" fmla="*/ 1488 h 709"/>
                              <a:gd name="T24" fmla="+- 0 6446 2995"/>
                              <a:gd name="T25" fmla="*/ T24 w 1276"/>
                              <a:gd name="T26" fmla="+- 0 1488 1207"/>
                              <a:gd name="T27" fmla="*/ 1488 h 709"/>
                              <a:gd name="T28" fmla="+- 0 6446 2995"/>
                              <a:gd name="T29" fmla="*/ T28 w 1276"/>
                              <a:gd name="T30" fmla="+- 0 1205 1207"/>
                              <a:gd name="T31" fmla="*/ 1205 h 709"/>
                              <a:gd name="T32" fmla="+- 0 6049 2995"/>
                              <a:gd name="T33" fmla="*/ T32 w 1276"/>
                              <a:gd name="T34" fmla="+- 0 1205 1207"/>
                              <a:gd name="T35" fmla="*/ 1205 h 709"/>
                              <a:gd name="T36" fmla="+- 0 6049 2995"/>
                              <a:gd name="T37" fmla="*/ T36 w 1276"/>
                              <a:gd name="T38" fmla="+- 0 1488 1207"/>
                              <a:gd name="T39" fmla="*/ 1488 h 709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</a:cxnLst>
                            <a:rect l="0" t="0" r="r" b="b"/>
                            <a:pathLst>
                              <a:path w="1276" h="709">
                                <a:moveTo>
                                  <a:pt x="2997" y="281"/>
                                </a:moveTo>
                                <a:lnTo>
                                  <a:pt x="3507" y="281"/>
                                </a:lnTo>
                                <a:lnTo>
                                  <a:pt x="3507" y="-2"/>
                                </a:lnTo>
                                <a:lnTo>
                                  <a:pt x="2997" y="-2"/>
                                </a:lnTo>
                                <a:lnTo>
                                  <a:pt x="2997" y="281"/>
                                </a:lnTo>
                                <a:close/>
                                <a:moveTo>
                                  <a:pt x="3054" y="281"/>
                                </a:moveTo>
                                <a:lnTo>
                                  <a:pt x="3451" y="281"/>
                                </a:lnTo>
                                <a:lnTo>
                                  <a:pt x="3451" y="-2"/>
                                </a:lnTo>
                                <a:lnTo>
                                  <a:pt x="3054" y="-2"/>
                                </a:lnTo>
                                <a:lnTo>
                                  <a:pt x="3054" y="281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3809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299" name="Picture 87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5972" y="478"/>
                            <a:ext cx="157" cy="72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300" name="Picture 87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6502" y="1259"/>
                            <a:ext cx="550" cy="1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301" name="Text Box 876"/>
                        <wps:cNvSpPr txBox="1">
                          <a:spLocks noChangeArrowheads="1"/>
                        </wps:cNvSpPr>
                        <wps:spPr bwMode="auto">
                          <a:xfrm>
                            <a:off x="6731" y="1262"/>
                            <a:ext cx="120" cy="6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54AA1DE" w14:textId="77777777" w:rsidR="00FB1639" w:rsidRDefault="00FB1639" w:rsidP="0021705A">
                              <w:pPr>
                                <w:spacing w:line="66" w:lineRule="exact"/>
                                <w:rPr>
                                  <w:rFonts w:ascii="MS PGothic"/>
                                  <w:sz w:val="6"/>
                                </w:rPr>
                              </w:pPr>
                              <w:r>
                                <w:rPr>
                                  <w:rFonts w:ascii="MS PGothic"/>
                                  <w:w w:val="110"/>
                                  <w:sz w:val="6"/>
                                </w:rPr>
                                <w:t>50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02" name="Text Box 877"/>
                        <wps:cNvSpPr txBox="1">
                          <a:spLocks noChangeArrowheads="1"/>
                        </wps:cNvSpPr>
                        <wps:spPr bwMode="auto">
                          <a:xfrm>
                            <a:off x="6357" y="608"/>
                            <a:ext cx="446" cy="19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1FDC545" w14:textId="77777777" w:rsidR="00FB1639" w:rsidRDefault="00FB1639" w:rsidP="0021705A">
                              <w:pPr>
                                <w:spacing w:before="2"/>
                                <w:ind w:right="52"/>
                                <w:jc w:val="right"/>
                                <w:rPr>
                                  <w:sz w:val="9"/>
                                </w:rPr>
                              </w:pPr>
                              <w:r>
                                <w:rPr>
                                  <w:w w:val="105"/>
                                  <w:sz w:val="9"/>
                                </w:rPr>
                                <w:t>IP5-WD2</w:t>
                              </w:r>
                            </w:p>
                            <w:p w14:paraId="7F858CC7" w14:textId="77777777" w:rsidR="00FB1639" w:rsidRDefault="00FB1639" w:rsidP="0021705A">
                              <w:pPr>
                                <w:spacing w:before="23" w:line="69" w:lineRule="exact"/>
                                <w:ind w:right="18"/>
                                <w:jc w:val="right"/>
                                <w:rPr>
                                  <w:rFonts w:ascii="MS PGothic"/>
                                  <w:sz w:val="6"/>
                                </w:rPr>
                              </w:pPr>
                              <w:r>
                                <w:rPr>
                                  <w:rFonts w:ascii="MS PGothic"/>
                                  <w:w w:val="110"/>
                                  <w:sz w:val="6"/>
                                </w:rPr>
                                <w:t>57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03" name="Text Box 878"/>
                        <wps:cNvSpPr txBox="1">
                          <a:spLocks noChangeArrowheads="1"/>
                        </wps:cNvSpPr>
                        <wps:spPr bwMode="auto">
                          <a:xfrm>
                            <a:off x="6012" y="1208"/>
                            <a:ext cx="459" cy="27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116E68F" w14:textId="77777777" w:rsidR="00FB1639" w:rsidRDefault="00FB1639" w:rsidP="0021705A">
                              <w:pPr>
                                <w:spacing w:before="22"/>
                                <w:ind w:left="147" w:right="46" w:hanging="70"/>
                                <w:rPr>
                                  <w:rFonts w:ascii="MS PGothic"/>
                                  <w:sz w:val="9"/>
                                </w:rPr>
                              </w:pPr>
                              <w:r>
                                <w:rPr>
                                  <w:rFonts w:ascii="MS PGothic"/>
                                  <w:w w:val="105"/>
                                  <w:sz w:val="9"/>
                                </w:rPr>
                                <w:t>SW104- POE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E728DEA" id="Group 857" o:spid="_x0000_s1125" style="position:absolute;left:0;text-align:left;margin-left:240.05pt;margin-top:23.9pt;width:112.7pt;height:122.4pt;z-index:251669504;mso-position-horizontal-relative:page" coordorigin="4801,478" coordsize="2254,2448" o:gfxdata="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">
                <v:rect id="Rectangle 858" o:spid="_x0000_s1126" style="position:absolute;left:4803;top:481;width:2248;height:244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" fillcolor="#bebebe" stroked="f"/>
                <v:rect id="Rectangle 859" o:spid="_x0000_s1127" style="position:absolute;left:4803;top:481;width:2248;height:244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" filled="f" strokeweight=".3pt"/>
                <v:rect id="Rectangle 860" o:spid="_x0000_s1128" style="position:absolute;left:4861;top:557;width:1029;height:106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" stroked="f"/>
                <v:rect id="Rectangle 861" o:spid="_x0000_s1129" style="position:absolute;left:4861;top:557;width:1029;height:106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" filled="f" strokeweight=".1058mm"/>
                <v:rect id="Rectangle 862" o:spid="_x0000_s1130" style="position:absolute;left:5969;top:557;width:1029;height:106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" stroked="f"/>
                <v:rect id="Rectangle 863" o:spid="_x0000_s1131" style="position:absolute;left:5969;top:557;width:1029;height:106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" filled="f" strokeweight=".1058mm"/>
                <v:rect id="Rectangle 864" o:spid="_x0000_s1132" style="position:absolute;left:4861;top:1778;width:1029;height:106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" stroked="f"/>
                <v:rect id="Rectangle 865" o:spid="_x0000_s1133" style="position:absolute;left:4861;top:1778;width:1029;height:106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" filled="f" strokeweight=".1058mm"/>
                <v:rect id="Rectangle 866" o:spid="_x0000_s1134" style="position:absolute;left:5969;top:1778;width:1029;height:106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" stroked="f"/>
                <v:rect id="Rectangle 867" o:spid="_x0000_s1135" style="position:absolute;left:5969;top:1778;width:1029;height:106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" filled="f" strokeweight=".1058mm"/>
                <v:line id="Line 868" o:spid="_x0000_s1136" style="position:absolute;visibility:visible;mso-wrap-style:square" from="4804,1710" to="7052,17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" strokecolor="white" strokeweight=".26911mm"/>
                <v:rect id="Rectangle 869" o:spid="_x0000_s1137" style="position:absolute;left:4800;top:1698;width:2254;height: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" fillcolor="black" stroked="f"/>
                <v:shape id="Picture 870" o:spid="_x0000_s1138" type="#_x0000_t75" style="position:absolute;left:6409;top:739;width:643;height:10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">
                  <v:imagedata r:id="rId92" o:title=""/>
                </v:shape>
                <v:shape id="Picture 871" o:spid="_x0000_s1139" type="#_x0000_t75" style="position:absolute;left:6227;top:481;width:114;height:21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">
                  <v:imagedata r:id="rId93" o:title=""/>
                </v:shape>
                <v:shape id="Picture 872" o:spid="_x0000_s1140" type="#_x0000_t75" style="position:absolute;left:6099;top:699;width:310;height:30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">
                  <v:imagedata r:id="rId94" o:title=""/>
                </v:shape>
                <v:shape id="AutoShape 873" o:spid="_x0000_s1141" style="position:absolute;left:2995;top:1207;width:1276;height:709;visibility:visible;mso-wrap-style:square;v-text-anchor:top" coordsize="1276,70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" path="m2997,281r510,l3507,-2r-510,l2997,281xm3054,281r397,l3451,-2r-397,l3054,281xe" filled="f" strokeweight=".1058mm">
                  <v:path arrowok="t" o:connecttype="custom" o:connectlocs="2997,1488;3507,1488;3507,1205;2997,1205;2997,1488;3054,1488;3451,1488;3451,1205;3054,1205;3054,1488" o:connectangles="0,0,0,0,0,0,0,0,0,0"/>
                </v:shape>
                <v:shape id="Picture 874" o:spid="_x0000_s1142" type="#_x0000_t75" style="position:absolute;left:5972;top:478;width:157;height:72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">
                  <v:imagedata r:id="rId95" o:title=""/>
                </v:shape>
                <v:shape id="Picture 875" o:spid="_x0000_s1143" type="#_x0000_t75" style="position:absolute;left:6502;top:1259;width:550;height:10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">
                  <v:imagedata r:id="rId96" o:title=""/>
                </v:shape>
                <v:shape id="Text Box 876" o:spid="_x0000_s1144" type="#_x0000_t202" style="position:absolute;left:6731;top:1262;width:120;height: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" filled="f" stroked="f">
                  <v:textbox inset="0,0,0,0">
                    <w:txbxContent>
                      <w:p w14:paraId="554AA1DE" w14:textId="77777777" w:rsidR="00FB1639" w:rsidRDefault="00FB1639" w:rsidP="0021705A">
                        <w:pPr>
                          <w:spacing w:line="66" w:lineRule="exact"/>
                          <w:rPr>
                            <w:rFonts w:ascii="MS PGothic"/>
                            <w:sz w:val="6"/>
                          </w:rPr>
                        </w:pPr>
                        <w:r>
                          <w:rPr>
                            <w:rFonts w:ascii="MS PGothic"/>
                            <w:w w:val="110"/>
                            <w:sz w:val="6"/>
                          </w:rPr>
                          <w:t>500</w:t>
                        </w:r>
                      </w:p>
                    </w:txbxContent>
                  </v:textbox>
                </v:shape>
                <v:shape id="Text Box 877" o:spid="_x0000_s1145" type="#_x0000_t202" style="position:absolute;left:6357;top:608;width:446;height:19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" filled="f" stroked="f">
                  <v:textbox inset="0,0,0,0">
                    <w:txbxContent>
                      <w:p w14:paraId="01FDC545" w14:textId="77777777" w:rsidR="00FB1639" w:rsidRDefault="00FB1639" w:rsidP="0021705A">
                        <w:pPr>
                          <w:spacing w:before="2"/>
                          <w:ind w:right="52"/>
                          <w:jc w:val="right"/>
                          <w:rPr>
                            <w:sz w:val="9"/>
                          </w:rPr>
                        </w:pPr>
                        <w:r>
                          <w:rPr>
                            <w:w w:val="105"/>
                            <w:sz w:val="9"/>
                          </w:rPr>
                          <w:t>IP5-WD2</w:t>
                        </w:r>
                      </w:p>
                      <w:p w14:paraId="7F858CC7" w14:textId="77777777" w:rsidR="00FB1639" w:rsidRDefault="00FB1639" w:rsidP="0021705A">
                        <w:pPr>
                          <w:spacing w:before="23" w:line="69" w:lineRule="exact"/>
                          <w:ind w:right="18"/>
                          <w:jc w:val="right"/>
                          <w:rPr>
                            <w:rFonts w:ascii="MS PGothic"/>
                            <w:sz w:val="6"/>
                          </w:rPr>
                        </w:pPr>
                        <w:r>
                          <w:rPr>
                            <w:rFonts w:ascii="MS PGothic"/>
                            <w:w w:val="110"/>
                            <w:sz w:val="6"/>
                          </w:rPr>
                          <w:t>570</w:t>
                        </w:r>
                      </w:p>
                    </w:txbxContent>
                  </v:textbox>
                </v:shape>
                <v:shape id="Text Box 878" o:spid="_x0000_s1146" type="#_x0000_t202" style="position:absolute;left:6012;top:1208;width:459;height:2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" stroked="f">
                  <v:textbox inset="0,0,0,0">
                    <w:txbxContent>
                      <w:p w14:paraId="0116E68F" w14:textId="77777777" w:rsidR="00FB1639" w:rsidRDefault="00FB1639" w:rsidP="0021705A">
                        <w:pPr>
                          <w:spacing w:before="22"/>
                          <w:ind w:left="147" w:right="46" w:hanging="70"/>
                          <w:rPr>
                            <w:rFonts w:ascii="MS PGothic"/>
                            <w:sz w:val="9"/>
                          </w:rPr>
                        </w:pPr>
                        <w:r>
                          <w:rPr>
                            <w:rFonts w:ascii="MS PGothic"/>
                            <w:w w:val="105"/>
                            <w:sz w:val="9"/>
                          </w:rPr>
                          <w:t>SW104- POE</w:t>
                        </w:r>
                      </w:p>
                    </w:txbxContent>
                  </v:textbox>
                </v:shape>
                <w10:wrap anchorx="page"/>
              </v:group>
            </w:pict>
          </mc:Fallback>
        </mc:AlternateContent>
      </w:r>
      <w:r w:rsidRPr="007B6155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542A5B36" wp14:editId="77FA0ED7">
                <wp:simplePos x="0" y="0"/>
                <wp:positionH relativeFrom="page">
                  <wp:posOffset>3782695</wp:posOffset>
                </wp:positionH>
                <wp:positionV relativeFrom="paragraph">
                  <wp:posOffset>505460</wp:posOffset>
                </wp:positionV>
                <wp:extent cx="67945" cy="88265"/>
                <wp:effectExtent l="1270" t="2540" r="0" b="4445"/>
                <wp:wrapNone/>
                <wp:docPr id="281" name="Text Box 8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7945" cy="882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18878EB" w14:textId="77777777" w:rsidR="00FB1639" w:rsidRDefault="00FB1639" w:rsidP="0021705A">
                            <w:pPr>
                              <w:spacing w:before="17"/>
                              <w:ind w:left="20"/>
                              <w:rPr>
                                <w:rFonts w:ascii="MS PGothic"/>
                                <w:sz w:val="6"/>
                              </w:rPr>
                            </w:pPr>
                            <w:r>
                              <w:rPr>
                                <w:rFonts w:ascii="MS PGothic"/>
                                <w:w w:val="110"/>
                                <w:sz w:val="6"/>
                              </w:rPr>
                              <w:t>380</w:t>
                            </w:r>
                          </w:p>
                        </w:txbxContent>
                      </wps:txbx>
                      <wps:bodyPr rot="0" vert="vert270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42A5B36" id="Text Box 879" o:spid="_x0000_s1147" type="#_x0000_t202" style="position:absolute;left:0;text-align:left;margin-left:297.85pt;margin-top:39.8pt;width:5.35pt;height:6.95pt;z-index:25167052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" filled="f" stroked="f">
                <v:textbox style="layout-flow:vertical;mso-layout-flow-alt:bottom-to-top" inset="0,0,0,0">
                  <w:txbxContent>
                    <w:p w14:paraId="618878EB" w14:textId="77777777" w:rsidR="00FB1639" w:rsidRDefault="00FB1639" w:rsidP="0021705A">
                      <w:pPr>
                        <w:spacing w:before="17"/>
                        <w:ind w:left="20"/>
                        <w:rPr>
                          <w:rFonts w:ascii="MS PGothic"/>
                          <w:sz w:val="6"/>
                        </w:rPr>
                      </w:pPr>
                      <w:r>
                        <w:rPr>
                          <w:rFonts w:ascii="MS PGothic"/>
                          <w:w w:val="110"/>
                          <w:sz w:val="6"/>
                        </w:rPr>
                        <w:t>380</w:t>
                      </w:r>
                    </w:p>
                  </w:txbxContent>
                </v:textbox>
                <w10:wrap anchorx="page"/>
              </v:shape>
            </w:pict>
          </mc:Fallback>
        </mc:AlternateContent>
      </w:r>
      <w:r w:rsidRPr="007B6155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4F184158" wp14:editId="708FB4E4">
                <wp:simplePos x="0" y="0"/>
                <wp:positionH relativeFrom="page">
                  <wp:posOffset>3968750</wp:posOffset>
                </wp:positionH>
                <wp:positionV relativeFrom="paragraph">
                  <wp:posOffset>354330</wp:posOffset>
                </wp:positionV>
                <wp:extent cx="67310" cy="88265"/>
                <wp:effectExtent l="0" t="3810" r="2540" b="3175"/>
                <wp:wrapNone/>
                <wp:docPr id="280" name="Text Box 8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7310" cy="882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F195CE2" w14:textId="77777777" w:rsidR="00FB1639" w:rsidRDefault="00FB1639" w:rsidP="0021705A">
                            <w:pPr>
                              <w:spacing w:before="16"/>
                              <w:ind w:left="20"/>
                              <w:rPr>
                                <w:rFonts w:ascii="MS PGothic"/>
                                <w:sz w:val="6"/>
                              </w:rPr>
                            </w:pPr>
                            <w:r>
                              <w:rPr>
                                <w:rFonts w:ascii="MS PGothic"/>
                                <w:w w:val="110"/>
                                <w:sz w:val="6"/>
                              </w:rPr>
                              <w:t>180</w:t>
                            </w:r>
                          </w:p>
                        </w:txbxContent>
                      </wps:txbx>
                      <wps:bodyPr rot="0" vert="vert270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F184158" id="Text Box 880" o:spid="_x0000_s1148" type="#_x0000_t202" style="position:absolute;left:0;text-align:left;margin-left:312.5pt;margin-top:27.9pt;width:5.3pt;height:6.95pt;z-index:25167155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" filled="f" stroked="f">
                <v:textbox style="layout-flow:vertical;mso-layout-flow-alt:bottom-to-top" inset="0,0,0,0">
                  <w:txbxContent>
                    <w:p w14:paraId="7F195CE2" w14:textId="77777777" w:rsidR="00FB1639" w:rsidRDefault="00FB1639" w:rsidP="0021705A">
                      <w:pPr>
                        <w:spacing w:before="16"/>
                        <w:ind w:left="20"/>
                        <w:rPr>
                          <w:rFonts w:ascii="MS PGothic"/>
                          <w:sz w:val="6"/>
                        </w:rPr>
                      </w:pPr>
                      <w:r>
                        <w:rPr>
                          <w:rFonts w:ascii="MS PGothic"/>
                          <w:w w:val="110"/>
                          <w:sz w:val="6"/>
                        </w:rPr>
                        <w:t>180</w:t>
                      </w:r>
                    </w:p>
                  </w:txbxContent>
                </v:textbox>
                <w10:wrap anchorx="page"/>
              </v:shape>
            </w:pict>
          </mc:Fallback>
        </mc:AlternateContent>
      </w:r>
      <w:r w:rsidRPr="007B6155">
        <w:rPr>
          <w:rFonts w:ascii="Times New Roman" w:eastAsia="Arial" w:hAnsi="Times New Roman" w:cs="Times New Roman"/>
          <w:sz w:val="28"/>
          <w:szCs w:val="28"/>
          <w:lang w:bidi="ru-RU"/>
        </w:rPr>
        <w:t>Установите IP CMD IP5-WD2 и Ethernet PoE коммутатор CMD-SW104-POE по следующим размерам:</w:t>
      </w:r>
    </w:p>
    <w:p w14:paraId="5BE8D6EA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20"/>
          <w:szCs w:val="20"/>
          <w:lang w:bidi="ru-RU"/>
        </w:rPr>
      </w:pPr>
    </w:p>
    <w:p w14:paraId="0E89C4B9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20"/>
          <w:szCs w:val="20"/>
          <w:lang w:bidi="ru-RU"/>
        </w:rPr>
      </w:pPr>
    </w:p>
    <w:p w14:paraId="564CAE65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20"/>
          <w:szCs w:val="20"/>
          <w:lang w:bidi="ru-RU"/>
        </w:rPr>
      </w:pPr>
    </w:p>
    <w:p w14:paraId="56CB3394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20"/>
          <w:szCs w:val="20"/>
          <w:lang w:bidi="ru-RU"/>
        </w:rPr>
      </w:pPr>
    </w:p>
    <w:p w14:paraId="4C869B44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20"/>
          <w:szCs w:val="20"/>
          <w:lang w:bidi="ru-RU"/>
        </w:rPr>
      </w:pPr>
    </w:p>
    <w:p w14:paraId="62FF6C1F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20"/>
          <w:szCs w:val="20"/>
          <w:lang w:bidi="ru-RU"/>
        </w:rPr>
      </w:pPr>
    </w:p>
    <w:p w14:paraId="7BE3DB17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20"/>
          <w:szCs w:val="20"/>
          <w:lang w:bidi="ru-RU"/>
        </w:rPr>
      </w:pPr>
    </w:p>
    <w:p w14:paraId="6F590EE4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20"/>
          <w:szCs w:val="20"/>
          <w:lang w:bidi="ru-RU"/>
        </w:rPr>
      </w:pPr>
    </w:p>
    <w:p w14:paraId="469D45AD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20"/>
          <w:szCs w:val="20"/>
          <w:lang w:bidi="ru-RU"/>
        </w:rPr>
      </w:pPr>
    </w:p>
    <w:p w14:paraId="1A86D9A3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20"/>
          <w:szCs w:val="20"/>
          <w:lang w:bidi="ru-RU"/>
        </w:rPr>
      </w:pPr>
    </w:p>
    <w:p w14:paraId="4258093F" w14:textId="77777777" w:rsidR="0021705A" w:rsidRPr="00B4073C" w:rsidRDefault="0021705A" w:rsidP="0021705A">
      <w:pPr>
        <w:widowControl w:val="0"/>
        <w:autoSpaceDE w:val="0"/>
        <w:autoSpaceDN w:val="0"/>
        <w:spacing w:before="2" w:after="0" w:line="240" w:lineRule="auto"/>
        <w:rPr>
          <w:rFonts w:ascii="Arial" w:eastAsia="Arial" w:hAnsi="Arial" w:cs="Arial"/>
          <w:sz w:val="27"/>
          <w:szCs w:val="20"/>
          <w:lang w:bidi="ru-RU"/>
        </w:rPr>
      </w:pPr>
    </w:p>
    <w:p w14:paraId="46679738" w14:textId="77777777" w:rsidR="0021705A" w:rsidRPr="007B6155" w:rsidRDefault="0021705A" w:rsidP="007B6155">
      <w:pPr>
        <w:widowControl w:val="0"/>
        <w:autoSpaceDE w:val="0"/>
        <w:autoSpaceDN w:val="0"/>
        <w:spacing w:after="0" w:line="24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bidi="ru-RU"/>
        </w:rPr>
      </w:pPr>
      <w:r w:rsidRPr="007B6155">
        <w:rPr>
          <w:rFonts w:ascii="Times New Roman" w:eastAsia="Arial" w:hAnsi="Times New Roman" w:cs="Times New Roman"/>
          <w:sz w:val="28"/>
          <w:szCs w:val="28"/>
          <w:lang w:bidi="ru-RU"/>
        </w:rPr>
        <w:t>Подключите IP камеру по схеме организации связи при помощи патч-корда T568B (0.3 м). На IP камере установите IP-адрес: 192.168.1.1Х, где Х – номер рабочего места.</w:t>
      </w:r>
    </w:p>
    <w:p w14:paraId="0F211750" w14:textId="77777777" w:rsidR="0021705A" w:rsidRPr="00B4073C" w:rsidRDefault="0021705A" w:rsidP="0021705A">
      <w:pPr>
        <w:widowControl w:val="0"/>
        <w:autoSpaceDE w:val="0"/>
        <w:autoSpaceDN w:val="0"/>
        <w:spacing w:after="0" w:line="343" w:lineRule="auto"/>
        <w:rPr>
          <w:rFonts w:ascii="Arial" w:eastAsia="Arial" w:hAnsi="Arial" w:cs="Arial"/>
          <w:lang w:bidi="ru-RU"/>
        </w:rPr>
        <w:sectPr w:rsidR="0021705A" w:rsidRPr="00B4073C" w:rsidSect="007B6155">
          <w:pgSz w:w="11910" w:h="16840"/>
          <w:pgMar w:top="1540" w:right="570" w:bottom="960" w:left="1020" w:header="568" w:footer="769" w:gutter="0"/>
          <w:cols w:space="720"/>
        </w:sectPr>
      </w:pPr>
    </w:p>
    <w:p w14:paraId="038814FC" w14:textId="77777777" w:rsidR="0021705A" w:rsidRPr="007B6155" w:rsidRDefault="0021705A" w:rsidP="007B6155">
      <w:pPr>
        <w:widowControl w:val="0"/>
        <w:autoSpaceDE w:val="0"/>
        <w:autoSpaceDN w:val="0"/>
        <w:spacing w:after="0" w:line="240" w:lineRule="auto"/>
        <w:ind w:firstLine="709"/>
        <w:rPr>
          <w:rFonts w:ascii="Times New Roman" w:eastAsia="Arial" w:hAnsi="Times New Roman" w:cs="Times New Roman"/>
          <w:sz w:val="28"/>
          <w:szCs w:val="28"/>
          <w:lang w:bidi="ru-RU"/>
        </w:rPr>
      </w:pPr>
      <w:r w:rsidRPr="007B6155">
        <w:rPr>
          <w:rFonts w:ascii="Times New Roman" w:eastAsia="Arial" w:hAnsi="Times New Roman" w:cs="Times New Roman"/>
          <w:sz w:val="28"/>
          <w:szCs w:val="28"/>
          <w:lang w:bidi="ru-RU"/>
        </w:rPr>
        <w:lastRenderedPageBreak/>
        <w:t>Примечание. При помощи ПО VLC проверьте работоспособность системы видеонаблюдения путем вывода на экране ПК онлайн видеопотока с IP камеры (ссылка на поток RTSP: rtsp://admin:admin@192.168.1.1X:554/0). Если система работает, то приступайте к выполнению следующего шага конкурсного задания.</w:t>
      </w:r>
    </w:p>
    <w:p w14:paraId="1699AE83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Cs w:val="20"/>
          <w:lang w:bidi="ru-RU"/>
        </w:rPr>
      </w:pPr>
    </w:p>
    <w:p w14:paraId="20C89C74" w14:textId="77777777" w:rsidR="0021705A" w:rsidRPr="00343682" w:rsidRDefault="0021705A" w:rsidP="0034368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343682">
        <w:rPr>
          <w:rFonts w:ascii="Times New Roman" w:hAnsi="Times New Roman" w:cs="Times New Roman"/>
          <w:sz w:val="28"/>
          <w:szCs w:val="28"/>
        </w:rPr>
        <w:t>Шаг 3: Монтаж и подключение устройств домашней автоматизации на объекте «Техникум»</w:t>
      </w:r>
    </w:p>
    <w:p w14:paraId="4B26BED8" w14:textId="77777777" w:rsidR="0021705A" w:rsidRPr="00343682" w:rsidRDefault="0021705A" w:rsidP="0034368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343682">
        <w:rPr>
          <w:rFonts w:ascii="Times New Roman" w:hAnsi="Times New Roman" w:cs="Times New Roman"/>
          <w:sz w:val="28"/>
          <w:szCs w:val="28"/>
        </w:rPr>
        <w:t>Установите модуль «Астра-LAN» в ППКОП Астра-812 Pro</w:t>
      </w:r>
    </w:p>
    <w:p w14:paraId="287440DB" w14:textId="77777777" w:rsidR="0021705A" w:rsidRPr="00343682" w:rsidRDefault="0021705A" w:rsidP="001D49A0">
      <w:pPr>
        <w:widowControl w:val="0"/>
        <w:numPr>
          <w:ilvl w:val="0"/>
          <w:numId w:val="31"/>
        </w:numPr>
        <w:tabs>
          <w:tab w:val="left" w:pos="833"/>
        </w:tabs>
        <w:autoSpaceDE w:val="0"/>
        <w:autoSpaceDN w:val="0"/>
        <w:spacing w:after="0" w:line="24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bidi="ru-RU"/>
        </w:rPr>
      </w:pPr>
      <w:r w:rsidRPr="00343682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drawing>
          <wp:anchor distT="0" distB="0" distL="0" distR="0" simplePos="0" relativeHeight="251660288" behindDoc="0" locked="0" layoutInCell="1" allowOverlap="1" wp14:anchorId="541B8C8F" wp14:editId="3FEC1BFF">
            <wp:simplePos x="0" y="0"/>
            <wp:positionH relativeFrom="page">
              <wp:posOffset>1189924</wp:posOffset>
            </wp:positionH>
            <wp:positionV relativeFrom="paragraph">
              <wp:posOffset>250522</wp:posOffset>
            </wp:positionV>
            <wp:extent cx="2861823" cy="863441"/>
            <wp:effectExtent l="0" t="0" r="0" b="0"/>
            <wp:wrapTopAndBottom/>
            <wp:docPr id="48" name="image38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image38.jpeg"/>
                    <pic:cNvPicPr/>
                  </pic:nvPicPr>
                  <pic:blipFill>
                    <a:blip r:embed="rId9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861823" cy="863441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343682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drawing>
          <wp:anchor distT="0" distB="0" distL="0" distR="0" simplePos="0" relativeHeight="251661312" behindDoc="0" locked="0" layoutInCell="1" allowOverlap="1" wp14:anchorId="5FFADB81" wp14:editId="35C3C3D9">
            <wp:simplePos x="0" y="0"/>
            <wp:positionH relativeFrom="page">
              <wp:posOffset>4099612</wp:posOffset>
            </wp:positionH>
            <wp:positionV relativeFrom="paragraph">
              <wp:posOffset>180802</wp:posOffset>
            </wp:positionV>
            <wp:extent cx="2443547" cy="936117"/>
            <wp:effectExtent l="0" t="0" r="0" b="0"/>
            <wp:wrapTopAndBottom/>
            <wp:docPr id="49" name="image39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image39.jpeg"/>
                    <pic:cNvPicPr/>
                  </pic:nvPicPr>
                  <pic:blipFill>
                    <a:blip r:embed="rId9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443547" cy="936117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Подключите к модулю «Астра-LAN» U/UTP патч-корд (2m) по</w:t>
      </w:r>
      <w:r w:rsidRPr="00343682">
        <w:rPr>
          <w:rFonts w:ascii="Times New Roman" w:eastAsia="Arial" w:hAnsi="Times New Roman" w:cs="Times New Roman"/>
          <w:spacing w:val="-7"/>
          <w:sz w:val="28"/>
          <w:szCs w:val="28"/>
          <w:lang w:bidi="ru-RU"/>
        </w:rPr>
        <w:t xml:space="preserve"> </w:t>
      </w:r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схеме:</w:t>
      </w:r>
    </w:p>
    <w:p w14:paraId="0EE8E9FA" w14:textId="77777777" w:rsidR="0021705A" w:rsidRPr="00343682" w:rsidRDefault="0021705A" w:rsidP="001D49A0">
      <w:pPr>
        <w:widowControl w:val="0"/>
        <w:numPr>
          <w:ilvl w:val="0"/>
          <w:numId w:val="31"/>
        </w:numPr>
        <w:tabs>
          <w:tab w:val="left" w:pos="833"/>
        </w:tabs>
        <w:autoSpaceDE w:val="0"/>
        <w:autoSpaceDN w:val="0"/>
        <w:spacing w:after="0" w:line="24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bidi="ru-RU"/>
        </w:rPr>
      </w:pPr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Подключите к ППКОП Астра-812 Pro кабель (2м) для последующего подключения к источнику питания (Астра 712/0) по типовой</w:t>
      </w:r>
      <w:r w:rsidRPr="00343682">
        <w:rPr>
          <w:rFonts w:ascii="Times New Roman" w:eastAsia="Arial" w:hAnsi="Times New Roman" w:cs="Times New Roman"/>
          <w:spacing w:val="-8"/>
          <w:sz w:val="28"/>
          <w:szCs w:val="28"/>
          <w:lang w:bidi="ru-RU"/>
        </w:rPr>
        <w:t xml:space="preserve"> </w:t>
      </w:r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схеме:</w:t>
      </w:r>
    </w:p>
    <w:p w14:paraId="1864DC30" w14:textId="77777777" w:rsidR="0021705A" w:rsidRPr="00B4073C" w:rsidRDefault="0021705A" w:rsidP="0021705A">
      <w:pPr>
        <w:widowControl w:val="0"/>
        <w:autoSpaceDE w:val="0"/>
        <w:autoSpaceDN w:val="0"/>
        <w:spacing w:before="3" w:after="0" w:line="240" w:lineRule="auto"/>
        <w:rPr>
          <w:rFonts w:ascii="Arial" w:eastAsia="Arial" w:hAnsi="Arial" w:cs="Arial"/>
          <w:sz w:val="18"/>
          <w:szCs w:val="20"/>
          <w:lang w:bidi="ru-RU"/>
        </w:rPr>
      </w:pPr>
      <w:r w:rsidRPr="00B4073C">
        <w:rPr>
          <w:rFonts w:ascii="Arial" w:eastAsia="Arial" w:hAnsi="Arial" w:cs="Arial"/>
          <w:noProof/>
          <w:sz w:val="20"/>
          <w:szCs w:val="20"/>
          <w:lang w:eastAsia="ru-RU"/>
        </w:rPr>
        <w:drawing>
          <wp:anchor distT="0" distB="0" distL="0" distR="0" simplePos="0" relativeHeight="251662336" behindDoc="0" locked="0" layoutInCell="1" allowOverlap="1" wp14:anchorId="323D2975" wp14:editId="6F6C4E3C">
            <wp:simplePos x="0" y="0"/>
            <wp:positionH relativeFrom="page">
              <wp:posOffset>2750820</wp:posOffset>
            </wp:positionH>
            <wp:positionV relativeFrom="paragraph">
              <wp:posOffset>158394</wp:posOffset>
            </wp:positionV>
            <wp:extent cx="2531107" cy="1421511"/>
            <wp:effectExtent l="0" t="0" r="0" b="0"/>
            <wp:wrapTopAndBottom/>
            <wp:docPr id="50" name="image40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image40.jpeg"/>
                    <pic:cNvPicPr/>
                  </pic:nvPicPr>
                  <pic:blipFill>
                    <a:blip r:embed="rId9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31107" cy="1421511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705FD209" w14:textId="77777777" w:rsidR="0021705A" w:rsidRPr="00343682" w:rsidRDefault="0021705A" w:rsidP="001D49A0">
      <w:pPr>
        <w:widowControl w:val="0"/>
        <w:numPr>
          <w:ilvl w:val="0"/>
          <w:numId w:val="31"/>
        </w:numPr>
        <w:tabs>
          <w:tab w:val="left" w:pos="833"/>
        </w:tabs>
        <w:autoSpaceDE w:val="0"/>
        <w:autoSpaceDN w:val="0"/>
        <w:spacing w:after="0" w:line="240" w:lineRule="auto"/>
        <w:ind w:left="0" w:firstLine="709"/>
        <w:rPr>
          <w:rFonts w:ascii="Times New Roman" w:eastAsia="Arial" w:hAnsi="Times New Roman" w:cs="Times New Roman"/>
          <w:sz w:val="28"/>
          <w:szCs w:val="28"/>
          <w:lang w:bidi="ru-RU"/>
        </w:rPr>
      </w:pPr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Запишите серийный номер ППКОП Астра-812 Pro в</w:t>
      </w:r>
      <w:r w:rsidRPr="00343682">
        <w:rPr>
          <w:rFonts w:ascii="Times New Roman" w:eastAsia="Arial" w:hAnsi="Times New Roman" w:cs="Times New Roman"/>
          <w:spacing w:val="-3"/>
          <w:sz w:val="28"/>
          <w:szCs w:val="28"/>
          <w:lang w:bidi="ru-RU"/>
        </w:rPr>
        <w:t xml:space="preserve"> </w:t>
      </w:r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таблицу:</w:t>
      </w:r>
    </w:p>
    <w:p w14:paraId="270990BE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ind w:left="824"/>
        <w:rPr>
          <w:rFonts w:ascii="Arial" w:eastAsia="Arial" w:hAnsi="Arial" w:cs="Arial"/>
          <w:sz w:val="20"/>
          <w:szCs w:val="20"/>
          <w:lang w:bidi="ru-RU"/>
        </w:rPr>
      </w:pPr>
      <w:r w:rsidRPr="00B4073C">
        <w:rPr>
          <w:rFonts w:ascii="Arial" w:eastAsia="Arial" w:hAnsi="Arial" w:cs="Arial"/>
          <w:noProof/>
          <w:sz w:val="20"/>
          <w:szCs w:val="20"/>
          <w:lang w:eastAsia="ru-RU"/>
        </w:rPr>
        <mc:AlternateContent>
          <mc:Choice Requires="wpg">
            <w:drawing>
              <wp:inline distT="0" distB="0" distL="0" distR="0" wp14:anchorId="290240BF" wp14:editId="567A970F">
                <wp:extent cx="5668645" cy="403860"/>
                <wp:effectExtent l="6350" t="8255" r="11430" b="6985"/>
                <wp:docPr id="267" name="Group 8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68645" cy="403860"/>
                          <a:chOff x="0" y="0"/>
                          <a:chExt cx="8927" cy="636"/>
                        </a:xfrm>
                      </wpg:grpSpPr>
                      <wps:wsp>
                        <wps:cNvPr id="268" name="Line 813"/>
                        <wps:cNvCnPr>
                          <a:cxnSpLocks noChangeShapeType="1"/>
                        </wps:cNvCnPr>
                        <wps:spPr bwMode="auto">
                          <a:xfrm>
                            <a:off x="8" y="4"/>
                            <a:ext cx="2821" cy="0"/>
                          </a:xfrm>
                          <a:prstGeom prst="line">
                            <a:avLst/>
                          </a:prstGeom>
                          <a:noFill/>
                          <a:ln w="508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9" name="Line 814"/>
                        <wps:cNvCnPr>
                          <a:cxnSpLocks noChangeShapeType="1"/>
                        </wps:cNvCnPr>
                        <wps:spPr bwMode="auto">
                          <a:xfrm>
                            <a:off x="2837" y="4"/>
                            <a:ext cx="6082" cy="0"/>
                          </a:xfrm>
                          <a:prstGeom prst="line">
                            <a:avLst/>
                          </a:prstGeom>
                          <a:noFill/>
                          <a:ln w="508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0" name="Rectangle 815"/>
                        <wps:cNvSpPr>
                          <a:spLocks noChangeArrowheads="1"/>
                        </wps:cNvSpPr>
                        <wps:spPr bwMode="auto">
                          <a:xfrm>
                            <a:off x="0" y="628"/>
                            <a:ext cx="8" cy="8"/>
                          </a:xfrm>
                          <a:prstGeom prst="rect">
                            <a:avLst/>
                          </a:pr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1" name="Rectangle 816"/>
                        <wps:cNvSpPr>
                          <a:spLocks noChangeArrowheads="1"/>
                        </wps:cNvSpPr>
                        <wps:spPr bwMode="auto">
                          <a:xfrm>
                            <a:off x="0" y="628"/>
                            <a:ext cx="8" cy="8"/>
                          </a:xfrm>
                          <a:prstGeom prst="rect">
                            <a:avLst/>
                          </a:pr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2" name="Line 817"/>
                        <wps:cNvCnPr>
                          <a:cxnSpLocks noChangeShapeType="1"/>
                        </wps:cNvCnPr>
                        <wps:spPr bwMode="auto">
                          <a:xfrm>
                            <a:off x="8" y="632"/>
                            <a:ext cx="2821" cy="0"/>
                          </a:xfrm>
                          <a:prstGeom prst="line">
                            <a:avLst/>
                          </a:prstGeom>
                          <a:noFill/>
                          <a:ln w="508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3" name="Line 818"/>
                        <wps:cNvCnPr>
                          <a:cxnSpLocks noChangeShapeType="1"/>
                        </wps:cNvCnPr>
                        <wps:spPr bwMode="auto">
                          <a:xfrm>
                            <a:off x="2833" y="0"/>
                            <a:ext cx="0" cy="628"/>
                          </a:xfrm>
                          <a:prstGeom prst="line">
                            <a:avLst/>
                          </a:prstGeom>
                          <a:noFill/>
                          <a:ln w="508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4" name="Rectangle 819"/>
                        <wps:cNvSpPr>
                          <a:spLocks noChangeArrowheads="1"/>
                        </wps:cNvSpPr>
                        <wps:spPr bwMode="auto">
                          <a:xfrm>
                            <a:off x="2829" y="628"/>
                            <a:ext cx="8" cy="8"/>
                          </a:xfrm>
                          <a:prstGeom prst="rect">
                            <a:avLst/>
                          </a:pr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5" name="Line 820"/>
                        <wps:cNvCnPr>
                          <a:cxnSpLocks noChangeShapeType="1"/>
                        </wps:cNvCnPr>
                        <wps:spPr bwMode="auto">
                          <a:xfrm>
                            <a:off x="2837" y="632"/>
                            <a:ext cx="6082" cy="0"/>
                          </a:xfrm>
                          <a:prstGeom prst="line">
                            <a:avLst/>
                          </a:prstGeom>
                          <a:noFill/>
                          <a:ln w="508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6" name="Line 821"/>
                        <wps:cNvCnPr>
                          <a:cxnSpLocks noChangeShapeType="1"/>
                        </wps:cNvCnPr>
                        <wps:spPr bwMode="auto">
                          <a:xfrm>
                            <a:off x="8923" y="0"/>
                            <a:ext cx="0" cy="628"/>
                          </a:xfrm>
                          <a:prstGeom prst="line">
                            <a:avLst/>
                          </a:prstGeom>
                          <a:noFill/>
                          <a:ln w="508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7" name="Rectangle 822"/>
                        <wps:cNvSpPr>
                          <a:spLocks noChangeArrowheads="1"/>
                        </wps:cNvSpPr>
                        <wps:spPr bwMode="auto">
                          <a:xfrm>
                            <a:off x="8918" y="628"/>
                            <a:ext cx="8" cy="8"/>
                          </a:xfrm>
                          <a:prstGeom prst="rect">
                            <a:avLst/>
                          </a:pr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8" name="Rectangle 823"/>
                        <wps:cNvSpPr>
                          <a:spLocks noChangeArrowheads="1"/>
                        </wps:cNvSpPr>
                        <wps:spPr bwMode="auto">
                          <a:xfrm>
                            <a:off x="8918" y="628"/>
                            <a:ext cx="8" cy="8"/>
                          </a:xfrm>
                          <a:prstGeom prst="rect">
                            <a:avLst/>
                          </a:pr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9" name="Text Box 824"/>
                        <wps:cNvSpPr txBox="1">
                          <a:spLocks noChangeArrowheads="1"/>
                        </wps:cNvSpPr>
                        <wps:spPr bwMode="auto">
                          <a:xfrm>
                            <a:off x="4" y="4"/>
                            <a:ext cx="2830" cy="628"/>
                          </a:xfrm>
                          <a:prstGeom prst="rect">
                            <a:avLst/>
                          </a:prstGeom>
                          <a:noFill/>
                          <a:ln w="5080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14:paraId="17A36730" w14:textId="77777777" w:rsidR="00FB1639" w:rsidRPr="00343682" w:rsidRDefault="00FB1639" w:rsidP="0021705A">
                              <w:pPr>
                                <w:spacing w:after="0" w:line="226" w:lineRule="exact"/>
                                <w:ind w:left="357" w:right="357"/>
                                <w:jc w:val="center"/>
                                <w:rPr>
                                  <w:rFonts w:ascii="Times New Roman" w:hAnsi="Times New Roman" w:cs="Times New Roman"/>
                                  <w:sz w:val="20"/>
                                </w:rPr>
                              </w:pPr>
                              <w:r w:rsidRPr="00343682">
                                <w:rPr>
                                  <w:rFonts w:ascii="Times New Roman" w:hAnsi="Times New Roman" w:cs="Times New Roman"/>
                                  <w:sz w:val="20"/>
                                </w:rPr>
                                <w:t>Серийный №</w:t>
                              </w:r>
                            </w:p>
                            <w:p w14:paraId="72BA6C9C" w14:textId="77777777" w:rsidR="00FB1639" w:rsidRPr="00343682" w:rsidRDefault="00FB1639" w:rsidP="0021705A">
                              <w:pPr>
                                <w:spacing w:before="82" w:after="0"/>
                                <w:ind w:left="357" w:right="358"/>
                                <w:jc w:val="center"/>
                                <w:rPr>
                                  <w:rFonts w:ascii="Times New Roman" w:hAnsi="Times New Roman" w:cs="Times New Roman"/>
                                  <w:sz w:val="20"/>
                                </w:rPr>
                              </w:pPr>
                              <w:r w:rsidRPr="00343682">
                                <w:rPr>
                                  <w:rFonts w:ascii="Times New Roman" w:hAnsi="Times New Roman" w:cs="Times New Roman"/>
                                  <w:sz w:val="20"/>
                                </w:rPr>
                                <w:t>ППКОП Астра-812 Pro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290240BF" id="Group 812" o:spid="_x0000_s1149" style="width:446.35pt;height:31.8pt;mso-position-horizontal-relative:char;mso-position-vertical-relative:line" coordsize="8927,63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">
                <v:line id="Line 813" o:spid="_x0000_s1150" style="position:absolute;visibility:visible;mso-wrap-style:square" from="8,4" to="2829,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" strokeweight=".4pt"/>
                <v:line id="Line 814" o:spid="_x0000_s1151" style="position:absolute;visibility:visible;mso-wrap-style:square" from="2837,4" to="8919,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" strokeweight=".4pt"/>
                <v:rect id="Rectangle 815" o:spid="_x0000_s1152" style="position:absolute;top:628;width: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" fillcolor="black" stroked="f"/>
                <v:rect id="Rectangle 816" o:spid="_x0000_s1153" style="position:absolute;top:628;width: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" fillcolor="black" stroked="f"/>
                <v:line id="Line 817" o:spid="_x0000_s1154" style="position:absolute;visibility:visible;mso-wrap-style:square" from="8,632" to="2829,6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" strokeweight=".4pt"/>
                <v:line id="Line 818" o:spid="_x0000_s1155" style="position:absolute;visibility:visible;mso-wrap-style:square" from="2833,0" to="2833,6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" strokeweight=".4pt"/>
                <v:rect id="Rectangle 819" o:spid="_x0000_s1156" style="position:absolute;left:2829;top:628;width: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" fillcolor="black" stroked="f"/>
                <v:line id="Line 820" o:spid="_x0000_s1157" style="position:absolute;visibility:visible;mso-wrap-style:square" from="2837,632" to="8919,6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" strokeweight=".4pt"/>
                <v:line id="Line 821" o:spid="_x0000_s1158" style="position:absolute;visibility:visible;mso-wrap-style:square" from="8923,0" to="8923,6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" strokeweight=".4pt"/>
                <v:rect id="Rectangle 822" o:spid="_x0000_s1159" style="position:absolute;left:8918;top:628;width: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" fillcolor="black" stroked="f"/>
                <v:rect id="Rectangle 823" o:spid="_x0000_s1160" style="position:absolute;left:8918;top:628;width: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" fillcolor="black" stroked="f"/>
                <v:shape id="Text Box 824" o:spid="_x0000_s1161" type="#_x0000_t202" style="position:absolute;left:4;top:4;width:2830;height:6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" filled="f" strokeweight=".4pt">
                  <v:textbox inset="0,0,0,0">
                    <w:txbxContent>
                      <w:p w14:paraId="17A36730" w14:textId="77777777" w:rsidR="00FB1639" w:rsidRPr="00343682" w:rsidRDefault="00FB1639" w:rsidP="0021705A">
                        <w:pPr>
                          <w:spacing w:after="0" w:line="226" w:lineRule="exact"/>
                          <w:ind w:left="357" w:right="357"/>
                          <w:jc w:val="center"/>
                          <w:rPr>
                            <w:rFonts w:ascii="Times New Roman" w:hAnsi="Times New Roman" w:cs="Times New Roman"/>
                            <w:sz w:val="20"/>
                          </w:rPr>
                        </w:pPr>
                        <w:r w:rsidRPr="00343682">
                          <w:rPr>
                            <w:rFonts w:ascii="Times New Roman" w:hAnsi="Times New Roman" w:cs="Times New Roman"/>
                            <w:sz w:val="20"/>
                          </w:rPr>
                          <w:t>Серийный №</w:t>
                        </w:r>
                      </w:p>
                      <w:p w14:paraId="72BA6C9C" w14:textId="77777777" w:rsidR="00FB1639" w:rsidRPr="00343682" w:rsidRDefault="00FB1639" w:rsidP="0021705A">
                        <w:pPr>
                          <w:spacing w:before="82" w:after="0"/>
                          <w:ind w:left="357" w:right="358"/>
                          <w:jc w:val="center"/>
                          <w:rPr>
                            <w:rFonts w:ascii="Times New Roman" w:hAnsi="Times New Roman" w:cs="Times New Roman"/>
                            <w:sz w:val="20"/>
                          </w:rPr>
                        </w:pPr>
                        <w:r w:rsidRPr="00343682">
                          <w:rPr>
                            <w:rFonts w:ascii="Times New Roman" w:hAnsi="Times New Roman" w:cs="Times New Roman"/>
                            <w:sz w:val="20"/>
                          </w:rPr>
                          <w:t>ППКОП Астра-812 Pro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35028B09" w14:textId="77777777" w:rsidR="0021705A" w:rsidRPr="00B4073C" w:rsidRDefault="0021705A" w:rsidP="0021705A">
      <w:pPr>
        <w:widowControl w:val="0"/>
        <w:autoSpaceDE w:val="0"/>
        <w:autoSpaceDN w:val="0"/>
        <w:spacing w:before="7" w:after="0" w:line="240" w:lineRule="auto"/>
        <w:rPr>
          <w:rFonts w:ascii="Arial" w:eastAsia="Arial" w:hAnsi="Arial" w:cs="Arial"/>
          <w:sz w:val="17"/>
          <w:szCs w:val="20"/>
          <w:lang w:bidi="ru-RU"/>
        </w:rPr>
      </w:pPr>
    </w:p>
    <w:p w14:paraId="3D9CB315" w14:textId="77777777" w:rsidR="0021705A" w:rsidRPr="00343682" w:rsidRDefault="0021705A" w:rsidP="001D49A0">
      <w:pPr>
        <w:widowControl w:val="0"/>
        <w:numPr>
          <w:ilvl w:val="0"/>
          <w:numId w:val="31"/>
        </w:numPr>
        <w:tabs>
          <w:tab w:val="left" w:pos="0"/>
        </w:tabs>
        <w:autoSpaceDE w:val="0"/>
        <w:autoSpaceDN w:val="0"/>
        <w:spacing w:after="0" w:line="24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bidi="ru-RU"/>
        </w:rPr>
      </w:pPr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 xml:space="preserve">Установите ППКОП Астра-812 Pro, источник питания «Астра 712/0», а также проводные извещатели Астра 10 исп.3 и Астра 10 </w:t>
      </w:r>
      <w:proofErr w:type="gramStart"/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исп.М</w:t>
      </w:r>
      <w:proofErr w:type="gramEnd"/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1 по следующей</w:t>
      </w:r>
      <w:r w:rsidRPr="00343682">
        <w:rPr>
          <w:rFonts w:ascii="Times New Roman" w:eastAsia="Arial" w:hAnsi="Times New Roman" w:cs="Times New Roman"/>
          <w:spacing w:val="-14"/>
          <w:sz w:val="28"/>
          <w:szCs w:val="28"/>
          <w:lang w:bidi="ru-RU"/>
        </w:rPr>
        <w:t xml:space="preserve"> </w:t>
      </w:r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схеме:</w:t>
      </w:r>
    </w:p>
    <w:p w14:paraId="3F8F0C2A" w14:textId="77777777" w:rsidR="0021705A" w:rsidRPr="00B4073C" w:rsidRDefault="0021705A" w:rsidP="0021705A">
      <w:pPr>
        <w:widowControl w:val="0"/>
        <w:autoSpaceDE w:val="0"/>
        <w:autoSpaceDN w:val="0"/>
        <w:spacing w:after="0"/>
        <w:rPr>
          <w:rFonts w:ascii="Arial" w:eastAsia="Arial" w:hAnsi="Arial" w:cs="Arial"/>
          <w:sz w:val="20"/>
          <w:lang w:bidi="ru-RU"/>
        </w:rPr>
        <w:sectPr w:rsidR="0021705A" w:rsidRPr="00B4073C" w:rsidSect="00343682">
          <w:pgSz w:w="11910" w:h="16840"/>
          <w:pgMar w:top="1540" w:right="711" w:bottom="960" w:left="1020" w:header="568" w:footer="769" w:gutter="0"/>
          <w:cols w:space="720"/>
        </w:sectPr>
      </w:pPr>
    </w:p>
    <w:p w14:paraId="6DD2716F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jc w:val="center"/>
        <w:rPr>
          <w:rFonts w:ascii="Arial" w:eastAsia="Arial" w:hAnsi="Arial" w:cs="Arial"/>
          <w:sz w:val="20"/>
          <w:szCs w:val="20"/>
          <w:lang w:bidi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3801F2B7" wp14:editId="3DC92F45">
            <wp:extent cx="2481315" cy="2744484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2487846" cy="27517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56A8C9" w14:textId="77777777" w:rsidR="0021705A" w:rsidRPr="00343682" w:rsidRDefault="0021705A" w:rsidP="001D49A0">
      <w:pPr>
        <w:widowControl w:val="0"/>
        <w:numPr>
          <w:ilvl w:val="0"/>
          <w:numId w:val="31"/>
        </w:numPr>
        <w:tabs>
          <w:tab w:val="left" w:pos="0"/>
        </w:tabs>
        <w:autoSpaceDE w:val="0"/>
        <w:autoSpaceDN w:val="0"/>
        <w:spacing w:after="0" w:line="24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bidi="ru-RU"/>
        </w:rPr>
      </w:pPr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Подключите Астра-812 Pro к LAN-сети по схеме организации</w:t>
      </w:r>
      <w:r w:rsidRPr="00343682">
        <w:rPr>
          <w:rFonts w:ascii="Times New Roman" w:eastAsia="Arial" w:hAnsi="Times New Roman" w:cs="Times New Roman"/>
          <w:spacing w:val="-6"/>
          <w:sz w:val="28"/>
          <w:szCs w:val="28"/>
          <w:lang w:bidi="ru-RU"/>
        </w:rPr>
        <w:t xml:space="preserve"> </w:t>
      </w:r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связи</w:t>
      </w:r>
    </w:p>
    <w:p w14:paraId="4095EB6E" w14:textId="77777777" w:rsidR="0021705A" w:rsidRPr="00343682" w:rsidRDefault="0021705A" w:rsidP="001D49A0">
      <w:pPr>
        <w:widowControl w:val="0"/>
        <w:numPr>
          <w:ilvl w:val="0"/>
          <w:numId w:val="31"/>
        </w:numPr>
        <w:tabs>
          <w:tab w:val="left" w:pos="833"/>
        </w:tabs>
        <w:autoSpaceDE w:val="0"/>
        <w:autoSpaceDN w:val="0"/>
        <w:spacing w:after="0" w:line="24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bidi="ru-RU"/>
        </w:rPr>
      </w:pPr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Подключите к ППКОП Астра-812 Pro источник питания Астра</w:t>
      </w:r>
      <w:r w:rsidRPr="00343682">
        <w:rPr>
          <w:rFonts w:ascii="Times New Roman" w:eastAsia="Arial" w:hAnsi="Times New Roman" w:cs="Times New Roman"/>
          <w:spacing w:val="-7"/>
          <w:sz w:val="28"/>
          <w:szCs w:val="28"/>
          <w:lang w:bidi="ru-RU"/>
        </w:rPr>
        <w:t xml:space="preserve"> </w:t>
      </w:r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712/0;</w:t>
      </w:r>
    </w:p>
    <w:p w14:paraId="5275AE95" w14:textId="791F6AC5" w:rsidR="0021705A" w:rsidRDefault="0021705A" w:rsidP="001D49A0">
      <w:pPr>
        <w:widowControl w:val="0"/>
        <w:numPr>
          <w:ilvl w:val="0"/>
          <w:numId w:val="31"/>
        </w:numPr>
        <w:tabs>
          <w:tab w:val="left" w:pos="833"/>
        </w:tabs>
        <w:autoSpaceDE w:val="0"/>
        <w:autoSpaceDN w:val="0"/>
        <w:spacing w:after="0" w:line="24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bidi="ru-RU"/>
        </w:rPr>
      </w:pPr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 xml:space="preserve">Подключите к ППКОП Астра-812 Pro проводные оповещатели: Астра 10 исп.3 и Астра 10 </w:t>
      </w:r>
      <w:proofErr w:type="gramStart"/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исп.М</w:t>
      </w:r>
      <w:proofErr w:type="gramEnd"/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1 по следующей</w:t>
      </w:r>
      <w:r w:rsidRPr="00343682">
        <w:rPr>
          <w:rFonts w:ascii="Times New Roman" w:eastAsia="Arial" w:hAnsi="Times New Roman" w:cs="Times New Roman"/>
          <w:spacing w:val="-4"/>
          <w:sz w:val="28"/>
          <w:szCs w:val="28"/>
          <w:lang w:bidi="ru-RU"/>
        </w:rPr>
        <w:t xml:space="preserve"> </w:t>
      </w:r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схеме:</w:t>
      </w:r>
    </w:p>
    <w:p w14:paraId="454FEE98" w14:textId="77777777" w:rsidR="00343682" w:rsidRPr="00343682" w:rsidRDefault="00343682" w:rsidP="00343682">
      <w:pPr>
        <w:widowControl w:val="0"/>
        <w:tabs>
          <w:tab w:val="left" w:pos="833"/>
        </w:tabs>
        <w:autoSpaceDE w:val="0"/>
        <w:autoSpaceDN w:val="0"/>
        <w:spacing w:after="0" w:line="240" w:lineRule="auto"/>
        <w:ind w:left="709"/>
        <w:jc w:val="both"/>
        <w:rPr>
          <w:rFonts w:ascii="Times New Roman" w:eastAsia="Arial" w:hAnsi="Times New Roman" w:cs="Times New Roman"/>
          <w:sz w:val="28"/>
          <w:szCs w:val="28"/>
          <w:lang w:bidi="ru-RU"/>
        </w:rPr>
      </w:pPr>
    </w:p>
    <w:p w14:paraId="07B758E2" w14:textId="77777777" w:rsidR="0021705A" w:rsidRPr="00B4073C" w:rsidRDefault="0021705A" w:rsidP="00343682">
      <w:pPr>
        <w:widowControl w:val="0"/>
        <w:autoSpaceDE w:val="0"/>
        <w:autoSpaceDN w:val="0"/>
        <w:spacing w:after="0" w:line="240" w:lineRule="auto"/>
        <w:ind w:left="1560"/>
        <w:rPr>
          <w:rFonts w:ascii="Arial" w:eastAsia="Arial" w:hAnsi="Arial" w:cs="Arial"/>
          <w:sz w:val="20"/>
          <w:szCs w:val="20"/>
          <w:lang w:bidi="ru-RU"/>
        </w:rPr>
      </w:pPr>
      <w:r w:rsidRPr="00B4073C">
        <w:rPr>
          <w:rFonts w:ascii="Arial" w:eastAsia="Arial" w:hAnsi="Arial" w:cs="Arial"/>
          <w:noProof/>
          <w:sz w:val="20"/>
          <w:szCs w:val="20"/>
          <w:lang w:eastAsia="ru-RU"/>
        </w:rPr>
        <mc:AlternateContent>
          <mc:Choice Requires="wpg">
            <w:drawing>
              <wp:inline distT="0" distB="0" distL="0" distR="0" wp14:anchorId="6A274D45" wp14:editId="00CC3CCB">
                <wp:extent cx="4199890" cy="1244600"/>
                <wp:effectExtent l="0" t="0" r="0" b="3810"/>
                <wp:docPr id="220" name="Group 8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199890" cy="1244600"/>
                          <a:chOff x="0" y="0"/>
                          <a:chExt cx="6614" cy="1960"/>
                        </a:xfrm>
                      </wpg:grpSpPr>
                      <pic:pic xmlns:pic="http://schemas.openxmlformats.org/drawingml/2006/picture">
                        <pic:nvPicPr>
                          <pic:cNvPr id="221" name="Picture 8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294" cy="19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222" name="Picture 8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4337" y="229"/>
                            <a:ext cx="2276" cy="168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wpg:wgp>
                  </a:graphicData>
                </a:graphic>
              </wp:inline>
            </w:drawing>
          </mc:Choice>
          <mc:Fallback>
            <w:pict>
              <v:group w14:anchorId="2166F6C1" id="Group 809" o:spid="_x0000_s1026" style="width:330.7pt;height:98pt;mso-position-horizontal-relative:char;mso-position-vertical-relative:line" coordsize="6614,1960" o:gfxdata="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">
                <v:shape id="Picture 810" o:spid="_x0000_s1027" type="#_x0000_t75" style="position:absolute;width:4294;height:196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">
                  <v:imagedata r:id="rId103" o:title=""/>
                </v:shape>
                <v:shape id="Picture 811" o:spid="_x0000_s1028" type="#_x0000_t75" style="position:absolute;left:4337;top:229;width:2276;height:168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">
                  <v:imagedata r:id="rId104" o:title=""/>
                </v:shape>
                <w10:anchorlock/>
              </v:group>
            </w:pict>
          </mc:Fallback>
        </mc:AlternateContent>
      </w:r>
    </w:p>
    <w:p w14:paraId="1FD985E8" w14:textId="77777777" w:rsidR="0021705A" w:rsidRPr="00B4073C" w:rsidRDefault="0021705A" w:rsidP="0021705A">
      <w:pPr>
        <w:widowControl w:val="0"/>
        <w:autoSpaceDE w:val="0"/>
        <w:autoSpaceDN w:val="0"/>
        <w:spacing w:before="10" w:after="0" w:line="240" w:lineRule="auto"/>
        <w:rPr>
          <w:rFonts w:ascii="Arial" w:eastAsia="Arial" w:hAnsi="Arial" w:cs="Arial"/>
          <w:sz w:val="13"/>
          <w:szCs w:val="20"/>
          <w:lang w:bidi="ru-RU"/>
        </w:rPr>
      </w:pPr>
    </w:p>
    <w:p w14:paraId="76F2EAC5" w14:textId="77777777" w:rsidR="0021705A" w:rsidRPr="00343682" w:rsidRDefault="0021705A" w:rsidP="001D49A0">
      <w:pPr>
        <w:widowControl w:val="0"/>
        <w:numPr>
          <w:ilvl w:val="0"/>
          <w:numId w:val="31"/>
        </w:numPr>
        <w:tabs>
          <w:tab w:val="left" w:pos="833"/>
        </w:tabs>
        <w:autoSpaceDE w:val="0"/>
        <w:autoSpaceDN w:val="0"/>
        <w:spacing w:after="0" w:line="240" w:lineRule="auto"/>
        <w:ind w:left="0" w:firstLine="709"/>
        <w:rPr>
          <w:rFonts w:ascii="Times New Roman" w:eastAsia="Arial" w:hAnsi="Times New Roman" w:cs="Times New Roman"/>
          <w:sz w:val="28"/>
          <w:szCs w:val="28"/>
          <w:lang w:bidi="ru-RU"/>
        </w:rPr>
      </w:pPr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Подключите Астра-361 (ДУВ) к Астра-3321 (РПДУ) по следующей</w:t>
      </w:r>
      <w:r w:rsidRPr="00343682">
        <w:rPr>
          <w:rFonts w:ascii="Times New Roman" w:eastAsia="Arial" w:hAnsi="Times New Roman" w:cs="Times New Roman"/>
          <w:spacing w:val="-17"/>
          <w:sz w:val="28"/>
          <w:szCs w:val="28"/>
          <w:lang w:bidi="ru-RU"/>
        </w:rPr>
        <w:t xml:space="preserve"> </w:t>
      </w:r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схеме:</w:t>
      </w:r>
    </w:p>
    <w:p w14:paraId="6025916F" w14:textId="77777777" w:rsidR="0021705A" w:rsidRPr="00B4073C" w:rsidRDefault="0021705A" w:rsidP="0021705A">
      <w:pPr>
        <w:widowControl w:val="0"/>
        <w:autoSpaceDE w:val="0"/>
        <w:autoSpaceDN w:val="0"/>
        <w:spacing w:before="7" w:after="0" w:line="240" w:lineRule="auto"/>
        <w:rPr>
          <w:rFonts w:ascii="Arial" w:eastAsia="Arial" w:hAnsi="Arial" w:cs="Arial"/>
          <w:sz w:val="17"/>
          <w:szCs w:val="20"/>
          <w:lang w:bidi="ru-RU"/>
        </w:rPr>
      </w:pPr>
      <w:r w:rsidRPr="00B4073C">
        <w:rPr>
          <w:rFonts w:ascii="Arial" w:eastAsia="Arial" w:hAnsi="Arial" w:cs="Arial"/>
          <w:noProof/>
          <w:sz w:val="20"/>
          <w:szCs w:val="20"/>
          <w:lang w:eastAsia="ru-RU"/>
        </w:rPr>
        <w:drawing>
          <wp:anchor distT="0" distB="0" distL="0" distR="0" simplePos="0" relativeHeight="251663360" behindDoc="0" locked="0" layoutInCell="1" allowOverlap="1" wp14:anchorId="3644DA5D" wp14:editId="0A79F87B">
            <wp:simplePos x="0" y="0"/>
            <wp:positionH relativeFrom="page">
              <wp:posOffset>2699051</wp:posOffset>
            </wp:positionH>
            <wp:positionV relativeFrom="paragraph">
              <wp:posOffset>153765</wp:posOffset>
            </wp:positionV>
            <wp:extent cx="2031730" cy="738377"/>
            <wp:effectExtent l="0" t="0" r="0" b="0"/>
            <wp:wrapTopAndBottom/>
            <wp:docPr id="51" name="image4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image46.png"/>
                    <pic:cNvPicPr/>
                  </pic:nvPicPr>
                  <pic:blipFill>
                    <a:blip r:embed="rId10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031730" cy="738377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1C49318F" w14:textId="77777777" w:rsidR="0021705A" w:rsidRPr="00343682" w:rsidRDefault="0021705A" w:rsidP="001D49A0">
      <w:pPr>
        <w:widowControl w:val="0"/>
        <w:numPr>
          <w:ilvl w:val="0"/>
          <w:numId w:val="31"/>
        </w:numPr>
        <w:tabs>
          <w:tab w:val="left" w:pos="833"/>
        </w:tabs>
        <w:autoSpaceDE w:val="0"/>
        <w:autoSpaceDN w:val="0"/>
        <w:spacing w:after="0" w:line="24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bidi="ru-RU"/>
        </w:rPr>
      </w:pPr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 xml:space="preserve">Установите извещатель утечки воды радиоканальный «Астра-361 </w:t>
      </w:r>
      <w:proofErr w:type="gramStart"/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исп.РК</w:t>
      </w:r>
      <w:proofErr w:type="gramEnd"/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» по</w:t>
      </w:r>
      <w:r w:rsidRPr="00343682">
        <w:rPr>
          <w:rFonts w:ascii="Times New Roman" w:eastAsia="Arial" w:hAnsi="Times New Roman" w:cs="Times New Roman"/>
          <w:spacing w:val="-34"/>
          <w:sz w:val="28"/>
          <w:szCs w:val="28"/>
          <w:lang w:bidi="ru-RU"/>
        </w:rPr>
        <w:t xml:space="preserve"> </w:t>
      </w:r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следующей схеме:</w:t>
      </w:r>
    </w:p>
    <w:p w14:paraId="3EFEF372" w14:textId="77777777" w:rsidR="0021705A" w:rsidRPr="00B4073C" w:rsidRDefault="0021705A" w:rsidP="0021705A">
      <w:pPr>
        <w:widowControl w:val="0"/>
        <w:autoSpaceDE w:val="0"/>
        <w:autoSpaceDN w:val="0"/>
        <w:spacing w:after="0"/>
        <w:rPr>
          <w:rFonts w:ascii="Arial" w:eastAsia="Arial" w:hAnsi="Arial" w:cs="Arial"/>
          <w:sz w:val="20"/>
          <w:lang w:bidi="ru-RU"/>
        </w:rPr>
        <w:sectPr w:rsidR="0021705A" w:rsidRPr="00B4073C" w:rsidSect="00343682">
          <w:pgSz w:w="11910" w:h="16840"/>
          <w:pgMar w:top="1540" w:right="570" w:bottom="960" w:left="1020" w:header="568" w:footer="769" w:gutter="0"/>
          <w:cols w:space="720"/>
        </w:sectPr>
      </w:pPr>
    </w:p>
    <w:p w14:paraId="55CE349B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jc w:val="center"/>
        <w:rPr>
          <w:rFonts w:ascii="Arial" w:eastAsia="Arial" w:hAnsi="Arial" w:cs="Arial"/>
          <w:sz w:val="20"/>
          <w:szCs w:val="20"/>
          <w:lang w:bidi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043E4BB2" wp14:editId="64EAAA4D">
            <wp:extent cx="2456822" cy="2676559"/>
            <wp:effectExtent l="0" t="0" r="635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2459908" cy="26799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C4F021" w14:textId="77777777" w:rsidR="0021705A" w:rsidRPr="00343682" w:rsidRDefault="0021705A" w:rsidP="001D49A0">
      <w:pPr>
        <w:widowControl w:val="0"/>
        <w:numPr>
          <w:ilvl w:val="0"/>
          <w:numId w:val="31"/>
        </w:numPr>
        <w:tabs>
          <w:tab w:val="left" w:pos="833"/>
        </w:tabs>
        <w:autoSpaceDE w:val="0"/>
        <w:autoSpaceDN w:val="0"/>
        <w:spacing w:after="0" w:line="24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bidi="ru-RU"/>
        </w:rPr>
      </w:pPr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Подключить Астра 712/0 к сети</w:t>
      </w:r>
      <w:r w:rsidRPr="00343682">
        <w:rPr>
          <w:rFonts w:ascii="Times New Roman" w:eastAsia="Arial" w:hAnsi="Times New Roman" w:cs="Times New Roman"/>
          <w:spacing w:val="-4"/>
          <w:sz w:val="28"/>
          <w:szCs w:val="28"/>
          <w:lang w:bidi="ru-RU"/>
        </w:rPr>
        <w:t xml:space="preserve"> </w:t>
      </w:r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220В</w:t>
      </w:r>
    </w:p>
    <w:p w14:paraId="383D0951" w14:textId="77777777" w:rsidR="0021705A" w:rsidRPr="00343682" w:rsidRDefault="0021705A" w:rsidP="001D49A0">
      <w:pPr>
        <w:widowControl w:val="0"/>
        <w:numPr>
          <w:ilvl w:val="0"/>
          <w:numId w:val="31"/>
        </w:numPr>
        <w:tabs>
          <w:tab w:val="left" w:pos="833"/>
        </w:tabs>
        <w:autoSpaceDE w:val="0"/>
        <w:autoSpaceDN w:val="0"/>
        <w:spacing w:after="0" w:line="24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bidi="ru-RU"/>
        </w:rPr>
      </w:pPr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Настройка</w:t>
      </w:r>
      <w:r w:rsidRPr="00343682">
        <w:rPr>
          <w:rFonts w:ascii="Times New Roman" w:eastAsia="Arial" w:hAnsi="Times New Roman" w:cs="Times New Roman"/>
          <w:spacing w:val="-2"/>
          <w:sz w:val="28"/>
          <w:szCs w:val="28"/>
          <w:lang w:bidi="ru-RU"/>
        </w:rPr>
        <w:t xml:space="preserve"> </w:t>
      </w:r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системы:</w:t>
      </w:r>
    </w:p>
    <w:p w14:paraId="189B2E69" w14:textId="77777777" w:rsidR="0021705A" w:rsidRPr="00343682" w:rsidRDefault="0021705A" w:rsidP="0001599B">
      <w:pPr>
        <w:widowControl w:val="0"/>
        <w:tabs>
          <w:tab w:val="left" w:pos="832"/>
          <w:tab w:val="left" w:pos="833"/>
        </w:tabs>
        <w:autoSpaceDE w:val="0"/>
        <w:autoSpaceDN w:val="0"/>
        <w:spacing w:after="0" w:line="240" w:lineRule="auto"/>
        <w:ind w:left="709"/>
        <w:jc w:val="both"/>
        <w:rPr>
          <w:rFonts w:ascii="Times New Roman" w:eastAsia="Arial" w:hAnsi="Times New Roman" w:cs="Times New Roman"/>
          <w:sz w:val="28"/>
          <w:szCs w:val="28"/>
          <w:lang w:bidi="ru-RU"/>
        </w:rPr>
      </w:pPr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Войти в режим «инженера», для этого на клавиатуре ППКОП Астра-812 Pro необходимо нажать * -&gt; OK и ввести пароль по</w:t>
      </w:r>
      <w:r w:rsidRPr="00343682">
        <w:rPr>
          <w:rFonts w:ascii="Times New Roman" w:eastAsia="Arial" w:hAnsi="Times New Roman" w:cs="Times New Roman"/>
          <w:spacing w:val="5"/>
          <w:sz w:val="28"/>
          <w:szCs w:val="28"/>
          <w:lang w:bidi="ru-RU"/>
        </w:rPr>
        <w:t xml:space="preserve"> </w:t>
      </w:r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умолчанию:123456;</w:t>
      </w:r>
    </w:p>
    <w:p w14:paraId="14503EA6" w14:textId="0BAA57A2" w:rsidR="0021705A" w:rsidRPr="00343682" w:rsidRDefault="0001599B" w:rsidP="001D49A0">
      <w:pPr>
        <w:widowControl w:val="0"/>
        <w:numPr>
          <w:ilvl w:val="1"/>
          <w:numId w:val="33"/>
        </w:numPr>
        <w:tabs>
          <w:tab w:val="left" w:pos="832"/>
          <w:tab w:val="left" w:pos="833"/>
        </w:tabs>
        <w:autoSpaceDE w:val="0"/>
        <w:autoSpaceDN w:val="0"/>
        <w:spacing w:after="0" w:line="24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bidi="ru-RU"/>
        </w:rPr>
      </w:pPr>
      <w:r>
        <w:rPr>
          <w:rFonts w:ascii="Times New Roman" w:eastAsia="Arial" w:hAnsi="Times New Roman" w:cs="Times New Roman"/>
          <w:sz w:val="28"/>
          <w:szCs w:val="28"/>
          <w:lang w:bidi="ru-RU"/>
        </w:rPr>
        <w:t xml:space="preserve"> </w:t>
      </w:r>
      <w:r w:rsidR="0021705A"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Зарегистрировать «Астра-LAN»</w:t>
      </w:r>
      <w:r w:rsidR="0021705A" w:rsidRPr="00343682">
        <w:rPr>
          <w:rFonts w:ascii="Times New Roman" w:eastAsia="Arial" w:hAnsi="Times New Roman" w:cs="Times New Roman"/>
          <w:spacing w:val="1"/>
          <w:sz w:val="28"/>
          <w:szCs w:val="28"/>
          <w:lang w:bidi="ru-RU"/>
        </w:rPr>
        <w:t xml:space="preserve"> </w:t>
      </w:r>
      <w:r w:rsidR="0021705A"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модуль;</w:t>
      </w:r>
    </w:p>
    <w:p w14:paraId="65802B3D" w14:textId="3FAE8510" w:rsidR="0021705A" w:rsidRPr="00343682" w:rsidRDefault="0001599B" w:rsidP="001D49A0">
      <w:pPr>
        <w:widowControl w:val="0"/>
        <w:numPr>
          <w:ilvl w:val="1"/>
          <w:numId w:val="33"/>
        </w:numPr>
        <w:tabs>
          <w:tab w:val="left" w:pos="832"/>
          <w:tab w:val="left" w:pos="833"/>
        </w:tabs>
        <w:autoSpaceDE w:val="0"/>
        <w:autoSpaceDN w:val="0"/>
        <w:spacing w:after="0" w:line="24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bidi="ru-RU"/>
        </w:rPr>
      </w:pPr>
      <w:r>
        <w:rPr>
          <w:rFonts w:ascii="Times New Roman" w:eastAsia="Arial" w:hAnsi="Times New Roman" w:cs="Times New Roman"/>
          <w:sz w:val="28"/>
          <w:szCs w:val="28"/>
          <w:lang w:bidi="ru-RU"/>
        </w:rPr>
        <w:t xml:space="preserve"> </w:t>
      </w:r>
      <w:r w:rsidR="0021705A"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Выполнить регистрацию датчика утечки воды по инструкции производителя (Приложение</w:t>
      </w:r>
      <w:r w:rsidR="0021705A" w:rsidRPr="00343682">
        <w:rPr>
          <w:rFonts w:ascii="Times New Roman" w:eastAsia="Arial" w:hAnsi="Times New Roman" w:cs="Times New Roman"/>
          <w:spacing w:val="-3"/>
          <w:sz w:val="28"/>
          <w:szCs w:val="28"/>
          <w:lang w:bidi="ru-RU"/>
        </w:rPr>
        <w:t xml:space="preserve"> </w:t>
      </w:r>
      <w:r w:rsidR="0021705A"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1);</w:t>
      </w:r>
    </w:p>
    <w:p w14:paraId="0107A133" w14:textId="13EFF40D" w:rsidR="0021705A" w:rsidRPr="00343682" w:rsidRDefault="0001599B" w:rsidP="001D49A0">
      <w:pPr>
        <w:widowControl w:val="0"/>
        <w:numPr>
          <w:ilvl w:val="1"/>
          <w:numId w:val="33"/>
        </w:numPr>
        <w:tabs>
          <w:tab w:val="left" w:pos="832"/>
          <w:tab w:val="left" w:pos="833"/>
        </w:tabs>
        <w:autoSpaceDE w:val="0"/>
        <w:autoSpaceDN w:val="0"/>
        <w:spacing w:after="0" w:line="24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bidi="ru-RU"/>
        </w:rPr>
      </w:pPr>
      <w:r>
        <w:rPr>
          <w:rFonts w:ascii="Times New Roman" w:eastAsia="Arial" w:hAnsi="Times New Roman" w:cs="Times New Roman"/>
          <w:sz w:val="28"/>
          <w:szCs w:val="28"/>
          <w:lang w:bidi="ru-RU"/>
        </w:rPr>
        <w:t xml:space="preserve"> </w:t>
      </w:r>
      <w:r w:rsidR="0021705A"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Выполните регистрацию датчика «АСТРА-3321» и при помощи двухстороннего скотча установите его на дверь настенного телекоммуникационного</w:t>
      </w:r>
      <w:r w:rsidR="0021705A" w:rsidRPr="00343682">
        <w:rPr>
          <w:rFonts w:ascii="Times New Roman" w:eastAsia="Arial" w:hAnsi="Times New Roman" w:cs="Times New Roman"/>
          <w:spacing w:val="-9"/>
          <w:sz w:val="28"/>
          <w:szCs w:val="28"/>
          <w:lang w:bidi="ru-RU"/>
        </w:rPr>
        <w:t xml:space="preserve"> </w:t>
      </w:r>
      <w:r w:rsidR="0021705A"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шкафа.</w:t>
      </w:r>
    </w:p>
    <w:p w14:paraId="1CBFD36F" w14:textId="5666977D" w:rsidR="0021705A" w:rsidRPr="00343682" w:rsidRDefault="0001599B" w:rsidP="001D49A0">
      <w:pPr>
        <w:widowControl w:val="0"/>
        <w:numPr>
          <w:ilvl w:val="1"/>
          <w:numId w:val="33"/>
        </w:numPr>
        <w:tabs>
          <w:tab w:val="left" w:pos="832"/>
          <w:tab w:val="left" w:pos="833"/>
        </w:tabs>
        <w:autoSpaceDE w:val="0"/>
        <w:autoSpaceDN w:val="0"/>
        <w:spacing w:after="0" w:line="24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bidi="ru-RU"/>
        </w:rPr>
      </w:pPr>
      <w:r>
        <w:rPr>
          <w:rFonts w:ascii="Times New Roman" w:eastAsia="Arial" w:hAnsi="Times New Roman" w:cs="Times New Roman"/>
          <w:sz w:val="28"/>
          <w:szCs w:val="28"/>
          <w:lang w:bidi="ru-RU"/>
        </w:rPr>
        <w:t xml:space="preserve"> </w:t>
      </w:r>
      <w:r w:rsidR="0021705A"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Создать следующие разделы: Р1 –</w:t>
      </w:r>
      <w:r w:rsidR="0021705A" w:rsidRPr="00343682">
        <w:rPr>
          <w:rFonts w:ascii="Times New Roman" w:eastAsia="Arial" w:hAnsi="Times New Roman" w:cs="Times New Roman"/>
          <w:spacing w:val="1"/>
          <w:sz w:val="28"/>
          <w:szCs w:val="28"/>
          <w:lang w:bidi="ru-RU"/>
        </w:rPr>
        <w:t xml:space="preserve"> </w:t>
      </w:r>
      <w:r w:rsidR="0021705A"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ОХР;</w:t>
      </w:r>
    </w:p>
    <w:p w14:paraId="061EFBC2" w14:textId="77777777" w:rsidR="0021705A" w:rsidRPr="00343682" w:rsidRDefault="0021705A" w:rsidP="00343682">
      <w:pPr>
        <w:widowControl w:val="0"/>
        <w:autoSpaceDE w:val="0"/>
        <w:autoSpaceDN w:val="0"/>
        <w:spacing w:after="0" w:line="24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bidi="ru-RU"/>
        </w:rPr>
      </w:pPr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Р2 – Технологический</w:t>
      </w:r>
    </w:p>
    <w:p w14:paraId="6DACE374" w14:textId="536590AE" w:rsidR="0021705A" w:rsidRPr="00343682" w:rsidRDefault="0001599B" w:rsidP="001D49A0">
      <w:pPr>
        <w:widowControl w:val="0"/>
        <w:numPr>
          <w:ilvl w:val="1"/>
          <w:numId w:val="33"/>
        </w:numPr>
        <w:tabs>
          <w:tab w:val="left" w:pos="832"/>
          <w:tab w:val="left" w:pos="833"/>
        </w:tabs>
        <w:autoSpaceDE w:val="0"/>
        <w:autoSpaceDN w:val="0"/>
        <w:spacing w:after="0" w:line="24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bidi="ru-RU"/>
        </w:rPr>
      </w:pPr>
      <w:r>
        <w:rPr>
          <w:rFonts w:ascii="Times New Roman" w:eastAsia="Arial" w:hAnsi="Times New Roman" w:cs="Times New Roman"/>
          <w:sz w:val="28"/>
          <w:szCs w:val="28"/>
          <w:lang w:bidi="ru-RU"/>
        </w:rPr>
        <w:t xml:space="preserve"> </w:t>
      </w:r>
      <w:r w:rsidR="0021705A"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Назначить датчики в</w:t>
      </w:r>
      <w:r w:rsidR="0021705A" w:rsidRPr="00343682">
        <w:rPr>
          <w:rFonts w:ascii="Times New Roman" w:eastAsia="Arial" w:hAnsi="Times New Roman" w:cs="Times New Roman"/>
          <w:spacing w:val="3"/>
          <w:sz w:val="28"/>
          <w:szCs w:val="28"/>
          <w:lang w:bidi="ru-RU"/>
        </w:rPr>
        <w:t xml:space="preserve"> </w:t>
      </w:r>
      <w:r w:rsidR="0021705A"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разделы;</w:t>
      </w:r>
    </w:p>
    <w:p w14:paraId="1C9ED483" w14:textId="79CD488F" w:rsidR="0021705A" w:rsidRPr="00343682" w:rsidRDefault="0001599B" w:rsidP="001D49A0">
      <w:pPr>
        <w:widowControl w:val="0"/>
        <w:numPr>
          <w:ilvl w:val="1"/>
          <w:numId w:val="33"/>
        </w:numPr>
        <w:tabs>
          <w:tab w:val="left" w:pos="832"/>
          <w:tab w:val="left" w:pos="833"/>
        </w:tabs>
        <w:autoSpaceDE w:val="0"/>
        <w:autoSpaceDN w:val="0"/>
        <w:spacing w:after="0" w:line="24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bidi="ru-RU"/>
        </w:rPr>
      </w:pPr>
      <w:r>
        <w:rPr>
          <w:rFonts w:ascii="Times New Roman" w:eastAsia="Arial" w:hAnsi="Times New Roman" w:cs="Times New Roman"/>
          <w:sz w:val="28"/>
          <w:szCs w:val="28"/>
          <w:lang w:bidi="ru-RU"/>
        </w:rPr>
        <w:t xml:space="preserve"> </w:t>
      </w:r>
      <w:r w:rsidR="0021705A"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Выполнить создание и настройку системных</w:t>
      </w:r>
      <w:r w:rsidR="0021705A" w:rsidRPr="00343682">
        <w:rPr>
          <w:rFonts w:ascii="Times New Roman" w:eastAsia="Arial" w:hAnsi="Times New Roman" w:cs="Times New Roman"/>
          <w:spacing w:val="-16"/>
          <w:sz w:val="28"/>
          <w:szCs w:val="28"/>
          <w:lang w:bidi="ru-RU"/>
        </w:rPr>
        <w:t xml:space="preserve"> </w:t>
      </w:r>
      <w:r w:rsidR="0021705A"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выходов:</w:t>
      </w:r>
    </w:p>
    <w:p w14:paraId="144B6F19" w14:textId="77777777" w:rsidR="0021705A" w:rsidRPr="00343682" w:rsidRDefault="0021705A" w:rsidP="00343682">
      <w:pPr>
        <w:widowControl w:val="0"/>
        <w:autoSpaceDE w:val="0"/>
        <w:autoSpaceDN w:val="0"/>
        <w:spacing w:after="0" w:line="24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bidi="ru-RU"/>
        </w:rPr>
      </w:pPr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ОС1 – «Включить если тревога» (Р1 «Входная дверь»); ОС2 – «Включить если тревога» (Р2 «Ванная»)</w:t>
      </w:r>
    </w:p>
    <w:p w14:paraId="2CF1CCD4" w14:textId="77777777" w:rsidR="0021705A" w:rsidRPr="00343682" w:rsidRDefault="0021705A" w:rsidP="001D49A0">
      <w:pPr>
        <w:widowControl w:val="0"/>
        <w:numPr>
          <w:ilvl w:val="0"/>
          <w:numId w:val="31"/>
        </w:numPr>
        <w:tabs>
          <w:tab w:val="left" w:pos="0"/>
        </w:tabs>
        <w:autoSpaceDE w:val="0"/>
        <w:autoSpaceDN w:val="0"/>
        <w:spacing w:after="0" w:line="24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bidi="ru-RU"/>
        </w:rPr>
      </w:pPr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Установить Мобильное приложение Security</w:t>
      </w:r>
      <w:r w:rsidRPr="00343682">
        <w:rPr>
          <w:rFonts w:ascii="Times New Roman" w:eastAsia="Arial" w:hAnsi="Times New Roman" w:cs="Times New Roman"/>
          <w:spacing w:val="-5"/>
          <w:sz w:val="28"/>
          <w:szCs w:val="28"/>
          <w:lang w:bidi="ru-RU"/>
        </w:rPr>
        <w:t xml:space="preserve"> </w:t>
      </w:r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Hub.</w:t>
      </w:r>
    </w:p>
    <w:p w14:paraId="534BA413" w14:textId="77777777" w:rsidR="0021705A" w:rsidRPr="00343682" w:rsidRDefault="0021705A" w:rsidP="001D49A0">
      <w:pPr>
        <w:widowControl w:val="0"/>
        <w:numPr>
          <w:ilvl w:val="1"/>
          <w:numId w:val="31"/>
        </w:numPr>
        <w:tabs>
          <w:tab w:val="left" w:pos="1244"/>
          <w:tab w:val="left" w:pos="1245"/>
        </w:tabs>
        <w:autoSpaceDE w:val="0"/>
        <w:autoSpaceDN w:val="0"/>
        <w:spacing w:after="0" w:line="24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bidi="ru-RU"/>
        </w:rPr>
      </w:pPr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Создать</w:t>
      </w:r>
      <w:r w:rsidRPr="00343682">
        <w:rPr>
          <w:rFonts w:ascii="Times New Roman" w:eastAsia="Arial" w:hAnsi="Times New Roman" w:cs="Times New Roman"/>
          <w:spacing w:val="2"/>
          <w:sz w:val="28"/>
          <w:szCs w:val="28"/>
          <w:lang w:bidi="ru-RU"/>
        </w:rPr>
        <w:t xml:space="preserve"> </w:t>
      </w:r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аккаунт;</w:t>
      </w:r>
    </w:p>
    <w:p w14:paraId="17E25C8C" w14:textId="77777777" w:rsidR="0021705A" w:rsidRPr="00343682" w:rsidRDefault="0021705A" w:rsidP="001D49A0">
      <w:pPr>
        <w:widowControl w:val="0"/>
        <w:numPr>
          <w:ilvl w:val="1"/>
          <w:numId w:val="31"/>
        </w:numPr>
        <w:tabs>
          <w:tab w:val="left" w:pos="1244"/>
          <w:tab w:val="left" w:pos="1245"/>
        </w:tabs>
        <w:autoSpaceDE w:val="0"/>
        <w:autoSpaceDN w:val="0"/>
        <w:spacing w:after="0" w:line="24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bidi="ru-RU"/>
        </w:rPr>
      </w:pPr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Задать PIN-код для входа в приложение: 202Х, где: Х – номер рабочего</w:t>
      </w:r>
      <w:r w:rsidRPr="00343682">
        <w:rPr>
          <w:rFonts w:ascii="Times New Roman" w:eastAsia="Arial" w:hAnsi="Times New Roman" w:cs="Times New Roman"/>
          <w:spacing w:val="-4"/>
          <w:sz w:val="28"/>
          <w:szCs w:val="28"/>
          <w:lang w:bidi="ru-RU"/>
        </w:rPr>
        <w:t xml:space="preserve"> </w:t>
      </w:r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места;</w:t>
      </w:r>
    </w:p>
    <w:p w14:paraId="6205330F" w14:textId="77777777" w:rsidR="0021705A" w:rsidRPr="00343682" w:rsidRDefault="0021705A" w:rsidP="001D49A0">
      <w:pPr>
        <w:widowControl w:val="0"/>
        <w:numPr>
          <w:ilvl w:val="1"/>
          <w:numId w:val="31"/>
        </w:numPr>
        <w:tabs>
          <w:tab w:val="left" w:pos="1244"/>
          <w:tab w:val="left" w:pos="1245"/>
        </w:tabs>
        <w:autoSpaceDE w:val="0"/>
        <w:autoSpaceDN w:val="0"/>
        <w:spacing w:after="0" w:line="24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bidi="ru-RU"/>
        </w:rPr>
      </w:pPr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Создать объект: «Техникум» с ППКОП</w:t>
      </w:r>
      <w:r w:rsidRPr="00343682">
        <w:rPr>
          <w:rFonts w:ascii="Times New Roman" w:eastAsia="Arial" w:hAnsi="Times New Roman" w:cs="Times New Roman"/>
          <w:spacing w:val="3"/>
          <w:sz w:val="28"/>
          <w:szCs w:val="28"/>
          <w:lang w:bidi="ru-RU"/>
        </w:rPr>
        <w:t xml:space="preserve"> </w:t>
      </w:r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Астра-812Про;</w:t>
      </w:r>
    </w:p>
    <w:p w14:paraId="7C84BC3C" w14:textId="77777777" w:rsidR="0021705A" w:rsidRPr="00343682" w:rsidRDefault="0021705A" w:rsidP="001D49A0">
      <w:pPr>
        <w:widowControl w:val="0"/>
        <w:numPr>
          <w:ilvl w:val="1"/>
          <w:numId w:val="31"/>
        </w:numPr>
        <w:tabs>
          <w:tab w:val="left" w:pos="1244"/>
          <w:tab w:val="left" w:pos="1245"/>
        </w:tabs>
        <w:autoSpaceDE w:val="0"/>
        <w:autoSpaceDN w:val="0"/>
        <w:spacing w:after="0" w:line="24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bidi="ru-RU"/>
        </w:rPr>
      </w:pPr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Создать и настроить получателя для Мобильного приложения с</w:t>
      </w:r>
      <w:r w:rsidRPr="00343682">
        <w:rPr>
          <w:rFonts w:ascii="Times New Roman" w:eastAsia="Arial" w:hAnsi="Times New Roman" w:cs="Times New Roman"/>
          <w:spacing w:val="-28"/>
          <w:sz w:val="28"/>
          <w:szCs w:val="28"/>
          <w:lang w:bidi="ru-RU"/>
        </w:rPr>
        <w:t xml:space="preserve"> </w:t>
      </w:r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категориями доставляемых</w:t>
      </w:r>
      <w:r w:rsidRPr="00343682">
        <w:rPr>
          <w:rFonts w:ascii="Times New Roman" w:eastAsia="Arial" w:hAnsi="Times New Roman" w:cs="Times New Roman"/>
          <w:spacing w:val="-8"/>
          <w:sz w:val="28"/>
          <w:szCs w:val="28"/>
          <w:lang w:bidi="ru-RU"/>
        </w:rPr>
        <w:t xml:space="preserve"> </w:t>
      </w:r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событий:</w:t>
      </w:r>
    </w:p>
    <w:p w14:paraId="0B363852" w14:textId="77777777" w:rsidR="0021705A" w:rsidRPr="00343682" w:rsidRDefault="0021705A" w:rsidP="001D49A0">
      <w:pPr>
        <w:widowControl w:val="0"/>
        <w:numPr>
          <w:ilvl w:val="0"/>
          <w:numId w:val="30"/>
        </w:numPr>
        <w:tabs>
          <w:tab w:val="left" w:pos="1276"/>
        </w:tabs>
        <w:autoSpaceDE w:val="0"/>
        <w:autoSpaceDN w:val="0"/>
        <w:spacing w:after="0" w:line="24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bidi="ru-RU"/>
        </w:rPr>
      </w:pPr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Пожары</w:t>
      </w:r>
    </w:p>
    <w:p w14:paraId="3A1B5245" w14:textId="77777777" w:rsidR="0021705A" w:rsidRPr="00343682" w:rsidRDefault="0021705A" w:rsidP="001D49A0">
      <w:pPr>
        <w:widowControl w:val="0"/>
        <w:numPr>
          <w:ilvl w:val="0"/>
          <w:numId w:val="30"/>
        </w:numPr>
        <w:tabs>
          <w:tab w:val="left" w:pos="1276"/>
        </w:tabs>
        <w:autoSpaceDE w:val="0"/>
        <w:autoSpaceDN w:val="0"/>
        <w:spacing w:after="0" w:line="24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bidi="ru-RU"/>
        </w:rPr>
      </w:pPr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Тревоги</w:t>
      </w:r>
    </w:p>
    <w:p w14:paraId="452FE88C" w14:textId="77777777" w:rsidR="0021705A" w:rsidRPr="00343682" w:rsidRDefault="0021705A" w:rsidP="001D49A0">
      <w:pPr>
        <w:widowControl w:val="0"/>
        <w:numPr>
          <w:ilvl w:val="0"/>
          <w:numId w:val="30"/>
        </w:numPr>
        <w:tabs>
          <w:tab w:val="left" w:pos="1276"/>
        </w:tabs>
        <w:autoSpaceDE w:val="0"/>
        <w:autoSpaceDN w:val="0"/>
        <w:spacing w:after="0" w:line="24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bidi="ru-RU"/>
        </w:rPr>
      </w:pPr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Нарушения</w:t>
      </w:r>
    </w:p>
    <w:p w14:paraId="59F927A3" w14:textId="77777777" w:rsidR="0021705A" w:rsidRPr="00343682" w:rsidRDefault="0021705A" w:rsidP="001D49A0">
      <w:pPr>
        <w:widowControl w:val="0"/>
        <w:numPr>
          <w:ilvl w:val="0"/>
          <w:numId w:val="30"/>
        </w:numPr>
        <w:tabs>
          <w:tab w:val="left" w:pos="1276"/>
        </w:tabs>
        <w:autoSpaceDE w:val="0"/>
        <w:autoSpaceDN w:val="0"/>
        <w:spacing w:after="0" w:line="24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bidi="ru-RU"/>
        </w:rPr>
      </w:pPr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Саботажи</w:t>
      </w:r>
    </w:p>
    <w:p w14:paraId="46727DD1" w14:textId="77777777" w:rsidR="0021705A" w:rsidRPr="00343682" w:rsidRDefault="0021705A" w:rsidP="001D49A0">
      <w:pPr>
        <w:widowControl w:val="0"/>
        <w:numPr>
          <w:ilvl w:val="0"/>
          <w:numId w:val="30"/>
        </w:numPr>
        <w:tabs>
          <w:tab w:val="left" w:pos="1276"/>
        </w:tabs>
        <w:autoSpaceDE w:val="0"/>
        <w:autoSpaceDN w:val="0"/>
        <w:spacing w:after="0" w:line="24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bidi="ru-RU"/>
        </w:rPr>
      </w:pPr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Неисправности</w:t>
      </w:r>
    </w:p>
    <w:p w14:paraId="3151A074" w14:textId="77777777" w:rsidR="0021705A" w:rsidRPr="00343682" w:rsidRDefault="0021705A" w:rsidP="001D49A0">
      <w:pPr>
        <w:widowControl w:val="0"/>
        <w:numPr>
          <w:ilvl w:val="0"/>
          <w:numId w:val="30"/>
        </w:numPr>
        <w:tabs>
          <w:tab w:val="left" w:pos="1276"/>
        </w:tabs>
        <w:autoSpaceDE w:val="0"/>
        <w:autoSpaceDN w:val="0"/>
        <w:spacing w:after="0" w:line="24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bidi="ru-RU"/>
        </w:rPr>
      </w:pPr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Требуется</w:t>
      </w:r>
      <w:r w:rsidRPr="00343682">
        <w:rPr>
          <w:rFonts w:ascii="Times New Roman" w:eastAsia="Arial" w:hAnsi="Times New Roman" w:cs="Times New Roman"/>
          <w:spacing w:val="-1"/>
          <w:sz w:val="28"/>
          <w:szCs w:val="28"/>
          <w:lang w:bidi="ru-RU"/>
        </w:rPr>
        <w:t xml:space="preserve"> </w:t>
      </w:r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обслуживание</w:t>
      </w:r>
    </w:p>
    <w:p w14:paraId="238560B4" w14:textId="77777777" w:rsidR="0021705A" w:rsidRPr="00343682" w:rsidRDefault="0021705A" w:rsidP="001D49A0">
      <w:pPr>
        <w:widowControl w:val="0"/>
        <w:numPr>
          <w:ilvl w:val="0"/>
          <w:numId w:val="30"/>
        </w:numPr>
        <w:tabs>
          <w:tab w:val="left" w:pos="1276"/>
        </w:tabs>
        <w:autoSpaceDE w:val="0"/>
        <w:autoSpaceDN w:val="0"/>
        <w:spacing w:after="0" w:line="24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bidi="ru-RU"/>
        </w:rPr>
      </w:pPr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Обходы</w:t>
      </w:r>
    </w:p>
    <w:p w14:paraId="4EDB95B5" w14:textId="77777777" w:rsidR="0021705A" w:rsidRPr="00343682" w:rsidRDefault="0021705A" w:rsidP="001D49A0">
      <w:pPr>
        <w:widowControl w:val="0"/>
        <w:numPr>
          <w:ilvl w:val="0"/>
          <w:numId w:val="30"/>
        </w:numPr>
        <w:tabs>
          <w:tab w:val="left" w:pos="1276"/>
        </w:tabs>
        <w:autoSpaceDE w:val="0"/>
        <w:autoSpaceDN w:val="0"/>
        <w:spacing w:after="0" w:line="24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bidi="ru-RU"/>
        </w:rPr>
      </w:pPr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Взятия</w:t>
      </w:r>
    </w:p>
    <w:p w14:paraId="590B230F" w14:textId="77777777" w:rsidR="0021705A" w:rsidRPr="00343682" w:rsidRDefault="0021705A" w:rsidP="001D49A0">
      <w:pPr>
        <w:widowControl w:val="0"/>
        <w:numPr>
          <w:ilvl w:val="0"/>
          <w:numId w:val="30"/>
        </w:numPr>
        <w:tabs>
          <w:tab w:val="left" w:pos="1276"/>
        </w:tabs>
        <w:autoSpaceDE w:val="0"/>
        <w:autoSpaceDN w:val="0"/>
        <w:spacing w:after="0" w:line="24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bidi="ru-RU"/>
        </w:rPr>
      </w:pPr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Снятия</w:t>
      </w:r>
    </w:p>
    <w:p w14:paraId="1B4CDC48" w14:textId="77777777" w:rsidR="0021705A" w:rsidRPr="00343682" w:rsidRDefault="0021705A" w:rsidP="001D49A0">
      <w:pPr>
        <w:widowControl w:val="0"/>
        <w:numPr>
          <w:ilvl w:val="1"/>
          <w:numId w:val="31"/>
        </w:numPr>
        <w:tabs>
          <w:tab w:val="left" w:pos="1244"/>
          <w:tab w:val="left" w:pos="1245"/>
        </w:tabs>
        <w:autoSpaceDE w:val="0"/>
        <w:autoSpaceDN w:val="0"/>
        <w:spacing w:after="0" w:line="24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bidi="ru-RU"/>
        </w:rPr>
      </w:pPr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lastRenderedPageBreak/>
        <w:t>Назначить получателю разделы Р1 и</w:t>
      </w:r>
      <w:r w:rsidRPr="00343682">
        <w:rPr>
          <w:rFonts w:ascii="Times New Roman" w:eastAsia="Arial" w:hAnsi="Times New Roman" w:cs="Times New Roman"/>
          <w:spacing w:val="-1"/>
          <w:sz w:val="28"/>
          <w:szCs w:val="28"/>
          <w:lang w:bidi="ru-RU"/>
        </w:rPr>
        <w:t xml:space="preserve"> </w:t>
      </w:r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Р2</w:t>
      </w:r>
    </w:p>
    <w:p w14:paraId="6EAB63DC" w14:textId="77777777" w:rsidR="0021705A" w:rsidRPr="00343682" w:rsidRDefault="0021705A" w:rsidP="00343682">
      <w:pPr>
        <w:widowControl w:val="0"/>
        <w:autoSpaceDE w:val="0"/>
        <w:autoSpaceDN w:val="0"/>
        <w:spacing w:after="0" w:line="24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bidi="ru-RU"/>
        </w:rPr>
      </w:pPr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Примечание. Проверьте работоспособность функций системы и в случае их работоспособности приступайте к выполнению следующего шага конкурсного задания.</w:t>
      </w:r>
    </w:p>
    <w:p w14:paraId="16173D91" w14:textId="11C2FC06" w:rsidR="0021705A" w:rsidRPr="0001599B" w:rsidRDefault="0001599B" w:rsidP="0001599B">
      <w:pPr>
        <w:widowControl w:val="0"/>
        <w:autoSpaceDE w:val="0"/>
        <w:autoSpaceDN w:val="0"/>
        <w:spacing w:before="11" w:after="0" w:line="240" w:lineRule="auto"/>
        <w:jc w:val="center"/>
        <w:rPr>
          <w:rFonts w:ascii="Times New Roman" w:eastAsia="Arial" w:hAnsi="Times New Roman" w:cs="Times New Roman"/>
          <w:sz w:val="28"/>
          <w:lang w:bidi="ru-RU"/>
        </w:rPr>
      </w:pPr>
      <w:r w:rsidRPr="0001599B">
        <w:rPr>
          <w:rFonts w:ascii="Times New Roman" w:eastAsia="Arial" w:hAnsi="Times New Roman" w:cs="Times New Roman"/>
          <w:w w:val="105"/>
          <w:sz w:val="28"/>
          <w:lang w:bidi="ru-RU"/>
        </w:rPr>
        <w:t>С</w:t>
      </w:r>
      <w:r w:rsidR="0021705A" w:rsidRPr="0001599B">
        <w:rPr>
          <w:rFonts w:ascii="Times New Roman" w:eastAsia="Arial" w:hAnsi="Times New Roman" w:cs="Times New Roman"/>
          <w:w w:val="105"/>
          <w:sz w:val="28"/>
          <w:lang w:bidi="ru-RU"/>
        </w:rPr>
        <w:t>истемы домашней автоматизации на базе ППКОП «Астра-812 Pro»</w:t>
      </w:r>
    </w:p>
    <w:p w14:paraId="14A19C06" w14:textId="77777777" w:rsidR="0021705A" w:rsidRPr="00B4073C" w:rsidRDefault="0021705A" w:rsidP="0021705A">
      <w:pPr>
        <w:widowControl w:val="0"/>
        <w:autoSpaceDE w:val="0"/>
        <w:autoSpaceDN w:val="0"/>
        <w:spacing w:before="5" w:after="0" w:line="240" w:lineRule="auto"/>
        <w:rPr>
          <w:rFonts w:ascii="Arial" w:eastAsia="Arial" w:hAnsi="Arial" w:cs="Arial"/>
          <w:sz w:val="25"/>
          <w:szCs w:val="20"/>
          <w:lang w:bidi="ru-RU"/>
        </w:rPr>
      </w:pPr>
    </w:p>
    <w:p w14:paraId="16EB5C70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25"/>
          <w:lang w:bidi="ru-RU"/>
        </w:rPr>
        <w:sectPr w:rsidR="0021705A" w:rsidRPr="00B4073C" w:rsidSect="00DF5572">
          <w:headerReference w:type="default" r:id="rId107"/>
          <w:pgSz w:w="11910" w:h="16840"/>
          <w:pgMar w:top="1702" w:right="428" w:bottom="960" w:left="1020" w:header="568" w:footer="769" w:gutter="0"/>
          <w:cols w:space="720"/>
        </w:sectPr>
      </w:pPr>
    </w:p>
    <w:p w14:paraId="5E45E863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12"/>
          <w:szCs w:val="20"/>
          <w:lang w:bidi="ru-RU"/>
        </w:rPr>
      </w:pPr>
    </w:p>
    <w:p w14:paraId="3AF1048B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12"/>
          <w:szCs w:val="20"/>
          <w:lang w:bidi="ru-RU"/>
        </w:rPr>
      </w:pPr>
    </w:p>
    <w:p w14:paraId="4B481586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12"/>
          <w:szCs w:val="20"/>
          <w:lang w:bidi="ru-RU"/>
        </w:rPr>
      </w:pPr>
    </w:p>
    <w:p w14:paraId="276E8508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12"/>
          <w:szCs w:val="20"/>
          <w:lang w:bidi="ru-RU"/>
        </w:rPr>
      </w:pPr>
    </w:p>
    <w:p w14:paraId="55F24518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12"/>
          <w:szCs w:val="20"/>
          <w:lang w:bidi="ru-RU"/>
        </w:rPr>
      </w:pPr>
    </w:p>
    <w:p w14:paraId="4A51849B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12"/>
          <w:szCs w:val="20"/>
          <w:lang w:bidi="ru-RU"/>
        </w:rPr>
      </w:pPr>
    </w:p>
    <w:p w14:paraId="345914D0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12"/>
          <w:szCs w:val="20"/>
          <w:lang w:bidi="ru-RU"/>
        </w:rPr>
      </w:pPr>
    </w:p>
    <w:p w14:paraId="5880359F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12"/>
          <w:szCs w:val="20"/>
          <w:lang w:bidi="ru-RU"/>
        </w:rPr>
      </w:pPr>
    </w:p>
    <w:p w14:paraId="4995E83B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12"/>
          <w:szCs w:val="20"/>
          <w:lang w:bidi="ru-RU"/>
        </w:rPr>
      </w:pPr>
    </w:p>
    <w:p w14:paraId="16FB069D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12"/>
          <w:szCs w:val="20"/>
          <w:lang w:bidi="ru-RU"/>
        </w:rPr>
      </w:pPr>
    </w:p>
    <w:p w14:paraId="37396D15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12"/>
          <w:szCs w:val="20"/>
          <w:lang w:bidi="ru-RU"/>
        </w:rPr>
      </w:pPr>
    </w:p>
    <w:p w14:paraId="311A9360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12"/>
          <w:szCs w:val="20"/>
          <w:lang w:bidi="ru-RU"/>
        </w:rPr>
      </w:pPr>
    </w:p>
    <w:p w14:paraId="63948E0F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12"/>
          <w:szCs w:val="20"/>
          <w:lang w:bidi="ru-RU"/>
        </w:rPr>
      </w:pPr>
    </w:p>
    <w:p w14:paraId="551ABA87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12"/>
          <w:szCs w:val="20"/>
          <w:lang w:bidi="ru-RU"/>
        </w:rPr>
      </w:pPr>
    </w:p>
    <w:p w14:paraId="7D72A827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12"/>
          <w:szCs w:val="20"/>
          <w:lang w:bidi="ru-RU"/>
        </w:rPr>
      </w:pPr>
    </w:p>
    <w:p w14:paraId="32A9DB93" w14:textId="77777777" w:rsidR="0021705A" w:rsidRPr="00B4073C" w:rsidRDefault="0021705A" w:rsidP="0021705A">
      <w:pPr>
        <w:widowControl w:val="0"/>
        <w:autoSpaceDE w:val="0"/>
        <w:autoSpaceDN w:val="0"/>
        <w:spacing w:before="5" w:after="0" w:line="240" w:lineRule="auto"/>
        <w:rPr>
          <w:rFonts w:ascii="Arial" w:eastAsia="Arial" w:hAnsi="Arial" w:cs="Arial"/>
          <w:sz w:val="15"/>
          <w:szCs w:val="20"/>
          <w:lang w:bidi="ru-RU"/>
        </w:rPr>
      </w:pPr>
    </w:p>
    <w:p w14:paraId="39597689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ind w:right="3"/>
        <w:jc w:val="right"/>
        <w:rPr>
          <w:rFonts w:ascii="Arial" w:eastAsia="Arial" w:hAnsi="Arial" w:cs="Arial"/>
          <w:sz w:val="11"/>
          <w:lang w:bidi="ru-RU"/>
        </w:rPr>
      </w:pPr>
      <w:r w:rsidRPr="00B4073C">
        <w:rPr>
          <w:rFonts w:ascii="Arial" w:eastAsia="Arial" w:hAnsi="Arial" w:cs="Arial"/>
          <w:sz w:val="11"/>
          <w:lang w:bidi="ru-RU"/>
        </w:rPr>
        <w:t>Ethernet</w:t>
      </w:r>
    </w:p>
    <w:p w14:paraId="38254155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12"/>
          <w:szCs w:val="20"/>
          <w:lang w:bidi="ru-RU"/>
        </w:rPr>
      </w:pPr>
    </w:p>
    <w:p w14:paraId="0848325F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12"/>
          <w:szCs w:val="20"/>
          <w:lang w:bidi="ru-RU"/>
        </w:rPr>
      </w:pPr>
    </w:p>
    <w:p w14:paraId="54C12DD8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12"/>
          <w:szCs w:val="20"/>
          <w:lang w:bidi="ru-RU"/>
        </w:rPr>
      </w:pPr>
    </w:p>
    <w:p w14:paraId="12088E50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12"/>
          <w:szCs w:val="20"/>
          <w:lang w:bidi="ru-RU"/>
        </w:rPr>
      </w:pPr>
    </w:p>
    <w:p w14:paraId="6D485A8B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12"/>
          <w:szCs w:val="20"/>
          <w:lang w:bidi="ru-RU"/>
        </w:rPr>
      </w:pPr>
    </w:p>
    <w:p w14:paraId="0BC66B47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12"/>
          <w:szCs w:val="20"/>
          <w:lang w:bidi="ru-RU"/>
        </w:rPr>
      </w:pPr>
    </w:p>
    <w:p w14:paraId="560E421B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12"/>
          <w:szCs w:val="20"/>
          <w:lang w:bidi="ru-RU"/>
        </w:rPr>
      </w:pPr>
    </w:p>
    <w:p w14:paraId="7C0AF24D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12"/>
          <w:szCs w:val="20"/>
          <w:lang w:bidi="ru-RU"/>
        </w:rPr>
      </w:pPr>
    </w:p>
    <w:p w14:paraId="4AFE74C6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12"/>
          <w:szCs w:val="20"/>
          <w:lang w:bidi="ru-RU"/>
        </w:rPr>
      </w:pPr>
    </w:p>
    <w:p w14:paraId="1ED2B310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12"/>
          <w:szCs w:val="20"/>
          <w:lang w:bidi="ru-RU"/>
        </w:rPr>
      </w:pPr>
    </w:p>
    <w:p w14:paraId="142C2C34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12"/>
          <w:szCs w:val="20"/>
          <w:lang w:bidi="ru-RU"/>
        </w:rPr>
      </w:pPr>
    </w:p>
    <w:p w14:paraId="7DA893FD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12"/>
          <w:szCs w:val="20"/>
          <w:lang w:bidi="ru-RU"/>
        </w:rPr>
      </w:pPr>
    </w:p>
    <w:p w14:paraId="47424D97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12"/>
          <w:szCs w:val="20"/>
          <w:lang w:bidi="ru-RU"/>
        </w:rPr>
      </w:pPr>
    </w:p>
    <w:p w14:paraId="55A77D49" w14:textId="77777777" w:rsidR="0021705A" w:rsidRPr="00B4073C" w:rsidRDefault="0021705A" w:rsidP="0021705A">
      <w:pPr>
        <w:widowControl w:val="0"/>
        <w:autoSpaceDE w:val="0"/>
        <w:autoSpaceDN w:val="0"/>
        <w:spacing w:before="10" w:after="0" w:line="240" w:lineRule="auto"/>
        <w:rPr>
          <w:rFonts w:ascii="Arial" w:eastAsia="Arial" w:hAnsi="Arial" w:cs="Arial"/>
          <w:sz w:val="14"/>
          <w:szCs w:val="20"/>
          <w:lang w:bidi="ru-RU"/>
        </w:rPr>
      </w:pPr>
    </w:p>
    <w:p w14:paraId="157E34C9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jc w:val="right"/>
        <w:rPr>
          <w:rFonts w:ascii="Arial" w:eastAsia="Arial" w:hAnsi="Arial" w:cs="Arial"/>
          <w:sz w:val="11"/>
          <w:lang w:bidi="ru-RU"/>
        </w:rPr>
      </w:pPr>
      <w:r w:rsidRPr="00B4073C">
        <w:rPr>
          <w:rFonts w:ascii="Arial" w:eastAsia="Arial" w:hAnsi="Arial" w:cs="Arial"/>
          <w:sz w:val="11"/>
          <w:lang w:bidi="ru-RU"/>
        </w:rPr>
        <w:t>220В</w:t>
      </w:r>
    </w:p>
    <w:p w14:paraId="25BBBFA3" w14:textId="77777777" w:rsidR="0021705A" w:rsidRPr="00B4073C" w:rsidRDefault="0021705A" w:rsidP="0021705A">
      <w:pPr>
        <w:widowControl w:val="0"/>
        <w:autoSpaceDE w:val="0"/>
        <w:autoSpaceDN w:val="0"/>
        <w:spacing w:before="112" w:after="0" w:line="240" w:lineRule="auto"/>
        <w:ind w:left="107"/>
        <w:jc w:val="center"/>
        <w:rPr>
          <w:rFonts w:ascii="Arial" w:eastAsia="Arial" w:hAnsi="Arial" w:cs="Arial"/>
          <w:sz w:val="16"/>
          <w:lang w:bidi="ru-RU"/>
        </w:rPr>
      </w:pPr>
      <w:r w:rsidRPr="00B4073C">
        <w:rPr>
          <w:rFonts w:ascii="Arial" w:eastAsia="Arial" w:hAnsi="Arial" w:cs="Arial"/>
          <w:lang w:bidi="ru-RU"/>
        </w:rPr>
        <w:br w:type="column"/>
      </w:r>
      <w:r w:rsidRPr="00B4073C">
        <w:rPr>
          <w:rFonts w:ascii="Arial" w:eastAsia="Arial" w:hAnsi="Arial" w:cs="Arial"/>
          <w:w w:val="105"/>
          <w:sz w:val="16"/>
          <w:lang w:bidi="ru-RU"/>
        </w:rPr>
        <w:t>ППКОП</w:t>
      </w:r>
    </w:p>
    <w:p w14:paraId="2EB3A808" w14:textId="77777777" w:rsidR="0021705A" w:rsidRPr="00B4073C" w:rsidRDefault="0021705A" w:rsidP="0021705A">
      <w:pPr>
        <w:widowControl w:val="0"/>
        <w:autoSpaceDE w:val="0"/>
        <w:autoSpaceDN w:val="0"/>
        <w:spacing w:before="14" w:after="0" w:line="240" w:lineRule="auto"/>
        <w:ind w:left="105"/>
        <w:jc w:val="center"/>
        <w:rPr>
          <w:rFonts w:ascii="Arial" w:eastAsia="Arial" w:hAnsi="Arial" w:cs="Arial"/>
          <w:sz w:val="16"/>
          <w:lang w:bidi="ru-RU"/>
        </w:rPr>
      </w:pPr>
      <w:r w:rsidRPr="00B4073C">
        <w:rPr>
          <w:rFonts w:ascii="Arial" w:eastAsia="Arial" w:hAnsi="Arial" w:cs="Arial"/>
          <w:w w:val="105"/>
          <w:sz w:val="16"/>
          <w:lang w:bidi="ru-RU"/>
        </w:rPr>
        <w:t>Астра-812</w:t>
      </w:r>
      <w:r w:rsidRPr="00B4073C">
        <w:rPr>
          <w:rFonts w:ascii="Arial" w:eastAsia="Arial" w:hAnsi="Arial" w:cs="Arial"/>
          <w:spacing w:val="-23"/>
          <w:w w:val="105"/>
          <w:sz w:val="16"/>
          <w:lang w:bidi="ru-RU"/>
        </w:rPr>
        <w:t xml:space="preserve"> </w:t>
      </w:r>
      <w:r w:rsidRPr="00B4073C">
        <w:rPr>
          <w:rFonts w:ascii="Arial" w:eastAsia="Arial" w:hAnsi="Arial" w:cs="Arial"/>
          <w:w w:val="105"/>
          <w:sz w:val="16"/>
          <w:lang w:bidi="ru-RU"/>
        </w:rPr>
        <w:t>Pro</w:t>
      </w:r>
    </w:p>
    <w:p w14:paraId="3D421040" w14:textId="77777777" w:rsidR="0021705A" w:rsidRPr="00B4073C" w:rsidRDefault="0021705A" w:rsidP="0021705A">
      <w:pPr>
        <w:widowControl w:val="0"/>
        <w:autoSpaceDE w:val="0"/>
        <w:autoSpaceDN w:val="0"/>
        <w:spacing w:before="3" w:after="0" w:line="240" w:lineRule="auto"/>
        <w:rPr>
          <w:rFonts w:ascii="Arial" w:eastAsia="Arial" w:hAnsi="Arial" w:cs="Arial"/>
          <w:sz w:val="16"/>
          <w:szCs w:val="20"/>
          <w:lang w:bidi="ru-RU"/>
        </w:rPr>
      </w:pPr>
      <w:r w:rsidRPr="00B4073C">
        <w:rPr>
          <w:rFonts w:ascii="Arial" w:eastAsia="Arial" w:hAnsi="Arial" w:cs="Arial"/>
          <w:sz w:val="20"/>
          <w:szCs w:val="20"/>
          <w:lang w:bidi="ru-RU"/>
        </w:rPr>
        <w:br w:type="column"/>
      </w:r>
    </w:p>
    <w:p w14:paraId="2A763CD2" w14:textId="77777777" w:rsidR="0021705A" w:rsidRPr="00B4073C" w:rsidRDefault="0021705A" w:rsidP="0021705A">
      <w:pPr>
        <w:widowControl w:val="0"/>
        <w:autoSpaceDE w:val="0"/>
        <w:autoSpaceDN w:val="0"/>
        <w:spacing w:after="0"/>
        <w:ind w:left="1590" w:right="27"/>
        <w:jc w:val="center"/>
        <w:rPr>
          <w:rFonts w:ascii="Arial" w:eastAsia="Arial" w:hAnsi="Arial" w:cs="Arial"/>
          <w:sz w:val="16"/>
          <w:lang w:bidi="ru-RU"/>
        </w:rPr>
      </w:pPr>
      <w:r w:rsidRPr="00B4073C">
        <w:rPr>
          <w:rFonts w:ascii="Arial" w:eastAsia="Arial" w:hAnsi="Arial" w:cs="Arial"/>
          <w:w w:val="105"/>
          <w:sz w:val="16"/>
          <w:lang w:bidi="ru-RU"/>
        </w:rPr>
        <w:t xml:space="preserve">Астра 361 </w:t>
      </w:r>
      <w:proofErr w:type="gramStart"/>
      <w:r w:rsidRPr="00B4073C">
        <w:rPr>
          <w:rFonts w:ascii="Arial" w:eastAsia="Arial" w:hAnsi="Arial" w:cs="Arial"/>
          <w:w w:val="105"/>
          <w:sz w:val="16"/>
          <w:lang w:bidi="ru-RU"/>
        </w:rPr>
        <w:t>исп.РК</w:t>
      </w:r>
      <w:proofErr w:type="gramEnd"/>
    </w:p>
    <w:p w14:paraId="15080867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18"/>
          <w:szCs w:val="20"/>
          <w:lang w:bidi="ru-RU"/>
        </w:rPr>
      </w:pPr>
    </w:p>
    <w:p w14:paraId="70370F29" w14:textId="77777777" w:rsidR="0021705A" w:rsidRPr="00B4073C" w:rsidRDefault="0021705A" w:rsidP="0021705A">
      <w:pPr>
        <w:widowControl w:val="0"/>
        <w:autoSpaceDE w:val="0"/>
        <w:autoSpaceDN w:val="0"/>
        <w:spacing w:before="1" w:after="0" w:line="240" w:lineRule="auto"/>
        <w:rPr>
          <w:rFonts w:ascii="Arial" w:eastAsia="Arial" w:hAnsi="Arial" w:cs="Arial"/>
          <w:sz w:val="15"/>
          <w:szCs w:val="20"/>
          <w:lang w:bidi="ru-RU"/>
        </w:rPr>
      </w:pPr>
    </w:p>
    <w:p w14:paraId="0B4D9D7F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jc w:val="right"/>
        <w:rPr>
          <w:rFonts w:ascii="Arial" w:eastAsia="Arial" w:hAnsi="Arial" w:cs="Arial"/>
          <w:sz w:val="16"/>
          <w:lang w:bidi="ru-RU"/>
        </w:rPr>
      </w:pPr>
      <w:r w:rsidRPr="00B4073C">
        <w:rPr>
          <w:rFonts w:ascii="Arial" w:eastAsia="Arial" w:hAnsi="Arial" w:cs="Arial"/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674624" behindDoc="1" locked="0" layoutInCell="1" allowOverlap="1" wp14:anchorId="1994467C" wp14:editId="6860B5D9">
                <wp:simplePos x="0" y="0"/>
                <wp:positionH relativeFrom="page">
                  <wp:posOffset>1715770</wp:posOffset>
                </wp:positionH>
                <wp:positionV relativeFrom="paragraph">
                  <wp:posOffset>-292735</wp:posOffset>
                </wp:positionV>
                <wp:extent cx="1939290" cy="2504440"/>
                <wp:effectExtent l="1270" t="635" r="2540" b="9525"/>
                <wp:wrapNone/>
                <wp:docPr id="171" name="Group 10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939290" cy="2504440"/>
                          <a:chOff x="2702" y="-461"/>
                          <a:chExt cx="3054" cy="3944"/>
                        </a:xfrm>
                      </wpg:grpSpPr>
                      <pic:pic xmlns:pic="http://schemas.openxmlformats.org/drawingml/2006/picture">
                        <pic:nvPicPr>
                          <pic:cNvPr id="172" name="Picture 105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2770" y="-461"/>
                            <a:ext cx="1149" cy="14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173" name="Picture 105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2702" y="1678"/>
                            <a:ext cx="1267" cy="14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174" name="AutoShape 1059"/>
                        <wps:cNvSpPr>
                          <a:spLocks/>
                        </wps:cNvSpPr>
                        <wps:spPr bwMode="auto">
                          <a:xfrm>
                            <a:off x="1019" y="8747"/>
                            <a:ext cx="921" cy="3576"/>
                          </a:xfrm>
                          <a:custGeom>
                            <a:avLst/>
                            <a:gdLst>
                              <a:gd name="T0" fmla="+- 0 3334 1020"/>
                              <a:gd name="T1" fmla="*/ T0 w 921"/>
                              <a:gd name="T2" fmla="+- 0 1024 8747"/>
                              <a:gd name="T3" fmla="*/ 1024 h 3576"/>
                              <a:gd name="T4" fmla="+- 0 3335 1020"/>
                              <a:gd name="T5" fmla="*/ T4 w 921"/>
                              <a:gd name="T6" fmla="+- 0 1678 8747"/>
                              <a:gd name="T7" fmla="*/ 1678 h 3576"/>
                              <a:gd name="T8" fmla="+- 0 3382 1020"/>
                              <a:gd name="T9" fmla="*/ T8 w 921"/>
                              <a:gd name="T10" fmla="+- 0 1072 8747"/>
                              <a:gd name="T11" fmla="*/ 1072 h 3576"/>
                              <a:gd name="T12" fmla="+- 0 3334 1020"/>
                              <a:gd name="T13" fmla="*/ T12 w 921"/>
                              <a:gd name="T14" fmla="+- 0 1024 8747"/>
                              <a:gd name="T15" fmla="*/ 1024 h 3576"/>
                              <a:gd name="T16" fmla="+- 0 3286 1020"/>
                              <a:gd name="T17" fmla="*/ T16 w 921"/>
                              <a:gd name="T18" fmla="+- 0 1072 8747"/>
                              <a:gd name="T19" fmla="*/ 1072 h 3576"/>
                              <a:gd name="T20" fmla="+- 0 3421 1020"/>
                              <a:gd name="T21" fmla="*/ T20 w 921"/>
                              <a:gd name="T22" fmla="+- 0 3114 8747"/>
                              <a:gd name="T23" fmla="*/ 3114 h 3576"/>
                              <a:gd name="T24" fmla="+- 0 3421 1020"/>
                              <a:gd name="T25" fmla="*/ T24 w 921"/>
                              <a:gd name="T26" fmla="+- 0 3428 8747"/>
                              <a:gd name="T27" fmla="*/ 3428 h 3576"/>
                              <a:gd name="T28" fmla="+- 0 2788 1020"/>
                              <a:gd name="T29" fmla="*/ T28 w 921"/>
                              <a:gd name="T30" fmla="+- 0 3428 8747"/>
                              <a:gd name="T31" fmla="*/ 3428 h 3576"/>
                              <a:gd name="T32" fmla="+- 0 2836 1020"/>
                              <a:gd name="T33" fmla="*/ T32 w 921"/>
                              <a:gd name="T34" fmla="+- 0 3380 8747"/>
                              <a:gd name="T35" fmla="*/ 3380 h 3576"/>
                              <a:gd name="T36" fmla="+- 0 2788 1020"/>
                              <a:gd name="T37" fmla="*/ T36 w 921"/>
                              <a:gd name="T38" fmla="+- 0 3428 8747"/>
                              <a:gd name="T39" fmla="*/ 3428 h 3576"/>
                              <a:gd name="T40" fmla="+- 0 2836 1020"/>
                              <a:gd name="T41" fmla="*/ T40 w 921"/>
                              <a:gd name="T42" fmla="+- 0 3476 8747"/>
                              <a:gd name="T43" fmla="*/ 3476 h 357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</a:cxnLst>
                            <a:rect l="0" t="0" r="r" b="b"/>
                            <a:pathLst>
                              <a:path w="921" h="3576">
                                <a:moveTo>
                                  <a:pt x="2314" y="-7723"/>
                                </a:moveTo>
                                <a:lnTo>
                                  <a:pt x="2315" y="-7069"/>
                                </a:lnTo>
                                <a:moveTo>
                                  <a:pt x="2362" y="-7675"/>
                                </a:moveTo>
                                <a:lnTo>
                                  <a:pt x="2314" y="-7723"/>
                                </a:lnTo>
                                <a:lnTo>
                                  <a:pt x="2266" y="-7675"/>
                                </a:lnTo>
                                <a:moveTo>
                                  <a:pt x="2401" y="-5633"/>
                                </a:moveTo>
                                <a:lnTo>
                                  <a:pt x="2401" y="-5319"/>
                                </a:lnTo>
                                <a:lnTo>
                                  <a:pt x="1768" y="-5319"/>
                                </a:lnTo>
                                <a:moveTo>
                                  <a:pt x="1816" y="-5367"/>
                                </a:moveTo>
                                <a:lnTo>
                                  <a:pt x="1768" y="-5319"/>
                                </a:lnTo>
                                <a:lnTo>
                                  <a:pt x="1816" y="-5271"/>
                                </a:lnTo>
                              </a:path>
                            </a:pathLst>
                          </a:custGeom>
                          <a:noFill/>
                          <a:ln w="8726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5" name="AutoShape 1060"/>
                        <wps:cNvSpPr>
                          <a:spLocks/>
                        </wps:cNvSpPr>
                        <wps:spPr bwMode="auto">
                          <a:xfrm>
                            <a:off x="3944" y="-228"/>
                            <a:ext cx="1184" cy="468"/>
                          </a:xfrm>
                          <a:custGeom>
                            <a:avLst/>
                            <a:gdLst>
                              <a:gd name="T0" fmla="+- 0 4579 3944"/>
                              <a:gd name="T1" fmla="*/ T0 w 1184"/>
                              <a:gd name="T2" fmla="+- 0 -74 -227"/>
                              <a:gd name="T3" fmla="*/ -74 h 468"/>
                              <a:gd name="T4" fmla="+- 0 3944 3944"/>
                              <a:gd name="T5" fmla="*/ T4 w 1184"/>
                              <a:gd name="T6" fmla="+- 0 240 -227"/>
                              <a:gd name="T7" fmla="*/ 240 h 468"/>
                              <a:gd name="T8" fmla="+- 0 4486 3944"/>
                              <a:gd name="T9" fmla="*/ T8 w 1184"/>
                              <a:gd name="T10" fmla="+- 0 14 -227"/>
                              <a:gd name="T11" fmla="*/ 14 h 468"/>
                              <a:gd name="T12" fmla="+- 0 4622 3944"/>
                              <a:gd name="T13" fmla="*/ T12 w 1184"/>
                              <a:gd name="T14" fmla="+- 0 14 -227"/>
                              <a:gd name="T15" fmla="*/ 14 h 468"/>
                              <a:gd name="T16" fmla="+- 0 4676 3944"/>
                              <a:gd name="T17" fmla="*/ T16 w 1184"/>
                              <a:gd name="T18" fmla="+- 0 -12 -227"/>
                              <a:gd name="T19" fmla="*/ -12 h 468"/>
                              <a:gd name="T20" fmla="+- 0 4595 3944"/>
                              <a:gd name="T21" fmla="*/ T20 w 1184"/>
                              <a:gd name="T22" fmla="+- 0 -12 -227"/>
                              <a:gd name="T23" fmla="*/ -12 h 468"/>
                              <a:gd name="T24" fmla="+- 0 4579 3944"/>
                              <a:gd name="T25" fmla="*/ T24 w 1184"/>
                              <a:gd name="T26" fmla="+- 0 -74 -227"/>
                              <a:gd name="T27" fmla="*/ -74 h 468"/>
                              <a:gd name="T28" fmla="+- 0 4622 3944"/>
                              <a:gd name="T29" fmla="*/ T28 w 1184"/>
                              <a:gd name="T30" fmla="+- 0 14 -227"/>
                              <a:gd name="T31" fmla="*/ 14 h 468"/>
                              <a:gd name="T32" fmla="+- 0 4486 3944"/>
                              <a:gd name="T33" fmla="*/ T32 w 1184"/>
                              <a:gd name="T34" fmla="+- 0 14 -227"/>
                              <a:gd name="T35" fmla="*/ 14 h 468"/>
                              <a:gd name="T36" fmla="+- 0 4499 3944"/>
                              <a:gd name="T37" fmla="*/ T36 w 1184"/>
                              <a:gd name="T38" fmla="+- 0 73 -227"/>
                              <a:gd name="T39" fmla="*/ 73 h 468"/>
                              <a:gd name="T40" fmla="+- 0 4622 3944"/>
                              <a:gd name="T41" fmla="*/ T40 w 1184"/>
                              <a:gd name="T42" fmla="+- 0 14 -227"/>
                              <a:gd name="T43" fmla="*/ 14 h 468"/>
                              <a:gd name="T44" fmla="+- 0 5127 3944"/>
                              <a:gd name="T45" fmla="*/ T44 w 1184"/>
                              <a:gd name="T46" fmla="+- 0 -227 -227"/>
                              <a:gd name="T47" fmla="*/ -227 h 468"/>
                              <a:gd name="T48" fmla="+- 0 4595 3944"/>
                              <a:gd name="T49" fmla="*/ T48 w 1184"/>
                              <a:gd name="T50" fmla="+- 0 -12 -227"/>
                              <a:gd name="T51" fmla="*/ -12 h 468"/>
                              <a:gd name="T52" fmla="+- 0 4676 3944"/>
                              <a:gd name="T53" fmla="*/ T52 w 1184"/>
                              <a:gd name="T54" fmla="+- 0 -12 -227"/>
                              <a:gd name="T55" fmla="*/ -12 h 468"/>
                              <a:gd name="T56" fmla="+- 0 5127 3944"/>
                              <a:gd name="T57" fmla="*/ T56 w 1184"/>
                              <a:gd name="T58" fmla="+- 0 -227 -227"/>
                              <a:gd name="T59" fmla="*/ -227 h 468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</a:cxnLst>
                            <a:rect l="0" t="0" r="r" b="b"/>
                            <a:pathLst>
                              <a:path w="1184" h="468">
                                <a:moveTo>
                                  <a:pt x="635" y="153"/>
                                </a:moveTo>
                                <a:lnTo>
                                  <a:pt x="0" y="467"/>
                                </a:lnTo>
                                <a:lnTo>
                                  <a:pt x="542" y="241"/>
                                </a:lnTo>
                                <a:lnTo>
                                  <a:pt x="678" y="241"/>
                                </a:lnTo>
                                <a:lnTo>
                                  <a:pt x="732" y="215"/>
                                </a:lnTo>
                                <a:lnTo>
                                  <a:pt x="651" y="215"/>
                                </a:lnTo>
                                <a:lnTo>
                                  <a:pt x="635" y="153"/>
                                </a:lnTo>
                                <a:close/>
                                <a:moveTo>
                                  <a:pt x="678" y="241"/>
                                </a:moveTo>
                                <a:lnTo>
                                  <a:pt x="542" y="241"/>
                                </a:lnTo>
                                <a:lnTo>
                                  <a:pt x="555" y="300"/>
                                </a:lnTo>
                                <a:lnTo>
                                  <a:pt x="678" y="241"/>
                                </a:lnTo>
                                <a:close/>
                                <a:moveTo>
                                  <a:pt x="1183" y="0"/>
                                </a:moveTo>
                                <a:lnTo>
                                  <a:pt x="651" y="215"/>
                                </a:lnTo>
                                <a:lnTo>
                                  <a:pt x="732" y="215"/>
                                </a:lnTo>
                                <a:lnTo>
                                  <a:pt x="1183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5B9BD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6" name="Freeform 1061"/>
                        <wps:cNvSpPr>
                          <a:spLocks/>
                        </wps:cNvSpPr>
                        <wps:spPr bwMode="auto">
                          <a:xfrm>
                            <a:off x="3944" y="-228"/>
                            <a:ext cx="1184" cy="468"/>
                          </a:xfrm>
                          <a:custGeom>
                            <a:avLst/>
                            <a:gdLst>
                              <a:gd name="T0" fmla="+- 0 5127 3944"/>
                              <a:gd name="T1" fmla="*/ T0 w 1184"/>
                              <a:gd name="T2" fmla="+- 0 -227 -227"/>
                              <a:gd name="T3" fmla="*/ -227 h 468"/>
                              <a:gd name="T4" fmla="+- 0 4499 3944"/>
                              <a:gd name="T5" fmla="*/ T4 w 1184"/>
                              <a:gd name="T6" fmla="+- 0 73 -227"/>
                              <a:gd name="T7" fmla="*/ 73 h 468"/>
                              <a:gd name="T8" fmla="+- 0 4486 3944"/>
                              <a:gd name="T9" fmla="*/ T8 w 1184"/>
                              <a:gd name="T10" fmla="+- 0 14 -227"/>
                              <a:gd name="T11" fmla="*/ 14 h 468"/>
                              <a:gd name="T12" fmla="+- 0 3944 3944"/>
                              <a:gd name="T13" fmla="*/ T12 w 1184"/>
                              <a:gd name="T14" fmla="+- 0 240 -227"/>
                              <a:gd name="T15" fmla="*/ 240 h 468"/>
                              <a:gd name="T16" fmla="+- 0 4579 3944"/>
                              <a:gd name="T17" fmla="*/ T16 w 1184"/>
                              <a:gd name="T18" fmla="+- 0 -74 -227"/>
                              <a:gd name="T19" fmla="*/ -74 h 468"/>
                              <a:gd name="T20" fmla="+- 0 4595 3944"/>
                              <a:gd name="T21" fmla="*/ T20 w 1184"/>
                              <a:gd name="T22" fmla="+- 0 -12 -227"/>
                              <a:gd name="T23" fmla="*/ -12 h 468"/>
                              <a:gd name="T24" fmla="+- 0 5127 3944"/>
                              <a:gd name="T25" fmla="*/ T24 w 1184"/>
                              <a:gd name="T26" fmla="+- 0 -227 -227"/>
                              <a:gd name="T27" fmla="*/ -227 h 468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</a:cxnLst>
                            <a:rect l="0" t="0" r="r" b="b"/>
                            <a:pathLst>
                              <a:path w="1184" h="468">
                                <a:moveTo>
                                  <a:pt x="1183" y="0"/>
                                </a:moveTo>
                                <a:lnTo>
                                  <a:pt x="555" y="300"/>
                                </a:lnTo>
                                <a:lnTo>
                                  <a:pt x="542" y="241"/>
                                </a:lnTo>
                                <a:lnTo>
                                  <a:pt x="0" y="467"/>
                                </a:lnTo>
                                <a:lnTo>
                                  <a:pt x="635" y="153"/>
                                </a:lnTo>
                                <a:lnTo>
                                  <a:pt x="651" y="215"/>
                                </a:lnTo>
                                <a:lnTo>
                                  <a:pt x="1183" y="0"/>
                                </a:lnTo>
                              </a:path>
                            </a:pathLst>
                          </a:custGeom>
                          <a:noFill/>
                          <a:ln w="6543">
                            <a:solidFill>
                              <a:srgbClr val="C7C7C7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7" name="AutoShape 1062"/>
                        <wps:cNvSpPr>
                          <a:spLocks/>
                        </wps:cNvSpPr>
                        <wps:spPr bwMode="auto">
                          <a:xfrm>
                            <a:off x="2493" y="6975"/>
                            <a:ext cx="2155" cy="572"/>
                          </a:xfrm>
                          <a:custGeom>
                            <a:avLst/>
                            <a:gdLst>
                              <a:gd name="T0" fmla="+- 0 4878 2494"/>
                              <a:gd name="T1" fmla="*/ T0 w 2155"/>
                              <a:gd name="T2" fmla="+- 0 -84 6976"/>
                              <a:gd name="T3" fmla="*/ -84 h 572"/>
                              <a:gd name="T4" fmla="+- 0 5285 2494"/>
                              <a:gd name="T5" fmla="*/ T4 w 2155"/>
                              <a:gd name="T6" fmla="+- 0 -191 6976"/>
                              <a:gd name="T7" fmla="*/ -191 h 572"/>
                              <a:gd name="T8" fmla="+- 0 4191 2494"/>
                              <a:gd name="T9" fmla="*/ T8 w 2155"/>
                              <a:gd name="T10" fmla="+- 0 98 6976"/>
                              <a:gd name="T11" fmla="*/ 98 h 572"/>
                              <a:gd name="T12" fmla="+- 0 3802 2494"/>
                              <a:gd name="T13" fmla="*/ T12 w 2155"/>
                              <a:gd name="T14" fmla="+- 0 201 6976"/>
                              <a:gd name="T15" fmla="*/ 201 h 572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</a:cxnLst>
                            <a:rect l="0" t="0" r="r" b="b"/>
                            <a:pathLst>
                              <a:path w="2155" h="572">
                                <a:moveTo>
                                  <a:pt x="2384" y="-7060"/>
                                </a:moveTo>
                                <a:lnTo>
                                  <a:pt x="2791" y="-7167"/>
                                </a:lnTo>
                                <a:moveTo>
                                  <a:pt x="1697" y="-6878"/>
                                </a:moveTo>
                                <a:lnTo>
                                  <a:pt x="1308" y="-6775"/>
                                </a:lnTo>
                              </a:path>
                            </a:pathLst>
                          </a:custGeom>
                          <a:noFill/>
                          <a:ln w="6551">
                            <a:solidFill>
                              <a:srgbClr val="C7C7C7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178" name="Picture 106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5141" y="1028"/>
                            <a:ext cx="263" cy="4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179" name="AutoShape 1064"/>
                        <wps:cNvSpPr>
                          <a:spLocks/>
                        </wps:cNvSpPr>
                        <wps:spPr bwMode="auto">
                          <a:xfrm>
                            <a:off x="2663" y="8236"/>
                            <a:ext cx="1777" cy="2885"/>
                          </a:xfrm>
                          <a:custGeom>
                            <a:avLst/>
                            <a:gdLst>
                              <a:gd name="T0" fmla="+- 0 3919 2664"/>
                              <a:gd name="T1" fmla="*/ T0 w 1777"/>
                              <a:gd name="T2" fmla="+- 0 722 8236"/>
                              <a:gd name="T3" fmla="*/ 722 h 2885"/>
                              <a:gd name="T4" fmla="+- 0 4348 2664"/>
                              <a:gd name="T5" fmla="*/ T4 w 1777"/>
                              <a:gd name="T6" fmla="+- 0 722 8236"/>
                              <a:gd name="T7" fmla="*/ 722 h 2885"/>
                              <a:gd name="T8" fmla="+- 0 4348 2664"/>
                              <a:gd name="T9" fmla="*/ T8 w 1777"/>
                              <a:gd name="T10" fmla="+- 0 1212 8236"/>
                              <a:gd name="T11" fmla="*/ 1212 h 2885"/>
                              <a:gd name="T12" fmla="+- 0 5142 2664"/>
                              <a:gd name="T13" fmla="*/ T12 w 1777"/>
                              <a:gd name="T14" fmla="+- 0 1212 8236"/>
                              <a:gd name="T15" fmla="*/ 1212 h 2885"/>
                              <a:gd name="T16" fmla="+- 0 3968 2664"/>
                              <a:gd name="T17" fmla="*/ T16 w 1777"/>
                              <a:gd name="T18" fmla="+- 0 673 8236"/>
                              <a:gd name="T19" fmla="*/ 673 h 2885"/>
                              <a:gd name="T20" fmla="+- 0 3919 2664"/>
                              <a:gd name="T21" fmla="*/ T20 w 1777"/>
                              <a:gd name="T22" fmla="+- 0 722 8236"/>
                              <a:gd name="T23" fmla="*/ 722 h 2885"/>
                              <a:gd name="T24" fmla="+- 0 3968 2664"/>
                              <a:gd name="T25" fmla="*/ T24 w 1777"/>
                              <a:gd name="T26" fmla="+- 0 770 8236"/>
                              <a:gd name="T27" fmla="*/ 770 h 2885"/>
                              <a:gd name="T28" fmla="+- 0 4016 2664"/>
                              <a:gd name="T29" fmla="*/ T28 w 1777"/>
                              <a:gd name="T30" fmla="+- 0 2555 8236"/>
                              <a:gd name="T31" fmla="*/ 2555 h 2885"/>
                              <a:gd name="T32" fmla="+- 0 3968 2664"/>
                              <a:gd name="T33" fmla="*/ T32 w 1777"/>
                              <a:gd name="T34" fmla="+- 0 2604 8236"/>
                              <a:gd name="T35" fmla="*/ 2604 h 2885"/>
                              <a:gd name="T36" fmla="+- 0 4017 2664"/>
                              <a:gd name="T37" fmla="*/ T36 w 1777"/>
                              <a:gd name="T38" fmla="+- 0 2651 8236"/>
                              <a:gd name="T39" fmla="*/ 2651 h 2885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</a:cxnLst>
                            <a:rect l="0" t="0" r="r" b="b"/>
                            <a:pathLst>
                              <a:path w="1777" h="2885">
                                <a:moveTo>
                                  <a:pt x="1255" y="-7514"/>
                                </a:moveTo>
                                <a:lnTo>
                                  <a:pt x="1684" y="-7514"/>
                                </a:lnTo>
                                <a:lnTo>
                                  <a:pt x="1684" y="-7024"/>
                                </a:lnTo>
                                <a:lnTo>
                                  <a:pt x="2478" y="-7024"/>
                                </a:lnTo>
                                <a:moveTo>
                                  <a:pt x="1304" y="-7563"/>
                                </a:moveTo>
                                <a:lnTo>
                                  <a:pt x="1255" y="-7514"/>
                                </a:lnTo>
                                <a:lnTo>
                                  <a:pt x="1304" y="-7466"/>
                                </a:lnTo>
                                <a:moveTo>
                                  <a:pt x="1352" y="-5681"/>
                                </a:moveTo>
                                <a:lnTo>
                                  <a:pt x="1304" y="-5632"/>
                                </a:lnTo>
                                <a:lnTo>
                                  <a:pt x="1353" y="-5585"/>
                                </a:lnTo>
                              </a:path>
                            </a:pathLst>
                          </a:custGeom>
                          <a:noFill/>
                          <a:ln w="8726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180" name="Picture 106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5160" y="2380"/>
                            <a:ext cx="389" cy="38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181" name="AutoShape 1066"/>
                        <wps:cNvSpPr>
                          <a:spLocks/>
                        </wps:cNvSpPr>
                        <wps:spPr bwMode="auto">
                          <a:xfrm>
                            <a:off x="2663" y="8519"/>
                            <a:ext cx="1803" cy="2407"/>
                          </a:xfrm>
                          <a:custGeom>
                            <a:avLst/>
                            <a:gdLst>
                              <a:gd name="T0" fmla="+- 0 3919 2664"/>
                              <a:gd name="T1" fmla="*/ T0 w 1803"/>
                              <a:gd name="T2" fmla="+- 0 916 8520"/>
                              <a:gd name="T3" fmla="*/ 916 h 2407"/>
                              <a:gd name="T4" fmla="+- 0 4270 2664"/>
                              <a:gd name="T5" fmla="*/ T4 w 1803"/>
                              <a:gd name="T6" fmla="+- 0 916 8520"/>
                              <a:gd name="T7" fmla="*/ 916 h 2407"/>
                              <a:gd name="T8" fmla="+- 0 4270 2664"/>
                              <a:gd name="T9" fmla="*/ T8 w 1803"/>
                              <a:gd name="T10" fmla="+- 0 2518 8520"/>
                              <a:gd name="T11" fmla="*/ 2518 h 2407"/>
                              <a:gd name="T12" fmla="+- 0 5160 2664"/>
                              <a:gd name="T13" fmla="*/ T12 w 1803"/>
                              <a:gd name="T14" fmla="+- 0 2518 8520"/>
                              <a:gd name="T15" fmla="*/ 2518 h 2407"/>
                              <a:gd name="T16" fmla="+- 0 3968 2664"/>
                              <a:gd name="T17" fmla="*/ T16 w 1803"/>
                              <a:gd name="T18" fmla="+- 0 868 8520"/>
                              <a:gd name="T19" fmla="*/ 868 h 2407"/>
                              <a:gd name="T20" fmla="+- 0 3919 2664"/>
                              <a:gd name="T21" fmla="*/ T20 w 1803"/>
                              <a:gd name="T22" fmla="+- 0 916 8520"/>
                              <a:gd name="T23" fmla="*/ 916 h 2407"/>
                              <a:gd name="T24" fmla="+- 0 3968 2664"/>
                              <a:gd name="T25" fmla="*/ T24 w 1803"/>
                              <a:gd name="T26" fmla="+- 0 964 8520"/>
                              <a:gd name="T27" fmla="*/ 964 h 2407"/>
                              <a:gd name="T28" fmla="+- 0 3968 2664"/>
                              <a:gd name="T29" fmla="*/ T28 w 1803"/>
                              <a:gd name="T30" fmla="+- 0 2396 8520"/>
                              <a:gd name="T31" fmla="*/ 2396 h 2407"/>
                              <a:gd name="T32" fmla="+- 0 4238 2664"/>
                              <a:gd name="T33" fmla="*/ T32 w 1803"/>
                              <a:gd name="T34" fmla="+- 0 2396 8520"/>
                              <a:gd name="T35" fmla="*/ 2396 h 2407"/>
                              <a:gd name="T36" fmla="+- 0 4240 2664"/>
                              <a:gd name="T37" fmla="*/ T36 w 1803"/>
                              <a:gd name="T38" fmla="+- 0 2383 8520"/>
                              <a:gd name="T39" fmla="*/ 2383 h 2407"/>
                              <a:gd name="T40" fmla="+- 0 4247 2664"/>
                              <a:gd name="T41" fmla="*/ T40 w 1803"/>
                              <a:gd name="T42" fmla="+- 0 2373 8520"/>
                              <a:gd name="T43" fmla="*/ 2373 h 2407"/>
                              <a:gd name="T44" fmla="+- 0 4258 2664"/>
                              <a:gd name="T45" fmla="*/ T44 w 1803"/>
                              <a:gd name="T46" fmla="+- 0 2366 8520"/>
                              <a:gd name="T47" fmla="*/ 2366 h 2407"/>
                              <a:gd name="T48" fmla="+- 0 4270 2664"/>
                              <a:gd name="T49" fmla="*/ T48 w 1803"/>
                              <a:gd name="T50" fmla="+- 0 2364 8520"/>
                              <a:gd name="T51" fmla="*/ 2364 h 2407"/>
                              <a:gd name="T52" fmla="+- 0 4283 2664"/>
                              <a:gd name="T53" fmla="*/ T52 w 1803"/>
                              <a:gd name="T54" fmla="+- 0 2366 8520"/>
                              <a:gd name="T55" fmla="*/ 2366 h 2407"/>
                              <a:gd name="T56" fmla="+- 0 4293 2664"/>
                              <a:gd name="T57" fmla="*/ T56 w 1803"/>
                              <a:gd name="T58" fmla="+- 0 2373 8520"/>
                              <a:gd name="T59" fmla="*/ 2373 h 2407"/>
                              <a:gd name="T60" fmla="+- 0 4300 2664"/>
                              <a:gd name="T61" fmla="*/ T60 w 1803"/>
                              <a:gd name="T62" fmla="+- 0 2383 8520"/>
                              <a:gd name="T63" fmla="*/ 2383 h 2407"/>
                              <a:gd name="T64" fmla="+- 0 4303 2664"/>
                              <a:gd name="T65" fmla="*/ T64 w 1803"/>
                              <a:gd name="T66" fmla="+- 0 2396 8520"/>
                              <a:gd name="T67" fmla="*/ 2396 h 2407"/>
                              <a:gd name="T68" fmla="+- 0 4333 2664"/>
                              <a:gd name="T69" fmla="*/ T68 w 1803"/>
                              <a:gd name="T70" fmla="+- 0 2396 8520"/>
                              <a:gd name="T71" fmla="*/ 2396 h 2407"/>
                              <a:gd name="T72" fmla="+- 0 4333 2664"/>
                              <a:gd name="T73" fmla="*/ T72 w 1803"/>
                              <a:gd name="T74" fmla="+- 0 1297 8520"/>
                              <a:gd name="T75" fmla="*/ 1297 h 2407"/>
                              <a:gd name="T76" fmla="+- 0 5142 2664"/>
                              <a:gd name="T77" fmla="*/ T76 w 1803"/>
                              <a:gd name="T78" fmla="+- 0 1297 8520"/>
                              <a:gd name="T79" fmla="*/ 1297 h 2407"/>
                              <a:gd name="T80" fmla="+- 0 4017 2664"/>
                              <a:gd name="T81" fmla="*/ T80 w 1803"/>
                              <a:gd name="T82" fmla="+- 0 2348 8520"/>
                              <a:gd name="T83" fmla="*/ 2348 h 2407"/>
                              <a:gd name="T84" fmla="+- 0 3968 2664"/>
                              <a:gd name="T85" fmla="*/ T84 w 1803"/>
                              <a:gd name="T86" fmla="+- 0 2396 8520"/>
                              <a:gd name="T87" fmla="*/ 2396 h 2407"/>
                              <a:gd name="T88" fmla="+- 0 4017 2664"/>
                              <a:gd name="T89" fmla="*/ T88 w 1803"/>
                              <a:gd name="T90" fmla="+- 0 2444 8520"/>
                              <a:gd name="T91" fmla="*/ 2444 h 2407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</a:cxnLst>
                            <a:rect l="0" t="0" r="r" b="b"/>
                            <a:pathLst>
                              <a:path w="1803" h="2407">
                                <a:moveTo>
                                  <a:pt x="1255" y="-7604"/>
                                </a:moveTo>
                                <a:lnTo>
                                  <a:pt x="1606" y="-7604"/>
                                </a:lnTo>
                                <a:lnTo>
                                  <a:pt x="1606" y="-6002"/>
                                </a:lnTo>
                                <a:lnTo>
                                  <a:pt x="2496" y="-6002"/>
                                </a:lnTo>
                                <a:moveTo>
                                  <a:pt x="1304" y="-7652"/>
                                </a:moveTo>
                                <a:lnTo>
                                  <a:pt x="1255" y="-7604"/>
                                </a:lnTo>
                                <a:lnTo>
                                  <a:pt x="1304" y="-7556"/>
                                </a:lnTo>
                                <a:moveTo>
                                  <a:pt x="1304" y="-6124"/>
                                </a:moveTo>
                                <a:lnTo>
                                  <a:pt x="1574" y="-6124"/>
                                </a:lnTo>
                                <a:lnTo>
                                  <a:pt x="1576" y="-6137"/>
                                </a:lnTo>
                                <a:lnTo>
                                  <a:pt x="1583" y="-6147"/>
                                </a:lnTo>
                                <a:lnTo>
                                  <a:pt x="1594" y="-6154"/>
                                </a:lnTo>
                                <a:lnTo>
                                  <a:pt x="1606" y="-6156"/>
                                </a:lnTo>
                                <a:lnTo>
                                  <a:pt x="1619" y="-6154"/>
                                </a:lnTo>
                                <a:lnTo>
                                  <a:pt x="1629" y="-6147"/>
                                </a:lnTo>
                                <a:lnTo>
                                  <a:pt x="1636" y="-6137"/>
                                </a:lnTo>
                                <a:lnTo>
                                  <a:pt x="1639" y="-6124"/>
                                </a:lnTo>
                                <a:lnTo>
                                  <a:pt x="1669" y="-6124"/>
                                </a:lnTo>
                                <a:lnTo>
                                  <a:pt x="1669" y="-7223"/>
                                </a:lnTo>
                                <a:lnTo>
                                  <a:pt x="2478" y="-7223"/>
                                </a:lnTo>
                                <a:moveTo>
                                  <a:pt x="1353" y="-6172"/>
                                </a:moveTo>
                                <a:lnTo>
                                  <a:pt x="1304" y="-6124"/>
                                </a:lnTo>
                                <a:lnTo>
                                  <a:pt x="1353" y="-6076"/>
                                </a:lnTo>
                              </a:path>
                            </a:pathLst>
                          </a:custGeom>
                          <a:noFill/>
                          <a:ln w="8726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182" name="Picture 106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5070" y="-192"/>
                            <a:ext cx="473" cy="5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183" name="AutoShape 1068"/>
                        <wps:cNvSpPr>
                          <a:spLocks/>
                        </wps:cNvSpPr>
                        <wps:spPr bwMode="auto">
                          <a:xfrm>
                            <a:off x="4016" y="182"/>
                            <a:ext cx="1039" cy="115"/>
                          </a:xfrm>
                          <a:custGeom>
                            <a:avLst/>
                            <a:gdLst>
                              <a:gd name="T0" fmla="+- 0 4587 4017"/>
                              <a:gd name="T1" fmla="*/ T0 w 1039"/>
                              <a:gd name="T2" fmla="+- 0 237 182"/>
                              <a:gd name="T3" fmla="*/ 237 h 115"/>
                              <a:gd name="T4" fmla="+- 0 4496 4017"/>
                              <a:gd name="T5" fmla="*/ T4 w 1039"/>
                              <a:gd name="T6" fmla="+- 0 237 182"/>
                              <a:gd name="T7" fmla="*/ 237 h 115"/>
                              <a:gd name="T8" fmla="+- 0 4488 4017"/>
                              <a:gd name="T9" fmla="*/ T8 w 1039"/>
                              <a:gd name="T10" fmla="+- 0 297 182"/>
                              <a:gd name="T11" fmla="*/ 297 h 115"/>
                              <a:gd name="T12" fmla="+- 0 4817 4017"/>
                              <a:gd name="T13" fmla="*/ T12 w 1039"/>
                              <a:gd name="T14" fmla="+- 0 247 182"/>
                              <a:gd name="T15" fmla="*/ 247 h 115"/>
                              <a:gd name="T16" fmla="+- 0 4586 4017"/>
                              <a:gd name="T17" fmla="*/ T16 w 1039"/>
                              <a:gd name="T18" fmla="+- 0 247 182"/>
                              <a:gd name="T19" fmla="*/ 247 h 115"/>
                              <a:gd name="T20" fmla="+- 0 4587 4017"/>
                              <a:gd name="T21" fmla="*/ T20 w 1039"/>
                              <a:gd name="T22" fmla="+- 0 237 182"/>
                              <a:gd name="T23" fmla="*/ 237 h 115"/>
                              <a:gd name="T24" fmla="+- 0 4592 4017"/>
                              <a:gd name="T25" fmla="*/ T24 w 1039"/>
                              <a:gd name="T26" fmla="+- 0 182 182"/>
                              <a:gd name="T27" fmla="*/ 182 h 115"/>
                              <a:gd name="T28" fmla="+- 0 4017 4017"/>
                              <a:gd name="T29" fmla="*/ T28 w 1039"/>
                              <a:gd name="T30" fmla="+- 0 280 182"/>
                              <a:gd name="T31" fmla="*/ 280 h 115"/>
                              <a:gd name="T32" fmla="+- 0 4496 4017"/>
                              <a:gd name="T33" fmla="*/ T32 w 1039"/>
                              <a:gd name="T34" fmla="+- 0 237 182"/>
                              <a:gd name="T35" fmla="*/ 237 h 115"/>
                              <a:gd name="T36" fmla="+- 0 4587 4017"/>
                              <a:gd name="T37" fmla="*/ T36 w 1039"/>
                              <a:gd name="T38" fmla="+- 0 237 182"/>
                              <a:gd name="T39" fmla="*/ 237 h 115"/>
                              <a:gd name="T40" fmla="+- 0 4592 4017"/>
                              <a:gd name="T41" fmla="*/ T40 w 1039"/>
                              <a:gd name="T42" fmla="+- 0 182 182"/>
                              <a:gd name="T43" fmla="*/ 182 h 115"/>
                              <a:gd name="T44" fmla="+- 0 5055 4017"/>
                              <a:gd name="T45" fmla="*/ T44 w 1039"/>
                              <a:gd name="T46" fmla="+- 0 211 182"/>
                              <a:gd name="T47" fmla="*/ 211 h 115"/>
                              <a:gd name="T48" fmla="+- 0 4586 4017"/>
                              <a:gd name="T49" fmla="*/ T48 w 1039"/>
                              <a:gd name="T50" fmla="+- 0 247 182"/>
                              <a:gd name="T51" fmla="*/ 247 h 115"/>
                              <a:gd name="T52" fmla="+- 0 4817 4017"/>
                              <a:gd name="T53" fmla="*/ T52 w 1039"/>
                              <a:gd name="T54" fmla="+- 0 247 182"/>
                              <a:gd name="T55" fmla="*/ 247 h 115"/>
                              <a:gd name="T56" fmla="+- 0 5055 4017"/>
                              <a:gd name="T57" fmla="*/ T56 w 1039"/>
                              <a:gd name="T58" fmla="+- 0 211 182"/>
                              <a:gd name="T59" fmla="*/ 211 h 115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</a:cxnLst>
                            <a:rect l="0" t="0" r="r" b="b"/>
                            <a:pathLst>
                              <a:path w="1039" h="115">
                                <a:moveTo>
                                  <a:pt x="570" y="55"/>
                                </a:moveTo>
                                <a:lnTo>
                                  <a:pt x="479" y="55"/>
                                </a:lnTo>
                                <a:lnTo>
                                  <a:pt x="471" y="115"/>
                                </a:lnTo>
                                <a:lnTo>
                                  <a:pt x="800" y="65"/>
                                </a:lnTo>
                                <a:lnTo>
                                  <a:pt x="569" y="65"/>
                                </a:lnTo>
                                <a:lnTo>
                                  <a:pt x="570" y="55"/>
                                </a:lnTo>
                                <a:close/>
                                <a:moveTo>
                                  <a:pt x="575" y="0"/>
                                </a:moveTo>
                                <a:lnTo>
                                  <a:pt x="0" y="98"/>
                                </a:lnTo>
                                <a:lnTo>
                                  <a:pt x="479" y="55"/>
                                </a:lnTo>
                                <a:lnTo>
                                  <a:pt x="570" y="55"/>
                                </a:lnTo>
                                <a:lnTo>
                                  <a:pt x="575" y="0"/>
                                </a:lnTo>
                                <a:close/>
                                <a:moveTo>
                                  <a:pt x="1038" y="29"/>
                                </a:moveTo>
                                <a:lnTo>
                                  <a:pt x="569" y="65"/>
                                </a:lnTo>
                                <a:lnTo>
                                  <a:pt x="800" y="65"/>
                                </a:lnTo>
                                <a:lnTo>
                                  <a:pt x="1038" y="2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5B9BD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4" name="AutoShape 1069"/>
                        <wps:cNvSpPr>
                          <a:spLocks/>
                        </wps:cNvSpPr>
                        <wps:spPr bwMode="auto">
                          <a:xfrm>
                            <a:off x="2663" y="7520"/>
                            <a:ext cx="1811" cy="167"/>
                          </a:xfrm>
                          <a:custGeom>
                            <a:avLst/>
                            <a:gdLst>
                              <a:gd name="T0" fmla="+- 0 5055 2664"/>
                              <a:gd name="T1" fmla="*/ T0 w 1811"/>
                              <a:gd name="T2" fmla="+- 0 211 7521"/>
                              <a:gd name="T3" fmla="*/ 211 h 167"/>
                              <a:gd name="T4" fmla="+- 0 4488 2664"/>
                              <a:gd name="T5" fmla="*/ T4 w 1811"/>
                              <a:gd name="T6" fmla="+- 0 297 7521"/>
                              <a:gd name="T7" fmla="*/ 297 h 167"/>
                              <a:gd name="T8" fmla="+- 0 4496 2664"/>
                              <a:gd name="T9" fmla="*/ T8 w 1811"/>
                              <a:gd name="T10" fmla="+- 0 237 7521"/>
                              <a:gd name="T11" fmla="*/ 237 h 167"/>
                              <a:gd name="T12" fmla="+- 0 4017 2664"/>
                              <a:gd name="T13" fmla="*/ T12 w 1811"/>
                              <a:gd name="T14" fmla="+- 0 280 7521"/>
                              <a:gd name="T15" fmla="*/ 280 h 167"/>
                              <a:gd name="T16" fmla="+- 0 4592 2664"/>
                              <a:gd name="T17" fmla="*/ T16 w 1811"/>
                              <a:gd name="T18" fmla="+- 0 182 7521"/>
                              <a:gd name="T19" fmla="*/ 182 h 167"/>
                              <a:gd name="T20" fmla="+- 0 4586 2664"/>
                              <a:gd name="T21" fmla="*/ T20 w 1811"/>
                              <a:gd name="T22" fmla="+- 0 247 7521"/>
                              <a:gd name="T23" fmla="*/ 247 h 167"/>
                              <a:gd name="T24" fmla="+- 0 5055 2664"/>
                              <a:gd name="T25" fmla="*/ T24 w 1811"/>
                              <a:gd name="T26" fmla="+- 0 211 7521"/>
                              <a:gd name="T27" fmla="*/ 211 h 167"/>
                              <a:gd name="T28" fmla="+- 0 4824 2664"/>
                              <a:gd name="T29" fmla="*/ T28 w 1811"/>
                              <a:gd name="T30" fmla="+- 0 268 7521"/>
                              <a:gd name="T31" fmla="*/ 268 h 167"/>
                              <a:gd name="T32" fmla="+- 0 5165 2664"/>
                              <a:gd name="T33" fmla="*/ T32 w 1811"/>
                              <a:gd name="T34" fmla="+- 0 295 7521"/>
                              <a:gd name="T35" fmla="*/ 295 h 167"/>
                              <a:gd name="T36" fmla="+- 0 4246 2664"/>
                              <a:gd name="T37" fmla="*/ T36 w 1811"/>
                              <a:gd name="T38" fmla="+- 0 223 7521"/>
                              <a:gd name="T39" fmla="*/ 223 h 167"/>
                              <a:gd name="T40" fmla="+- 0 3919 2664"/>
                              <a:gd name="T41" fmla="*/ T40 w 1811"/>
                              <a:gd name="T42" fmla="+- 0 198 7521"/>
                              <a:gd name="T43" fmla="*/ 198 h 167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</a:cxnLst>
                            <a:rect l="0" t="0" r="r" b="b"/>
                            <a:pathLst>
                              <a:path w="1811" h="167">
                                <a:moveTo>
                                  <a:pt x="2391" y="-7310"/>
                                </a:moveTo>
                                <a:lnTo>
                                  <a:pt x="1824" y="-7224"/>
                                </a:lnTo>
                                <a:lnTo>
                                  <a:pt x="1832" y="-7284"/>
                                </a:lnTo>
                                <a:lnTo>
                                  <a:pt x="1353" y="-7241"/>
                                </a:lnTo>
                                <a:lnTo>
                                  <a:pt x="1928" y="-7339"/>
                                </a:lnTo>
                                <a:lnTo>
                                  <a:pt x="1922" y="-7274"/>
                                </a:lnTo>
                                <a:lnTo>
                                  <a:pt x="2391" y="-7310"/>
                                </a:lnTo>
                                <a:close/>
                                <a:moveTo>
                                  <a:pt x="2160" y="-7253"/>
                                </a:moveTo>
                                <a:lnTo>
                                  <a:pt x="2501" y="-7226"/>
                                </a:lnTo>
                                <a:moveTo>
                                  <a:pt x="1582" y="-7298"/>
                                </a:moveTo>
                                <a:lnTo>
                                  <a:pt x="1255" y="-7323"/>
                                </a:lnTo>
                              </a:path>
                            </a:pathLst>
                          </a:custGeom>
                          <a:noFill/>
                          <a:ln w="6551">
                            <a:solidFill>
                              <a:srgbClr val="C7C7C7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5" name="AutoShape 1070"/>
                        <wps:cNvSpPr>
                          <a:spLocks/>
                        </wps:cNvSpPr>
                        <wps:spPr bwMode="auto">
                          <a:xfrm>
                            <a:off x="943" y="8738"/>
                            <a:ext cx="416" cy="535"/>
                          </a:xfrm>
                          <a:custGeom>
                            <a:avLst/>
                            <a:gdLst>
                              <a:gd name="T0" fmla="+- 0 3021 943"/>
                              <a:gd name="T1" fmla="*/ T0 w 416"/>
                              <a:gd name="T2" fmla="+- 0 1018 8738"/>
                              <a:gd name="T3" fmla="*/ 1018 h 535"/>
                              <a:gd name="T4" fmla="+- 0 3021 943"/>
                              <a:gd name="T5" fmla="*/ T4 w 416"/>
                              <a:gd name="T6" fmla="+- 0 1336 8738"/>
                              <a:gd name="T7" fmla="*/ 1336 h 535"/>
                              <a:gd name="T8" fmla="+- 0 2735 943"/>
                              <a:gd name="T9" fmla="*/ T8 w 416"/>
                              <a:gd name="T10" fmla="+- 0 1336 8738"/>
                              <a:gd name="T11" fmla="*/ 1336 h 535"/>
                              <a:gd name="T12" fmla="+- 0 2783 943"/>
                              <a:gd name="T13" fmla="*/ T12 w 416"/>
                              <a:gd name="T14" fmla="+- 0 1288 8738"/>
                              <a:gd name="T15" fmla="*/ 1288 h 535"/>
                              <a:gd name="T16" fmla="+- 0 2735 943"/>
                              <a:gd name="T17" fmla="*/ T16 w 416"/>
                              <a:gd name="T18" fmla="+- 0 1336 8738"/>
                              <a:gd name="T19" fmla="*/ 1336 h 535"/>
                              <a:gd name="T20" fmla="+- 0 2783 943"/>
                              <a:gd name="T21" fmla="*/ T20 w 416"/>
                              <a:gd name="T22" fmla="+- 0 1384 8738"/>
                              <a:gd name="T23" fmla="*/ 1384 h 535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416" h="535">
                                <a:moveTo>
                                  <a:pt x="2078" y="-7720"/>
                                </a:moveTo>
                                <a:lnTo>
                                  <a:pt x="2078" y="-7402"/>
                                </a:lnTo>
                                <a:lnTo>
                                  <a:pt x="1792" y="-7402"/>
                                </a:lnTo>
                                <a:moveTo>
                                  <a:pt x="1840" y="-7450"/>
                                </a:moveTo>
                                <a:lnTo>
                                  <a:pt x="1792" y="-7402"/>
                                </a:lnTo>
                                <a:lnTo>
                                  <a:pt x="1840" y="-7354"/>
                                </a:lnTo>
                              </a:path>
                            </a:pathLst>
                          </a:custGeom>
                          <a:noFill/>
                          <a:ln w="8726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6" name="Text Box 1071"/>
                        <wps:cNvSpPr txBox="1">
                          <a:spLocks noChangeArrowheads="1"/>
                        </wps:cNvSpPr>
                        <wps:spPr bwMode="auto">
                          <a:xfrm>
                            <a:off x="4206" y="-411"/>
                            <a:ext cx="609" cy="25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40B79CD" w14:textId="77777777" w:rsidR="00FB1639" w:rsidRDefault="00FB1639" w:rsidP="0021705A">
                              <w:pPr>
                                <w:spacing w:line="126" w:lineRule="exact"/>
                                <w:ind w:left="65"/>
                                <w:rPr>
                                  <w:sz w:val="11"/>
                                </w:rPr>
                              </w:pPr>
                              <w:r>
                                <w:rPr>
                                  <w:w w:val="105"/>
                                  <w:sz w:val="11"/>
                                </w:rPr>
                                <w:t>литера 1</w:t>
                              </w:r>
                            </w:p>
                            <w:p w14:paraId="674C78C6" w14:textId="77777777" w:rsidR="00FB1639" w:rsidRDefault="00FB1639" w:rsidP="0021705A">
                              <w:pPr>
                                <w:spacing w:before="5"/>
                                <w:rPr>
                                  <w:sz w:val="11"/>
                                </w:rPr>
                              </w:pPr>
                              <w:r>
                                <w:rPr>
                                  <w:w w:val="105"/>
                                  <w:sz w:val="11"/>
                                </w:rPr>
                                <w:t>433,42</w:t>
                              </w:r>
                              <w:r>
                                <w:rPr>
                                  <w:spacing w:val="-16"/>
                                  <w:w w:val="105"/>
                                  <w:sz w:val="11"/>
                                </w:rPr>
                                <w:t xml:space="preserve"> </w:t>
                              </w:r>
                              <w:r>
                                <w:rPr>
                                  <w:w w:val="105"/>
                                  <w:sz w:val="11"/>
                                </w:rPr>
                                <w:t>МГц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87" name="Text Box 1072"/>
                        <wps:cNvSpPr txBox="1">
                          <a:spLocks noChangeArrowheads="1"/>
                        </wps:cNvSpPr>
                        <wps:spPr bwMode="auto">
                          <a:xfrm>
                            <a:off x="5539" y="0"/>
                            <a:ext cx="217" cy="1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4249BE5" w14:textId="77777777" w:rsidR="00FB1639" w:rsidRDefault="00FB1639" w:rsidP="0021705A">
                              <w:pPr>
                                <w:spacing w:line="183" w:lineRule="exact"/>
                                <w:rPr>
                                  <w:sz w:val="16"/>
                                </w:rPr>
                              </w:pPr>
                              <w:r>
                                <w:rPr>
                                  <w:w w:val="105"/>
                                  <w:sz w:val="16"/>
                                </w:rPr>
                                <w:t>Ас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88" name="Text Box 1073"/>
                        <wps:cNvSpPr txBox="1">
                          <a:spLocks noChangeArrowheads="1"/>
                        </wps:cNvSpPr>
                        <wps:spPr bwMode="auto">
                          <a:xfrm>
                            <a:off x="4052" y="621"/>
                            <a:ext cx="197" cy="28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C5FA14C" w14:textId="77777777" w:rsidR="00FB1639" w:rsidRDefault="00FB1639" w:rsidP="0021705A">
                              <w:pPr>
                                <w:spacing w:line="92" w:lineRule="exact"/>
                                <w:ind w:left="6"/>
                                <w:rPr>
                                  <w:sz w:val="8"/>
                                </w:rPr>
                              </w:pPr>
                              <w:r>
                                <w:rPr>
                                  <w:w w:val="105"/>
                                  <w:sz w:val="8"/>
                                </w:rPr>
                                <w:t>OC1</w:t>
                              </w:r>
                            </w:p>
                            <w:p w14:paraId="0BBBB043" w14:textId="77777777" w:rsidR="00FB1639" w:rsidRDefault="00FB1639" w:rsidP="0021705A">
                              <w:pPr>
                                <w:spacing w:before="10"/>
                                <w:rPr>
                                  <w:sz w:val="8"/>
                                </w:rPr>
                              </w:pPr>
                            </w:p>
                            <w:p w14:paraId="3A65B10A" w14:textId="77777777" w:rsidR="00FB1639" w:rsidRDefault="00FB1639" w:rsidP="0021705A">
                              <w:pPr>
                                <w:spacing w:before="1"/>
                                <w:rPr>
                                  <w:sz w:val="8"/>
                                </w:rPr>
                              </w:pPr>
                              <w:r>
                                <w:rPr>
                                  <w:w w:val="105"/>
                                  <w:sz w:val="8"/>
                                </w:rPr>
                                <w:t>ОС2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89" name="Text Box 1074"/>
                        <wps:cNvSpPr txBox="1">
                          <a:spLocks noChangeArrowheads="1"/>
                        </wps:cNvSpPr>
                        <wps:spPr bwMode="auto">
                          <a:xfrm>
                            <a:off x="4943" y="615"/>
                            <a:ext cx="714" cy="38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AC01C46" w14:textId="77777777" w:rsidR="00FB1639" w:rsidRDefault="00FB1639" w:rsidP="0021705A">
                              <w:pPr>
                                <w:spacing w:line="183" w:lineRule="exact"/>
                                <w:rPr>
                                  <w:sz w:val="16"/>
                                </w:rPr>
                              </w:pPr>
                              <w:r>
                                <w:rPr>
                                  <w:w w:val="105"/>
                                  <w:sz w:val="16"/>
                                </w:rPr>
                                <w:t>Астра-10</w:t>
                              </w:r>
                            </w:p>
                            <w:p w14:paraId="07096168" w14:textId="77777777" w:rsidR="00FB1639" w:rsidRDefault="00FB1639" w:rsidP="0021705A">
                              <w:pPr>
                                <w:spacing w:before="14"/>
                                <w:ind w:left="75"/>
                                <w:rPr>
                                  <w:sz w:val="16"/>
                                </w:rPr>
                              </w:pPr>
                              <w:r>
                                <w:rPr>
                                  <w:w w:val="105"/>
                                  <w:sz w:val="16"/>
                                </w:rPr>
                                <w:t>исп.М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90" name="Text Box 1075"/>
                        <wps:cNvSpPr txBox="1">
                          <a:spLocks noChangeArrowheads="1"/>
                        </wps:cNvSpPr>
                        <wps:spPr bwMode="auto">
                          <a:xfrm>
                            <a:off x="2876" y="1369"/>
                            <a:ext cx="942" cy="9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75E9878" w14:textId="77777777" w:rsidR="00FB1639" w:rsidRDefault="00FB1639" w:rsidP="0021705A">
                              <w:pPr>
                                <w:spacing w:line="126" w:lineRule="exact"/>
                                <w:ind w:left="215"/>
                                <w:rPr>
                                  <w:sz w:val="11"/>
                                </w:rPr>
                              </w:pPr>
                              <w:r>
                                <w:rPr>
                                  <w:w w:val="105"/>
                                  <w:sz w:val="11"/>
                                </w:rPr>
                                <w:t>12В</w:t>
                              </w:r>
                            </w:p>
                            <w:p w14:paraId="030C184D" w14:textId="77777777" w:rsidR="00FB1639" w:rsidRDefault="00FB1639" w:rsidP="0021705A">
                              <w:pPr>
                                <w:rPr>
                                  <w:sz w:val="12"/>
                                </w:rPr>
                              </w:pPr>
                            </w:p>
                            <w:p w14:paraId="020CFA3F" w14:textId="77777777" w:rsidR="00FB1639" w:rsidRDefault="00FB1639" w:rsidP="0021705A">
                              <w:pPr>
                                <w:rPr>
                                  <w:sz w:val="12"/>
                                </w:rPr>
                              </w:pPr>
                            </w:p>
                            <w:p w14:paraId="46E9062D" w14:textId="77777777" w:rsidR="00FB1639" w:rsidRDefault="00FB1639" w:rsidP="0021705A">
                              <w:pPr>
                                <w:spacing w:before="4"/>
                                <w:rPr>
                                  <w:sz w:val="10"/>
                                </w:rPr>
                              </w:pPr>
                            </w:p>
                            <w:p w14:paraId="749EBB2A" w14:textId="77777777" w:rsidR="00FB1639" w:rsidRDefault="00FB1639" w:rsidP="0021705A">
                              <w:pPr>
                                <w:ind w:left="287"/>
                                <w:rPr>
                                  <w:sz w:val="16"/>
                                </w:rPr>
                              </w:pPr>
                              <w:r>
                                <w:rPr>
                                  <w:w w:val="105"/>
                                  <w:sz w:val="16"/>
                                </w:rPr>
                                <w:t>ИБП</w:t>
                              </w:r>
                            </w:p>
                            <w:p w14:paraId="087F361E" w14:textId="77777777" w:rsidR="00FB1639" w:rsidRDefault="00FB1639" w:rsidP="0021705A">
                              <w:pPr>
                                <w:spacing w:before="14"/>
                                <w:ind w:right="18"/>
                                <w:jc w:val="center"/>
                                <w:rPr>
                                  <w:sz w:val="16"/>
                                </w:rPr>
                              </w:pPr>
                              <w:r>
                                <w:rPr>
                                  <w:sz w:val="16"/>
                                </w:rPr>
                                <w:t>Астра-712/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91" name="Text Box 1076"/>
                        <wps:cNvSpPr txBox="1">
                          <a:spLocks noChangeArrowheads="1"/>
                        </wps:cNvSpPr>
                        <wps:spPr bwMode="auto">
                          <a:xfrm>
                            <a:off x="5001" y="1954"/>
                            <a:ext cx="715" cy="38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FFB73BC" w14:textId="77777777" w:rsidR="00FB1639" w:rsidRDefault="00FB1639" w:rsidP="0021705A">
                              <w:pPr>
                                <w:ind w:left="144" w:hanging="145"/>
                                <w:rPr>
                                  <w:sz w:val="16"/>
                                </w:rPr>
                              </w:pPr>
                              <w:r>
                                <w:rPr>
                                  <w:sz w:val="16"/>
                                </w:rPr>
                                <w:t xml:space="preserve">Астра-10 </w:t>
                              </w:r>
                              <w:r>
                                <w:rPr>
                                  <w:w w:val="105"/>
                                  <w:sz w:val="16"/>
                                </w:rPr>
                                <w:t>исп.3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92" name="Text Box 1077"/>
                        <wps:cNvSpPr txBox="1">
                          <a:spLocks noChangeArrowheads="1"/>
                        </wps:cNvSpPr>
                        <wps:spPr bwMode="auto">
                          <a:xfrm>
                            <a:off x="3961" y="2319"/>
                            <a:ext cx="1226" cy="27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D5407D5" w14:textId="77777777" w:rsidR="00FB1639" w:rsidRDefault="00FB1639" w:rsidP="0021705A">
                              <w:pPr>
                                <w:ind w:left="106"/>
                                <w:rPr>
                                  <w:sz w:val="5"/>
                                </w:rPr>
                              </w:pPr>
                              <w:r>
                                <w:rPr>
                                  <w:w w:val="105"/>
                                  <w:sz w:val="5"/>
                                </w:rPr>
                                <w:t>+ V out</w:t>
                              </w:r>
                            </w:p>
                            <w:p w14:paraId="7BBD6B0A" w14:textId="77777777" w:rsidR="00FB1639" w:rsidRDefault="00FB1639" w:rsidP="0021705A">
                              <w:pPr>
                                <w:rPr>
                                  <w:sz w:val="6"/>
                                </w:rPr>
                              </w:pPr>
                            </w:p>
                            <w:p w14:paraId="2CC057B8" w14:textId="77777777" w:rsidR="00FB1639" w:rsidRDefault="00FB1639" w:rsidP="0021705A">
                              <w:pPr>
                                <w:spacing w:before="9"/>
                                <w:rPr>
                                  <w:sz w:val="7"/>
                                </w:rPr>
                              </w:pPr>
                            </w:p>
                            <w:p w14:paraId="69F1F5B3" w14:textId="77777777" w:rsidR="00FB1639" w:rsidRDefault="00FB1639" w:rsidP="0021705A">
                              <w:pPr>
                                <w:tabs>
                                  <w:tab w:val="left" w:pos="1205"/>
                                </w:tabs>
                                <w:rPr>
                                  <w:sz w:val="5"/>
                                </w:rPr>
                              </w:pPr>
                              <w:r>
                                <w:rPr>
                                  <w:w w:val="103"/>
                                  <w:sz w:val="5"/>
                                  <w:u w:val="thick"/>
                                </w:rPr>
                                <w:t xml:space="preserve"> </w:t>
                              </w:r>
                              <w:r>
                                <w:rPr>
                                  <w:sz w:val="5"/>
                                  <w:u w:val="thick"/>
                                </w:rPr>
                                <w:t xml:space="preserve">      </w:t>
                              </w:r>
                              <w:r>
                                <w:rPr>
                                  <w:spacing w:val="5"/>
                                  <w:sz w:val="5"/>
                                  <w:u w:val="thick"/>
                                </w:rPr>
                                <w:t xml:space="preserve"> </w:t>
                              </w:r>
                              <w:r>
                                <w:rPr>
                                  <w:w w:val="105"/>
                                  <w:sz w:val="5"/>
                                  <w:u w:val="thick"/>
                                </w:rPr>
                                <w:t>+ V</w:t>
                              </w:r>
                              <w:r>
                                <w:rPr>
                                  <w:spacing w:val="-6"/>
                                  <w:w w:val="105"/>
                                  <w:sz w:val="5"/>
                                  <w:u w:val="thick"/>
                                </w:rPr>
                                <w:t xml:space="preserve"> </w:t>
                              </w:r>
                              <w:r>
                                <w:rPr>
                                  <w:spacing w:val="-3"/>
                                  <w:w w:val="105"/>
                                  <w:sz w:val="5"/>
                                  <w:u w:val="thick"/>
                                </w:rPr>
                                <w:t>out</w:t>
                              </w:r>
                              <w:r>
                                <w:rPr>
                                  <w:spacing w:val="-3"/>
                                  <w:sz w:val="5"/>
                                  <w:u w:val="thick"/>
                                </w:rPr>
                                <w:tab/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994467C" id="Group 1056" o:spid="_x0000_s1162" style="position:absolute;left:0;text-align:left;margin-left:135.1pt;margin-top:-23.05pt;width:152.7pt;height:197.2pt;z-index:-251641856;mso-position-horizontal-relative:page;mso-position-vertical-relative:text" coordorigin="2702,-461" coordsize="3054,3944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">
                <v:shape id="Picture 1057" o:spid="_x0000_s1163" type="#_x0000_t75" style="position:absolute;left:2770;top:-461;width:1149;height:148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">
                  <v:imagedata r:id="rId113" o:title=""/>
                </v:shape>
                <v:shape id="Picture 1058" o:spid="_x0000_s1164" type="#_x0000_t75" style="position:absolute;left:2702;top:1678;width:1267;height:143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">
                  <v:imagedata r:id="rId114" o:title=""/>
                </v:shape>
                <v:shape id="AutoShape 1059" o:spid="_x0000_s1165" style="position:absolute;left:1019;top:8747;width:921;height:3576;visibility:visible;mso-wrap-style:square;v-text-anchor:top" coordsize="921,357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" path="m2314,-7723r1,654m2362,-7675r-48,-48l2266,-7675t135,2042l2401,-5319r-633,m1816,-5367r-48,48l1816,-5271e" filled="f" strokeweight=".24239mm">
                  <v:path arrowok="t" o:connecttype="custom" o:connectlocs="2314,1024;2315,1678;2362,1072;2314,1024;2266,1072;2401,3114;2401,3428;1768,3428;1816,3380;1768,3428;1816,3476" o:connectangles="0,0,0,0,0,0,0,0,0,0,0"/>
                </v:shape>
                <v:shape id="AutoShape 1060" o:spid="_x0000_s1166" style="position:absolute;left:3944;top:-228;width:1184;height:468;visibility:visible;mso-wrap-style:square;v-text-anchor:top" coordsize="1184,4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" path="m635,153l,467,542,241r136,l732,215r-81,l635,153xm678,241r-136,l555,300,678,241xm1183,l651,215r81,l1183,xe" fillcolor="#5b9bd4" stroked="f">
                  <v:path arrowok="t" o:connecttype="custom" o:connectlocs="635,-74;0,240;542,14;678,14;732,-12;651,-12;635,-74;678,14;542,14;555,73;678,14;1183,-227;651,-12;732,-12;1183,-227" o:connectangles="0,0,0,0,0,0,0,0,0,0,0,0,0,0,0"/>
                </v:shape>
                <v:shape id="Freeform 1061" o:spid="_x0000_s1167" style="position:absolute;left:3944;top:-228;width:1184;height:468;visibility:visible;mso-wrap-style:square;v-text-anchor:top" coordsize="1184,4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" path="m1183,l555,300,542,241,,467,635,153r16,62l1183,e" filled="f" strokecolor="#c7c7c7" strokeweight=".18175mm">
                  <v:path arrowok="t" o:connecttype="custom" o:connectlocs="1183,-227;555,73;542,14;0,240;635,-74;651,-12;1183,-227" o:connectangles="0,0,0,0,0,0,0"/>
                </v:shape>
                <v:shape id="AutoShape 1062" o:spid="_x0000_s1168" style="position:absolute;left:2493;top:6975;width:2155;height:572;visibility:visible;mso-wrap-style:square;v-text-anchor:top" coordsize="2155,5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" path="m2384,-7060r407,-107m1697,-6878r-389,103e" filled="f" strokecolor="#c7c7c7" strokeweight=".18197mm">
                  <v:path arrowok="t" o:connecttype="custom" o:connectlocs="2384,-84;2791,-191;1697,98;1308,201" o:connectangles="0,0,0,0"/>
                </v:shape>
                <v:shape id="Picture 1063" o:spid="_x0000_s1169" type="#_x0000_t75" style="position:absolute;left:5141;top:1028;width:263;height:41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">
                  <v:imagedata r:id="rId115" o:title=""/>
                </v:shape>
                <v:shape id="AutoShape 1064" o:spid="_x0000_s1170" style="position:absolute;left:2663;top:8236;width:1777;height:2885;visibility:visible;mso-wrap-style:square;v-text-anchor:top" coordsize="1777,28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" path="m1255,-7514r429,l1684,-7024r794,m1304,-7563r-49,49l1304,-7466t48,1785l1304,-5632r49,47e" filled="f" strokeweight=".24239mm">
                  <v:path arrowok="t" o:connecttype="custom" o:connectlocs="1255,722;1684,722;1684,1212;2478,1212;1304,673;1255,722;1304,770;1352,2555;1304,2604;1353,2651" o:connectangles="0,0,0,0,0,0,0,0,0,0"/>
                </v:shape>
                <v:shape id="Picture 1065" o:spid="_x0000_s1171" type="#_x0000_t75" style="position:absolute;left:5160;top:2380;width:389;height:38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">
                  <v:imagedata r:id="rId116" o:title=""/>
                </v:shape>
                <v:shape id="AutoShape 1066" o:spid="_x0000_s1172" style="position:absolute;left:2663;top:8519;width:1803;height:2407;visibility:visible;mso-wrap-style:square;v-text-anchor:top" coordsize="1803,240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" path="m1255,-7604r351,l1606,-6002r890,m1304,-7652r-49,48l1304,-7556t,1432l1574,-6124r2,-13l1583,-6147r11,-7l1606,-6156r13,2l1629,-6147r7,10l1639,-6124r30,l1669,-7223r809,m1353,-6172r-49,48l1353,-6076e" filled="f" strokeweight=".24239mm">
                  <v:path arrowok="t" o:connecttype="custom" o:connectlocs="1255,916;1606,916;1606,2518;2496,2518;1304,868;1255,916;1304,964;1304,2396;1574,2396;1576,2383;1583,2373;1594,2366;1606,2364;1619,2366;1629,2373;1636,2383;1639,2396;1669,2396;1669,1297;2478,1297;1353,2348;1304,2396;1353,2444" o:connectangles="0,0,0,0,0,0,0,0,0,0,0,0,0,0,0,0,0,0,0,0,0,0,0"/>
                </v:shape>
                <v:shape id="Picture 1067" o:spid="_x0000_s1173" type="#_x0000_t75" style="position:absolute;left:5070;top:-192;width:473;height:59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">
                  <v:imagedata r:id="rId117" o:title=""/>
                </v:shape>
                <v:shape id="AutoShape 1068" o:spid="_x0000_s1174" style="position:absolute;left:4016;top:182;width:1039;height:115;visibility:visible;mso-wrap-style:square;v-text-anchor:top" coordsize="1039,11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" path="m570,55r-91,l471,115,800,65r-231,l570,55xm575,l,98,479,55r91,l575,xm1038,29l569,65r231,l1038,29xe" fillcolor="#5b9bd4" stroked="f">
                  <v:path arrowok="t" o:connecttype="custom" o:connectlocs="570,237;479,237;471,297;800,247;569,247;570,237;575,182;0,280;479,237;570,237;575,182;1038,211;569,247;800,247;1038,211" o:connectangles="0,0,0,0,0,0,0,0,0,0,0,0,0,0,0"/>
                </v:shape>
                <v:shape id="AutoShape 1069" o:spid="_x0000_s1175" style="position:absolute;left:2663;top:7520;width:1811;height:167;visibility:visible;mso-wrap-style:square;v-text-anchor:top" coordsize="1811,16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" path="m2391,-7310r-567,86l1832,-7284r-479,43l1928,-7339r-6,65l2391,-7310xm2160,-7253r341,27m1582,-7298r-327,-25e" filled="f" strokecolor="#c7c7c7" strokeweight=".18197mm">
                  <v:path arrowok="t" o:connecttype="custom" o:connectlocs="2391,211;1824,297;1832,237;1353,280;1928,182;1922,247;2391,211;2160,268;2501,295;1582,223;1255,198" o:connectangles="0,0,0,0,0,0,0,0,0,0,0"/>
                </v:shape>
                <v:shape id="AutoShape 1070" o:spid="_x0000_s1176" style="position:absolute;left:943;top:8738;width:416;height:535;visibility:visible;mso-wrap-style:square;v-text-anchor:top" coordsize="416,5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" path="m2078,-7720r,318l1792,-7402t48,-48l1792,-7402r48,48e" filled="f" strokeweight=".24239mm">
                  <v:path arrowok="t" o:connecttype="custom" o:connectlocs="2078,1018;2078,1336;1792,1336;1840,1288;1792,1336;1840,1384" o:connectangles="0,0,0,0,0,0"/>
                </v:shape>
                <v:shape id="Text Box 1071" o:spid="_x0000_s1177" type="#_x0000_t202" style="position:absolute;left:4206;top:-411;width:609;height:25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" filled="f" stroked="f">
                  <v:textbox inset="0,0,0,0">
                    <w:txbxContent>
                      <w:p w14:paraId="240B79CD" w14:textId="77777777" w:rsidR="00FB1639" w:rsidRDefault="00FB1639" w:rsidP="0021705A">
                        <w:pPr>
                          <w:spacing w:line="126" w:lineRule="exact"/>
                          <w:ind w:left="65"/>
                          <w:rPr>
                            <w:sz w:val="11"/>
                          </w:rPr>
                        </w:pPr>
                        <w:r>
                          <w:rPr>
                            <w:w w:val="105"/>
                            <w:sz w:val="11"/>
                          </w:rPr>
                          <w:t>литера 1</w:t>
                        </w:r>
                      </w:p>
                      <w:p w14:paraId="674C78C6" w14:textId="77777777" w:rsidR="00FB1639" w:rsidRDefault="00FB1639" w:rsidP="0021705A">
                        <w:pPr>
                          <w:spacing w:before="5"/>
                          <w:rPr>
                            <w:sz w:val="11"/>
                          </w:rPr>
                        </w:pPr>
                        <w:r>
                          <w:rPr>
                            <w:w w:val="105"/>
                            <w:sz w:val="11"/>
                          </w:rPr>
                          <w:t>433,42</w:t>
                        </w:r>
                        <w:r>
                          <w:rPr>
                            <w:spacing w:val="-16"/>
                            <w:w w:val="105"/>
                            <w:sz w:val="11"/>
                          </w:rPr>
                          <w:t xml:space="preserve"> </w:t>
                        </w:r>
                        <w:r>
                          <w:rPr>
                            <w:w w:val="105"/>
                            <w:sz w:val="11"/>
                          </w:rPr>
                          <w:t>МГц</w:t>
                        </w:r>
                      </w:p>
                    </w:txbxContent>
                  </v:textbox>
                </v:shape>
                <v:shape id="Text Box 1072" o:spid="_x0000_s1178" type="#_x0000_t202" style="position:absolute;left:5539;width:217;height:1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" filled="f" stroked="f">
                  <v:textbox inset="0,0,0,0">
                    <w:txbxContent>
                      <w:p w14:paraId="64249BE5" w14:textId="77777777" w:rsidR="00FB1639" w:rsidRDefault="00FB1639" w:rsidP="0021705A">
                        <w:pPr>
                          <w:spacing w:line="183" w:lineRule="exact"/>
                          <w:rPr>
                            <w:sz w:val="16"/>
                          </w:rPr>
                        </w:pPr>
                        <w:r>
                          <w:rPr>
                            <w:w w:val="105"/>
                            <w:sz w:val="16"/>
                          </w:rPr>
                          <w:t>Ас</w:t>
                        </w:r>
                      </w:p>
                    </w:txbxContent>
                  </v:textbox>
                </v:shape>
                <v:shape id="Text Box 1073" o:spid="_x0000_s1179" type="#_x0000_t202" style="position:absolute;left:4052;top:621;width:197;height:28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" filled="f" stroked="f">
                  <v:textbox inset="0,0,0,0">
                    <w:txbxContent>
                      <w:p w14:paraId="4C5FA14C" w14:textId="77777777" w:rsidR="00FB1639" w:rsidRDefault="00FB1639" w:rsidP="0021705A">
                        <w:pPr>
                          <w:spacing w:line="92" w:lineRule="exact"/>
                          <w:ind w:left="6"/>
                          <w:rPr>
                            <w:sz w:val="8"/>
                          </w:rPr>
                        </w:pPr>
                        <w:r>
                          <w:rPr>
                            <w:w w:val="105"/>
                            <w:sz w:val="8"/>
                          </w:rPr>
                          <w:t>OC1</w:t>
                        </w:r>
                      </w:p>
                      <w:p w14:paraId="0BBBB043" w14:textId="77777777" w:rsidR="00FB1639" w:rsidRDefault="00FB1639" w:rsidP="0021705A">
                        <w:pPr>
                          <w:spacing w:before="10"/>
                          <w:rPr>
                            <w:sz w:val="8"/>
                          </w:rPr>
                        </w:pPr>
                      </w:p>
                      <w:p w14:paraId="3A65B10A" w14:textId="77777777" w:rsidR="00FB1639" w:rsidRDefault="00FB1639" w:rsidP="0021705A">
                        <w:pPr>
                          <w:spacing w:before="1"/>
                          <w:rPr>
                            <w:sz w:val="8"/>
                          </w:rPr>
                        </w:pPr>
                        <w:r>
                          <w:rPr>
                            <w:w w:val="105"/>
                            <w:sz w:val="8"/>
                          </w:rPr>
                          <w:t>ОС2</w:t>
                        </w:r>
                      </w:p>
                    </w:txbxContent>
                  </v:textbox>
                </v:shape>
                <v:shape id="Text Box 1074" o:spid="_x0000_s1180" type="#_x0000_t202" style="position:absolute;left:4943;top:615;width:714;height:3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" filled="f" stroked="f">
                  <v:textbox inset="0,0,0,0">
                    <w:txbxContent>
                      <w:p w14:paraId="0AC01C46" w14:textId="77777777" w:rsidR="00FB1639" w:rsidRDefault="00FB1639" w:rsidP="0021705A">
                        <w:pPr>
                          <w:spacing w:line="183" w:lineRule="exact"/>
                          <w:rPr>
                            <w:sz w:val="16"/>
                          </w:rPr>
                        </w:pPr>
                        <w:r>
                          <w:rPr>
                            <w:w w:val="105"/>
                            <w:sz w:val="16"/>
                          </w:rPr>
                          <w:t>Астра-10</w:t>
                        </w:r>
                      </w:p>
                      <w:p w14:paraId="07096168" w14:textId="77777777" w:rsidR="00FB1639" w:rsidRDefault="00FB1639" w:rsidP="0021705A">
                        <w:pPr>
                          <w:spacing w:before="14"/>
                          <w:ind w:left="75"/>
                          <w:rPr>
                            <w:sz w:val="16"/>
                          </w:rPr>
                        </w:pPr>
                        <w:r>
                          <w:rPr>
                            <w:w w:val="105"/>
                            <w:sz w:val="16"/>
                          </w:rPr>
                          <w:t>исп.М1</w:t>
                        </w:r>
                      </w:p>
                    </w:txbxContent>
                  </v:textbox>
                </v:shape>
                <v:shape id="Text Box 1075" o:spid="_x0000_s1181" type="#_x0000_t202" style="position:absolute;left:2876;top:1369;width:942;height:9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" filled="f" stroked="f">
                  <v:textbox inset="0,0,0,0">
                    <w:txbxContent>
                      <w:p w14:paraId="775E9878" w14:textId="77777777" w:rsidR="00FB1639" w:rsidRDefault="00FB1639" w:rsidP="0021705A">
                        <w:pPr>
                          <w:spacing w:line="126" w:lineRule="exact"/>
                          <w:ind w:left="215"/>
                          <w:rPr>
                            <w:sz w:val="11"/>
                          </w:rPr>
                        </w:pPr>
                        <w:r>
                          <w:rPr>
                            <w:w w:val="105"/>
                            <w:sz w:val="11"/>
                          </w:rPr>
                          <w:t>12В</w:t>
                        </w:r>
                      </w:p>
                      <w:p w14:paraId="030C184D" w14:textId="77777777" w:rsidR="00FB1639" w:rsidRDefault="00FB1639" w:rsidP="0021705A">
                        <w:pPr>
                          <w:rPr>
                            <w:sz w:val="12"/>
                          </w:rPr>
                        </w:pPr>
                      </w:p>
                      <w:p w14:paraId="020CFA3F" w14:textId="77777777" w:rsidR="00FB1639" w:rsidRDefault="00FB1639" w:rsidP="0021705A">
                        <w:pPr>
                          <w:rPr>
                            <w:sz w:val="12"/>
                          </w:rPr>
                        </w:pPr>
                      </w:p>
                      <w:p w14:paraId="46E9062D" w14:textId="77777777" w:rsidR="00FB1639" w:rsidRDefault="00FB1639" w:rsidP="0021705A">
                        <w:pPr>
                          <w:spacing w:before="4"/>
                          <w:rPr>
                            <w:sz w:val="10"/>
                          </w:rPr>
                        </w:pPr>
                      </w:p>
                      <w:p w14:paraId="749EBB2A" w14:textId="77777777" w:rsidR="00FB1639" w:rsidRDefault="00FB1639" w:rsidP="0021705A">
                        <w:pPr>
                          <w:ind w:left="287"/>
                          <w:rPr>
                            <w:sz w:val="16"/>
                          </w:rPr>
                        </w:pPr>
                        <w:r>
                          <w:rPr>
                            <w:w w:val="105"/>
                            <w:sz w:val="16"/>
                          </w:rPr>
                          <w:t>ИБП</w:t>
                        </w:r>
                      </w:p>
                      <w:p w14:paraId="087F361E" w14:textId="77777777" w:rsidR="00FB1639" w:rsidRDefault="00FB1639" w:rsidP="0021705A">
                        <w:pPr>
                          <w:spacing w:before="14"/>
                          <w:ind w:right="18"/>
                          <w:jc w:val="center"/>
                          <w:rPr>
                            <w:sz w:val="16"/>
                          </w:rPr>
                        </w:pPr>
                        <w:r>
                          <w:rPr>
                            <w:sz w:val="16"/>
                          </w:rPr>
                          <w:t>Астра-712/0</w:t>
                        </w:r>
                      </w:p>
                    </w:txbxContent>
                  </v:textbox>
                </v:shape>
                <v:shape id="Text Box 1076" o:spid="_x0000_s1182" type="#_x0000_t202" style="position:absolute;left:5001;top:1954;width:715;height:3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" filled="f" stroked="f">
                  <v:textbox inset="0,0,0,0">
                    <w:txbxContent>
                      <w:p w14:paraId="5FFB73BC" w14:textId="77777777" w:rsidR="00FB1639" w:rsidRDefault="00FB1639" w:rsidP="0021705A">
                        <w:pPr>
                          <w:ind w:left="144" w:hanging="145"/>
                          <w:rPr>
                            <w:sz w:val="16"/>
                          </w:rPr>
                        </w:pPr>
                        <w:r>
                          <w:rPr>
                            <w:sz w:val="16"/>
                          </w:rPr>
                          <w:t xml:space="preserve">Астра-10 </w:t>
                        </w:r>
                        <w:r>
                          <w:rPr>
                            <w:w w:val="105"/>
                            <w:sz w:val="16"/>
                          </w:rPr>
                          <w:t>исп.3</w:t>
                        </w:r>
                      </w:p>
                    </w:txbxContent>
                  </v:textbox>
                </v:shape>
                <v:shape id="Text Box 1077" o:spid="_x0000_s1183" type="#_x0000_t202" style="position:absolute;left:3961;top:2319;width:1226;height:2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" filled="f" stroked="f">
                  <v:textbox inset="0,0,0,0">
                    <w:txbxContent>
                      <w:p w14:paraId="5D5407D5" w14:textId="77777777" w:rsidR="00FB1639" w:rsidRDefault="00FB1639" w:rsidP="0021705A">
                        <w:pPr>
                          <w:ind w:left="106"/>
                          <w:rPr>
                            <w:sz w:val="5"/>
                          </w:rPr>
                        </w:pPr>
                        <w:r>
                          <w:rPr>
                            <w:w w:val="105"/>
                            <w:sz w:val="5"/>
                          </w:rPr>
                          <w:t>+ V out</w:t>
                        </w:r>
                      </w:p>
                      <w:p w14:paraId="7BBD6B0A" w14:textId="77777777" w:rsidR="00FB1639" w:rsidRDefault="00FB1639" w:rsidP="0021705A">
                        <w:pPr>
                          <w:rPr>
                            <w:sz w:val="6"/>
                          </w:rPr>
                        </w:pPr>
                      </w:p>
                      <w:p w14:paraId="2CC057B8" w14:textId="77777777" w:rsidR="00FB1639" w:rsidRDefault="00FB1639" w:rsidP="0021705A">
                        <w:pPr>
                          <w:spacing w:before="9"/>
                          <w:rPr>
                            <w:sz w:val="7"/>
                          </w:rPr>
                        </w:pPr>
                      </w:p>
                      <w:p w14:paraId="69F1F5B3" w14:textId="77777777" w:rsidR="00FB1639" w:rsidRDefault="00FB1639" w:rsidP="0021705A">
                        <w:pPr>
                          <w:tabs>
                            <w:tab w:val="left" w:pos="1205"/>
                          </w:tabs>
                          <w:rPr>
                            <w:sz w:val="5"/>
                          </w:rPr>
                        </w:pPr>
                        <w:r>
                          <w:rPr>
                            <w:w w:val="103"/>
                            <w:sz w:val="5"/>
                            <w:u w:val="thick"/>
                          </w:rPr>
                          <w:t xml:space="preserve"> </w:t>
                        </w:r>
                        <w:r>
                          <w:rPr>
                            <w:sz w:val="5"/>
                            <w:u w:val="thick"/>
                          </w:rPr>
                          <w:t xml:space="preserve">      </w:t>
                        </w:r>
                        <w:r>
                          <w:rPr>
                            <w:spacing w:val="5"/>
                            <w:sz w:val="5"/>
                            <w:u w:val="thick"/>
                          </w:rPr>
                          <w:t xml:space="preserve"> </w:t>
                        </w:r>
                        <w:r>
                          <w:rPr>
                            <w:w w:val="105"/>
                            <w:sz w:val="5"/>
                            <w:u w:val="thick"/>
                          </w:rPr>
                          <w:t>+ V</w:t>
                        </w:r>
                        <w:r>
                          <w:rPr>
                            <w:spacing w:val="-6"/>
                            <w:w w:val="105"/>
                            <w:sz w:val="5"/>
                            <w:u w:val="thick"/>
                          </w:rPr>
                          <w:t xml:space="preserve"> </w:t>
                        </w:r>
                        <w:r>
                          <w:rPr>
                            <w:spacing w:val="-3"/>
                            <w:w w:val="105"/>
                            <w:sz w:val="5"/>
                            <w:u w:val="thick"/>
                          </w:rPr>
                          <w:t>out</w:t>
                        </w:r>
                        <w:r>
                          <w:rPr>
                            <w:spacing w:val="-3"/>
                            <w:sz w:val="5"/>
                            <w:u w:val="thick"/>
                          </w:rPr>
                          <w:tab/>
                        </w:r>
                      </w:p>
                    </w:txbxContent>
                  </v:textbox>
                </v:shape>
                <w10:wrap anchorx="page"/>
              </v:group>
            </w:pict>
          </mc:Fallback>
        </mc:AlternateContent>
      </w:r>
      <w:r w:rsidRPr="00B4073C">
        <w:rPr>
          <w:rFonts w:ascii="Arial" w:eastAsia="Arial" w:hAnsi="Arial" w:cs="Arial"/>
          <w:noProof/>
          <w:lang w:eastAsia="ru-RU"/>
        </w:rPr>
        <w:drawing>
          <wp:anchor distT="0" distB="0" distL="0" distR="0" simplePos="0" relativeHeight="251666432" behindDoc="0" locked="0" layoutInCell="1" allowOverlap="1" wp14:anchorId="612D2584" wp14:editId="1C051112">
            <wp:simplePos x="0" y="0"/>
            <wp:positionH relativeFrom="page">
              <wp:posOffset>3112553</wp:posOffset>
            </wp:positionH>
            <wp:positionV relativeFrom="paragraph">
              <wp:posOffset>-517323</wp:posOffset>
            </wp:positionV>
            <wp:extent cx="407506" cy="297722"/>
            <wp:effectExtent l="0" t="0" r="0" b="0"/>
            <wp:wrapNone/>
            <wp:docPr id="52" name="image52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image52.jpeg"/>
                    <pic:cNvPicPr/>
                  </pic:nvPicPr>
                  <pic:blipFill>
                    <a:blip r:embed="rId11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07506" cy="297722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B4073C">
        <w:rPr>
          <w:rFonts w:ascii="Arial" w:eastAsia="Arial" w:hAnsi="Arial" w:cs="Arial"/>
          <w:sz w:val="16"/>
          <w:lang w:bidi="ru-RU"/>
        </w:rPr>
        <w:t>тра-3321</w:t>
      </w:r>
    </w:p>
    <w:p w14:paraId="3B9FBF85" w14:textId="77777777" w:rsidR="0021705A" w:rsidRPr="0001599B" w:rsidRDefault="0021705A" w:rsidP="0001599B">
      <w:pPr>
        <w:widowControl w:val="0"/>
        <w:tabs>
          <w:tab w:val="left" w:pos="312"/>
          <w:tab w:val="left" w:pos="1807"/>
          <w:tab w:val="left" w:pos="2123"/>
        </w:tabs>
        <w:autoSpaceDE w:val="0"/>
        <w:autoSpaceDN w:val="0"/>
        <w:spacing w:before="106" w:after="0" w:line="240" w:lineRule="auto"/>
        <w:ind w:right="913" w:firstLine="312"/>
        <w:jc w:val="both"/>
        <w:rPr>
          <w:rFonts w:ascii="Times New Roman" w:eastAsia="Arial" w:hAnsi="Times New Roman" w:cs="Times New Roman"/>
          <w:sz w:val="20"/>
          <w:szCs w:val="16"/>
          <w:lang w:bidi="ru-RU"/>
        </w:rPr>
      </w:pPr>
      <w:r w:rsidRPr="00B4073C">
        <w:rPr>
          <w:rFonts w:ascii="Arial" w:eastAsia="Arial" w:hAnsi="Arial" w:cs="Arial"/>
          <w:spacing w:val="3"/>
          <w:w w:val="103"/>
          <w:sz w:val="16"/>
          <w:lang w:bidi="ru-RU"/>
        </w:rPr>
        <w:br w:type="column"/>
      </w:r>
      <w:r w:rsidRPr="0001599B">
        <w:rPr>
          <w:rFonts w:ascii="Times New Roman" w:eastAsia="Arial" w:hAnsi="Times New Roman" w:cs="Times New Roman"/>
          <w:spacing w:val="-3"/>
          <w:w w:val="105"/>
          <w:sz w:val="20"/>
          <w:szCs w:val="16"/>
          <w:lang w:bidi="ru-RU"/>
        </w:rPr>
        <w:t xml:space="preserve">При </w:t>
      </w:r>
      <w:r w:rsidRPr="0001599B">
        <w:rPr>
          <w:rFonts w:ascii="Times New Roman" w:eastAsia="Arial" w:hAnsi="Times New Roman" w:cs="Times New Roman"/>
          <w:w w:val="105"/>
          <w:sz w:val="20"/>
          <w:szCs w:val="16"/>
          <w:lang w:bidi="ru-RU"/>
        </w:rPr>
        <w:t xml:space="preserve">открытии </w:t>
      </w:r>
      <w:r w:rsidRPr="0001599B">
        <w:rPr>
          <w:rFonts w:ascii="Times New Roman" w:eastAsia="Arial" w:hAnsi="Times New Roman" w:cs="Times New Roman"/>
          <w:spacing w:val="-3"/>
          <w:w w:val="105"/>
          <w:sz w:val="20"/>
          <w:szCs w:val="16"/>
          <w:lang w:bidi="ru-RU"/>
        </w:rPr>
        <w:t xml:space="preserve">двери </w:t>
      </w:r>
      <w:r w:rsidRPr="0001599B">
        <w:rPr>
          <w:rFonts w:ascii="Times New Roman" w:eastAsia="Arial" w:hAnsi="Times New Roman" w:cs="Times New Roman"/>
          <w:w w:val="105"/>
          <w:sz w:val="20"/>
          <w:szCs w:val="16"/>
          <w:lang w:bidi="ru-RU"/>
        </w:rPr>
        <w:t xml:space="preserve">настенного телекоммуникационного шкафа радиоканальный </w:t>
      </w:r>
      <w:r w:rsidRPr="0001599B">
        <w:rPr>
          <w:rFonts w:ascii="Times New Roman" w:eastAsia="Arial" w:hAnsi="Times New Roman" w:cs="Times New Roman"/>
          <w:spacing w:val="-2"/>
          <w:w w:val="105"/>
          <w:sz w:val="20"/>
          <w:szCs w:val="16"/>
          <w:lang w:bidi="ru-RU"/>
        </w:rPr>
        <w:t xml:space="preserve">датчик </w:t>
      </w:r>
      <w:r w:rsidRPr="0001599B">
        <w:rPr>
          <w:rFonts w:ascii="Times New Roman" w:eastAsia="Arial" w:hAnsi="Times New Roman" w:cs="Times New Roman"/>
          <w:w w:val="105"/>
          <w:sz w:val="20"/>
          <w:szCs w:val="16"/>
          <w:lang w:bidi="ru-RU"/>
        </w:rPr>
        <w:t>открытия двери</w:t>
      </w:r>
      <w:r w:rsidRPr="0001599B">
        <w:rPr>
          <w:rFonts w:ascii="Times New Roman" w:eastAsia="Arial" w:hAnsi="Times New Roman" w:cs="Times New Roman"/>
          <w:w w:val="105"/>
          <w:sz w:val="20"/>
          <w:szCs w:val="16"/>
          <w:lang w:bidi="ru-RU"/>
        </w:rPr>
        <w:tab/>
      </w:r>
      <w:r w:rsidRPr="0001599B">
        <w:rPr>
          <w:rFonts w:ascii="Times New Roman" w:eastAsia="Arial" w:hAnsi="Times New Roman" w:cs="Times New Roman"/>
          <w:w w:val="105"/>
          <w:sz w:val="20"/>
          <w:szCs w:val="16"/>
          <w:lang w:bidi="ru-RU"/>
        </w:rPr>
        <w:tab/>
      </w:r>
      <w:r w:rsidRPr="0001599B">
        <w:rPr>
          <w:rFonts w:ascii="Times New Roman" w:eastAsia="Arial" w:hAnsi="Times New Roman" w:cs="Times New Roman"/>
          <w:sz w:val="20"/>
          <w:szCs w:val="16"/>
          <w:lang w:bidi="ru-RU"/>
        </w:rPr>
        <w:t xml:space="preserve">«Астра-3321» </w:t>
      </w:r>
      <w:r w:rsidRPr="0001599B">
        <w:rPr>
          <w:rFonts w:ascii="Times New Roman" w:eastAsia="Arial" w:hAnsi="Times New Roman" w:cs="Times New Roman"/>
          <w:w w:val="105"/>
          <w:sz w:val="20"/>
          <w:szCs w:val="16"/>
          <w:lang w:bidi="ru-RU"/>
        </w:rPr>
        <w:t>(зарегистрированный в ППКОП Астра-812 Pro: раздел: 1, тип: охранный, имя: входная дверь) должен управлять световым оповещателем «Астра-10 исп.М1» и отправлять</w:t>
      </w:r>
      <w:r w:rsidRPr="0001599B">
        <w:rPr>
          <w:rFonts w:ascii="Times New Roman" w:eastAsia="Arial" w:hAnsi="Times New Roman" w:cs="Times New Roman"/>
          <w:w w:val="105"/>
          <w:sz w:val="20"/>
          <w:szCs w:val="16"/>
          <w:lang w:bidi="ru-RU"/>
        </w:rPr>
        <w:tab/>
      </w:r>
      <w:r w:rsidRPr="0001599B">
        <w:rPr>
          <w:rFonts w:ascii="Times New Roman" w:eastAsia="Arial" w:hAnsi="Times New Roman" w:cs="Times New Roman"/>
          <w:sz w:val="20"/>
          <w:szCs w:val="16"/>
          <w:lang w:bidi="ru-RU"/>
        </w:rPr>
        <w:t xml:space="preserve">соответствующие </w:t>
      </w:r>
      <w:r w:rsidRPr="0001599B">
        <w:rPr>
          <w:rFonts w:ascii="Times New Roman" w:eastAsia="Arial" w:hAnsi="Times New Roman" w:cs="Times New Roman"/>
          <w:w w:val="105"/>
          <w:sz w:val="20"/>
          <w:szCs w:val="16"/>
          <w:lang w:bidi="ru-RU"/>
        </w:rPr>
        <w:t>уведомления в мобильное приложение;</w:t>
      </w:r>
    </w:p>
    <w:p w14:paraId="7A83157F" w14:textId="77777777" w:rsidR="0021705A" w:rsidRPr="0001599B" w:rsidRDefault="0021705A" w:rsidP="0001599B">
      <w:pPr>
        <w:widowControl w:val="0"/>
        <w:autoSpaceDE w:val="0"/>
        <w:autoSpaceDN w:val="0"/>
        <w:spacing w:before="4" w:after="0" w:line="240" w:lineRule="auto"/>
        <w:ind w:right="913" w:firstLine="312"/>
        <w:jc w:val="both"/>
        <w:rPr>
          <w:rFonts w:ascii="Times New Roman" w:eastAsia="Arial" w:hAnsi="Times New Roman" w:cs="Times New Roman"/>
          <w:sz w:val="20"/>
          <w:szCs w:val="16"/>
          <w:lang w:bidi="ru-RU"/>
        </w:rPr>
      </w:pPr>
    </w:p>
    <w:p w14:paraId="11DCB495" w14:textId="1F40CCAF" w:rsidR="0021705A" w:rsidRPr="0001599B" w:rsidRDefault="0021705A" w:rsidP="0001599B">
      <w:pPr>
        <w:widowControl w:val="0"/>
        <w:tabs>
          <w:tab w:val="left" w:pos="312"/>
          <w:tab w:val="left" w:pos="1755"/>
          <w:tab w:val="left" w:pos="1808"/>
          <w:tab w:val="left" w:pos="2307"/>
          <w:tab w:val="left" w:pos="2788"/>
        </w:tabs>
        <w:autoSpaceDE w:val="0"/>
        <w:autoSpaceDN w:val="0"/>
        <w:spacing w:after="0" w:line="240" w:lineRule="auto"/>
        <w:ind w:right="913" w:firstLine="312"/>
        <w:jc w:val="both"/>
        <w:rPr>
          <w:rFonts w:ascii="Times New Roman" w:eastAsia="Arial" w:hAnsi="Times New Roman" w:cs="Times New Roman"/>
          <w:w w:val="105"/>
          <w:sz w:val="20"/>
          <w:szCs w:val="16"/>
          <w:lang w:bidi="ru-RU"/>
        </w:rPr>
      </w:pPr>
      <w:r w:rsidRPr="0001599B">
        <w:rPr>
          <w:rFonts w:ascii="Times New Roman" w:eastAsia="Arial" w:hAnsi="Times New Roman" w:cs="Times New Roman"/>
          <w:spacing w:val="-3"/>
          <w:w w:val="105"/>
          <w:sz w:val="20"/>
          <w:szCs w:val="16"/>
          <w:lang w:bidi="ru-RU"/>
        </w:rPr>
        <w:t xml:space="preserve">При </w:t>
      </w:r>
      <w:r w:rsidRPr="0001599B">
        <w:rPr>
          <w:rFonts w:ascii="Times New Roman" w:eastAsia="Arial" w:hAnsi="Times New Roman" w:cs="Times New Roman"/>
          <w:w w:val="105"/>
          <w:sz w:val="20"/>
          <w:szCs w:val="16"/>
          <w:lang w:bidi="ru-RU"/>
        </w:rPr>
        <w:t>ими</w:t>
      </w:r>
      <w:r w:rsidR="0001599B">
        <w:rPr>
          <w:rFonts w:ascii="Times New Roman" w:eastAsia="Arial" w:hAnsi="Times New Roman" w:cs="Times New Roman"/>
          <w:w w:val="105"/>
          <w:sz w:val="20"/>
          <w:szCs w:val="16"/>
          <w:lang w:bidi="ru-RU"/>
        </w:rPr>
        <w:t>тации протечки воды, извещатель</w:t>
      </w:r>
      <w:r w:rsidR="0001599B" w:rsidRPr="0001599B">
        <w:rPr>
          <w:rFonts w:ascii="Times New Roman" w:eastAsia="Arial" w:hAnsi="Times New Roman" w:cs="Times New Roman"/>
          <w:w w:val="105"/>
          <w:sz w:val="20"/>
          <w:szCs w:val="16"/>
          <w:lang w:bidi="ru-RU"/>
        </w:rPr>
        <w:t xml:space="preserve"> </w:t>
      </w:r>
      <w:r w:rsidR="0001599B">
        <w:rPr>
          <w:rFonts w:ascii="Times New Roman" w:eastAsia="Arial" w:hAnsi="Times New Roman" w:cs="Times New Roman"/>
          <w:w w:val="105"/>
          <w:sz w:val="20"/>
          <w:szCs w:val="16"/>
          <w:lang w:bidi="ru-RU"/>
        </w:rPr>
        <w:t xml:space="preserve">утечки </w:t>
      </w:r>
      <w:r w:rsidRPr="0001599B">
        <w:rPr>
          <w:rFonts w:ascii="Times New Roman" w:eastAsia="Arial" w:hAnsi="Times New Roman" w:cs="Times New Roman"/>
          <w:spacing w:val="-3"/>
          <w:w w:val="105"/>
          <w:sz w:val="20"/>
          <w:szCs w:val="16"/>
          <w:lang w:bidi="ru-RU"/>
        </w:rPr>
        <w:t xml:space="preserve">воды </w:t>
      </w:r>
      <w:r w:rsidR="0001599B">
        <w:rPr>
          <w:rFonts w:ascii="Times New Roman" w:eastAsia="Arial" w:hAnsi="Times New Roman" w:cs="Times New Roman"/>
          <w:w w:val="105"/>
          <w:sz w:val="20"/>
          <w:szCs w:val="16"/>
          <w:lang w:bidi="ru-RU"/>
        </w:rPr>
        <w:t>радиоканальный</w:t>
      </w:r>
      <w:r w:rsidR="0001599B">
        <w:rPr>
          <w:rFonts w:ascii="Times New Roman" w:eastAsia="Arial" w:hAnsi="Times New Roman" w:cs="Times New Roman"/>
          <w:w w:val="105"/>
          <w:sz w:val="20"/>
          <w:szCs w:val="16"/>
          <w:lang w:bidi="ru-RU"/>
        </w:rPr>
        <w:tab/>
      </w:r>
      <w:r w:rsidR="0001599B" w:rsidRPr="0001599B">
        <w:rPr>
          <w:rFonts w:ascii="Times New Roman" w:eastAsia="Arial" w:hAnsi="Times New Roman" w:cs="Times New Roman"/>
          <w:w w:val="105"/>
          <w:sz w:val="20"/>
          <w:szCs w:val="16"/>
          <w:lang w:bidi="ru-RU"/>
        </w:rPr>
        <w:t xml:space="preserve"> </w:t>
      </w:r>
      <w:r w:rsidR="0001599B">
        <w:rPr>
          <w:rFonts w:ascii="Times New Roman" w:eastAsia="Arial" w:hAnsi="Times New Roman" w:cs="Times New Roman"/>
          <w:sz w:val="20"/>
          <w:szCs w:val="16"/>
          <w:lang w:bidi="ru-RU"/>
        </w:rPr>
        <w:t xml:space="preserve">«Астра-361 </w:t>
      </w:r>
      <w:r w:rsidRPr="0001599B">
        <w:rPr>
          <w:rFonts w:ascii="Times New Roman" w:eastAsia="Arial" w:hAnsi="Times New Roman" w:cs="Times New Roman"/>
          <w:w w:val="105"/>
          <w:sz w:val="20"/>
          <w:szCs w:val="16"/>
          <w:lang w:bidi="ru-RU"/>
        </w:rPr>
        <w:t>исп.РК» (зарегистрированный в ППКОП Астра-812 Pro: раздел: 2, тип: технологический, имя: ванная) должен управлять световым оповещателем</w:t>
      </w:r>
      <w:r w:rsidR="0001599B">
        <w:rPr>
          <w:rFonts w:ascii="Times New Roman" w:eastAsia="Arial" w:hAnsi="Times New Roman" w:cs="Times New Roman"/>
          <w:w w:val="105"/>
          <w:sz w:val="20"/>
          <w:szCs w:val="16"/>
          <w:lang w:bidi="ru-RU"/>
        </w:rPr>
        <w:t xml:space="preserve"> «Астра-10 исп.3» и отправлять </w:t>
      </w:r>
      <w:r w:rsidRPr="0001599B">
        <w:rPr>
          <w:rFonts w:ascii="Times New Roman" w:eastAsia="Arial" w:hAnsi="Times New Roman" w:cs="Times New Roman"/>
          <w:sz w:val="20"/>
          <w:szCs w:val="16"/>
          <w:lang w:bidi="ru-RU"/>
        </w:rPr>
        <w:t xml:space="preserve">соответствующие </w:t>
      </w:r>
      <w:r w:rsidRPr="0001599B">
        <w:rPr>
          <w:rFonts w:ascii="Times New Roman" w:eastAsia="Arial" w:hAnsi="Times New Roman" w:cs="Times New Roman"/>
          <w:w w:val="105"/>
          <w:sz w:val="20"/>
          <w:szCs w:val="16"/>
          <w:lang w:bidi="ru-RU"/>
        </w:rPr>
        <w:t>уведомления в мобильное приложение.</w:t>
      </w:r>
    </w:p>
    <w:p w14:paraId="5B086CF4" w14:textId="77777777" w:rsidR="0021705A" w:rsidRPr="00B4073C" w:rsidRDefault="0021705A" w:rsidP="0021705A">
      <w:pPr>
        <w:widowControl w:val="0"/>
        <w:autoSpaceDE w:val="0"/>
        <w:autoSpaceDN w:val="0"/>
        <w:spacing w:after="0" w:line="256" w:lineRule="auto"/>
        <w:jc w:val="both"/>
        <w:rPr>
          <w:rFonts w:ascii="Arial" w:eastAsia="Arial" w:hAnsi="Arial" w:cs="Arial"/>
          <w:sz w:val="16"/>
          <w:lang w:bidi="ru-RU"/>
        </w:rPr>
        <w:sectPr w:rsidR="0021705A" w:rsidRPr="00B4073C">
          <w:type w:val="continuous"/>
          <w:pgSz w:w="11910" w:h="16840"/>
          <w:pgMar w:top="1540" w:right="0" w:bottom="0" w:left="1020" w:header="720" w:footer="720" w:gutter="0"/>
          <w:cols w:num="4" w:space="720" w:equalWidth="0">
            <w:col w:w="1685" w:space="40"/>
            <w:col w:w="1194" w:space="39"/>
            <w:col w:w="2442" w:space="39"/>
            <w:col w:w="5451"/>
          </w:cols>
        </w:sectPr>
      </w:pPr>
    </w:p>
    <w:p w14:paraId="6D48A8A6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20"/>
          <w:szCs w:val="20"/>
          <w:lang w:bidi="ru-RU"/>
        </w:rPr>
      </w:pPr>
    </w:p>
    <w:p w14:paraId="177AEA9C" w14:textId="77777777" w:rsidR="0021705A" w:rsidRPr="00B4073C" w:rsidRDefault="0021705A" w:rsidP="0021705A">
      <w:pPr>
        <w:widowControl w:val="0"/>
        <w:autoSpaceDE w:val="0"/>
        <w:autoSpaceDN w:val="0"/>
        <w:spacing w:before="8" w:after="0" w:line="240" w:lineRule="auto"/>
        <w:rPr>
          <w:rFonts w:ascii="Arial" w:eastAsia="Arial" w:hAnsi="Arial" w:cs="Arial"/>
          <w:sz w:val="16"/>
          <w:szCs w:val="20"/>
          <w:lang w:bidi="ru-RU"/>
        </w:rPr>
      </w:pPr>
    </w:p>
    <w:p w14:paraId="6187115A" w14:textId="77777777" w:rsidR="0021705A" w:rsidRPr="003E528C" w:rsidRDefault="0021705A" w:rsidP="003E528C">
      <w:pPr>
        <w:ind w:firstLine="709"/>
        <w:jc w:val="both"/>
        <w:rPr>
          <w:rFonts w:ascii="Times New Roman" w:hAnsi="Times New Roman" w:cs="Times New Roman"/>
          <w:sz w:val="28"/>
        </w:rPr>
      </w:pPr>
      <w:r w:rsidRPr="003E528C">
        <w:rPr>
          <w:rFonts w:ascii="Times New Roman" w:hAnsi="Times New Roman" w:cs="Times New Roman"/>
          <w:sz w:val="28"/>
        </w:rPr>
        <w:t>Шаг 4: Монтаж и подключение устройств домашней автоматизации на объекте «Квартира»</w:t>
      </w:r>
    </w:p>
    <w:p w14:paraId="15B189C2" w14:textId="77777777" w:rsidR="0021705A" w:rsidRPr="003E528C" w:rsidRDefault="0021705A" w:rsidP="001D49A0">
      <w:pPr>
        <w:widowControl w:val="0"/>
        <w:numPr>
          <w:ilvl w:val="0"/>
          <w:numId w:val="29"/>
        </w:numPr>
        <w:tabs>
          <w:tab w:val="left" w:pos="833"/>
        </w:tabs>
        <w:autoSpaceDE w:val="0"/>
        <w:autoSpaceDN w:val="0"/>
        <w:spacing w:before="106" w:after="0" w:line="240" w:lineRule="auto"/>
        <w:rPr>
          <w:rFonts w:ascii="Times New Roman" w:eastAsia="Arial" w:hAnsi="Times New Roman" w:cs="Times New Roman"/>
          <w:sz w:val="28"/>
          <w:szCs w:val="28"/>
          <w:lang w:bidi="ru-RU"/>
        </w:rPr>
      </w:pPr>
      <w:r w:rsidRPr="003E528C">
        <w:rPr>
          <w:rFonts w:ascii="Times New Roman" w:eastAsia="Arial" w:hAnsi="Times New Roman" w:cs="Times New Roman"/>
          <w:sz w:val="28"/>
          <w:szCs w:val="28"/>
          <w:lang w:bidi="ru-RU"/>
        </w:rPr>
        <w:t>Установите Security Hub по следующей</w:t>
      </w:r>
      <w:r w:rsidRPr="003E528C">
        <w:rPr>
          <w:rFonts w:ascii="Times New Roman" w:eastAsia="Arial" w:hAnsi="Times New Roman" w:cs="Times New Roman"/>
          <w:spacing w:val="-8"/>
          <w:sz w:val="28"/>
          <w:szCs w:val="28"/>
          <w:lang w:bidi="ru-RU"/>
        </w:rPr>
        <w:t xml:space="preserve"> </w:t>
      </w:r>
      <w:r w:rsidRPr="003E528C">
        <w:rPr>
          <w:rFonts w:ascii="Times New Roman" w:eastAsia="Arial" w:hAnsi="Times New Roman" w:cs="Times New Roman"/>
          <w:sz w:val="28"/>
          <w:szCs w:val="28"/>
          <w:lang w:bidi="ru-RU"/>
        </w:rPr>
        <w:t>схеме:</w:t>
      </w:r>
    </w:p>
    <w:p w14:paraId="56FE85B5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jc w:val="center"/>
        <w:rPr>
          <w:rFonts w:ascii="Arial" w:eastAsia="Arial" w:hAnsi="Arial" w:cs="Arial"/>
          <w:sz w:val="20"/>
          <w:szCs w:val="20"/>
          <w:lang w:bidi="ru-RU"/>
        </w:rPr>
      </w:pPr>
      <w:r>
        <w:rPr>
          <w:noProof/>
          <w:lang w:eastAsia="ru-RU"/>
        </w:rPr>
        <w:drawing>
          <wp:inline distT="0" distB="0" distL="0" distR="0" wp14:anchorId="096CAA65" wp14:editId="28D1A9C7">
            <wp:extent cx="2056233" cy="2245807"/>
            <wp:effectExtent l="0" t="0" r="1270" b="254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9"/>
                    <a:stretch>
                      <a:fillRect/>
                    </a:stretch>
                  </pic:blipFill>
                  <pic:spPr>
                    <a:xfrm>
                      <a:off x="0" y="0"/>
                      <a:ext cx="2060091" cy="22500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5C4D5D" w14:textId="77777777" w:rsidR="0021705A" w:rsidRPr="0055577C" w:rsidRDefault="0021705A" w:rsidP="001D49A0">
      <w:pPr>
        <w:widowControl w:val="0"/>
        <w:numPr>
          <w:ilvl w:val="0"/>
          <w:numId w:val="29"/>
        </w:numPr>
        <w:tabs>
          <w:tab w:val="left" w:pos="0"/>
        </w:tabs>
        <w:autoSpaceDE w:val="0"/>
        <w:autoSpaceDN w:val="0"/>
        <w:spacing w:after="0" w:line="240" w:lineRule="auto"/>
        <w:ind w:left="0" w:firstLine="709"/>
        <w:jc w:val="both"/>
        <w:rPr>
          <w:rFonts w:ascii="Times New Roman" w:eastAsia="Arial" w:hAnsi="Times New Roman" w:cs="Times New Roman"/>
          <w:sz w:val="28"/>
          <w:lang w:bidi="ru-RU"/>
        </w:rPr>
      </w:pPr>
      <w:r w:rsidRPr="0055577C">
        <w:rPr>
          <w:rFonts w:ascii="Times New Roman" w:eastAsia="Arial" w:hAnsi="Times New Roman" w:cs="Times New Roman"/>
          <w:sz w:val="28"/>
          <w:lang w:bidi="ru-RU"/>
        </w:rPr>
        <w:t xml:space="preserve">Аналогичным образом подключите Security Hub </w:t>
      </w:r>
      <w:r w:rsidRPr="0055577C">
        <w:rPr>
          <w:rFonts w:ascii="Times New Roman" w:eastAsia="Arial" w:hAnsi="Times New Roman" w:cs="Times New Roman"/>
          <w:spacing w:val="-3"/>
          <w:sz w:val="28"/>
          <w:lang w:bidi="ru-RU"/>
        </w:rPr>
        <w:t xml:space="preserve">по </w:t>
      </w:r>
      <w:r w:rsidRPr="0055577C">
        <w:rPr>
          <w:rFonts w:ascii="Times New Roman" w:eastAsia="Arial" w:hAnsi="Times New Roman" w:cs="Times New Roman"/>
          <w:sz w:val="28"/>
          <w:lang w:bidi="ru-RU"/>
        </w:rPr>
        <w:t>схеме организации</w:t>
      </w:r>
      <w:r w:rsidRPr="0055577C">
        <w:rPr>
          <w:rFonts w:ascii="Times New Roman" w:eastAsia="Arial" w:hAnsi="Times New Roman" w:cs="Times New Roman"/>
          <w:spacing w:val="-8"/>
          <w:sz w:val="28"/>
          <w:lang w:bidi="ru-RU"/>
        </w:rPr>
        <w:t xml:space="preserve"> </w:t>
      </w:r>
      <w:r w:rsidRPr="0055577C">
        <w:rPr>
          <w:rFonts w:ascii="Times New Roman" w:eastAsia="Arial" w:hAnsi="Times New Roman" w:cs="Times New Roman"/>
          <w:sz w:val="28"/>
          <w:lang w:bidi="ru-RU"/>
        </w:rPr>
        <w:t>связи.</w:t>
      </w:r>
    </w:p>
    <w:p w14:paraId="5910D61B" w14:textId="0A5F467A" w:rsidR="0021705A" w:rsidRPr="0055577C" w:rsidRDefault="0021705A" w:rsidP="001D49A0">
      <w:pPr>
        <w:widowControl w:val="0"/>
        <w:numPr>
          <w:ilvl w:val="0"/>
          <w:numId w:val="29"/>
        </w:numPr>
        <w:tabs>
          <w:tab w:val="left" w:pos="0"/>
        </w:tabs>
        <w:autoSpaceDE w:val="0"/>
        <w:autoSpaceDN w:val="0"/>
        <w:spacing w:after="0" w:line="240" w:lineRule="auto"/>
        <w:ind w:left="0" w:firstLine="709"/>
        <w:jc w:val="both"/>
        <w:rPr>
          <w:rFonts w:ascii="Times New Roman" w:eastAsia="Arial" w:hAnsi="Times New Roman" w:cs="Times New Roman"/>
          <w:sz w:val="28"/>
          <w:lang w:bidi="ru-RU"/>
        </w:rPr>
      </w:pPr>
      <w:r w:rsidRPr="0055577C">
        <w:rPr>
          <w:rFonts w:ascii="Times New Roman" w:eastAsia="Arial" w:hAnsi="Times New Roman" w:cs="Times New Roman"/>
          <w:sz w:val="28"/>
          <w:lang w:bidi="ru-RU"/>
        </w:rPr>
        <w:t>Выполните регистр</w:t>
      </w:r>
      <w:r w:rsidR="0055577C">
        <w:rPr>
          <w:rFonts w:ascii="Times New Roman" w:eastAsia="Arial" w:hAnsi="Times New Roman" w:cs="Times New Roman"/>
          <w:sz w:val="28"/>
          <w:lang w:bidi="ru-RU"/>
        </w:rPr>
        <w:t xml:space="preserve">ацию датчика «Астра-5121» и при </w:t>
      </w:r>
      <w:r w:rsidRPr="0055577C">
        <w:rPr>
          <w:rFonts w:ascii="Times New Roman" w:eastAsia="Arial" w:hAnsi="Times New Roman" w:cs="Times New Roman"/>
          <w:sz w:val="28"/>
          <w:lang w:bidi="ru-RU"/>
        </w:rPr>
        <w:t>помощи двухстороннего скотча установите его внутри настенного телекоммуникационного</w:t>
      </w:r>
      <w:r w:rsidRPr="0055577C">
        <w:rPr>
          <w:rFonts w:ascii="Times New Roman" w:eastAsia="Arial" w:hAnsi="Times New Roman" w:cs="Times New Roman"/>
          <w:spacing w:val="-1"/>
          <w:sz w:val="28"/>
          <w:lang w:bidi="ru-RU"/>
        </w:rPr>
        <w:t xml:space="preserve"> </w:t>
      </w:r>
      <w:r w:rsidRPr="0055577C">
        <w:rPr>
          <w:rFonts w:ascii="Times New Roman" w:eastAsia="Arial" w:hAnsi="Times New Roman" w:cs="Times New Roman"/>
          <w:sz w:val="28"/>
          <w:lang w:bidi="ru-RU"/>
        </w:rPr>
        <w:t>шкафа.</w:t>
      </w:r>
    </w:p>
    <w:p w14:paraId="75F2A43E" w14:textId="77777777" w:rsidR="0021705A" w:rsidRPr="0055577C" w:rsidRDefault="0021705A" w:rsidP="001D49A0">
      <w:pPr>
        <w:widowControl w:val="0"/>
        <w:numPr>
          <w:ilvl w:val="0"/>
          <w:numId w:val="29"/>
        </w:numPr>
        <w:tabs>
          <w:tab w:val="left" w:pos="0"/>
        </w:tabs>
        <w:autoSpaceDE w:val="0"/>
        <w:autoSpaceDN w:val="0"/>
        <w:spacing w:after="0" w:line="240" w:lineRule="auto"/>
        <w:ind w:left="0" w:firstLine="709"/>
        <w:jc w:val="both"/>
        <w:rPr>
          <w:rFonts w:ascii="Times New Roman" w:eastAsia="Arial" w:hAnsi="Times New Roman" w:cs="Times New Roman"/>
          <w:sz w:val="28"/>
          <w:lang w:bidi="ru-RU"/>
        </w:rPr>
      </w:pPr>
      <w:r w:rsidRPr="0055577C">
        <w:rPr>
          <w:rFonts w:ascii="Times New Roman" w:eastAsia="Arial" w:hAnsi="Times New Roman" w:cs="Times New Roman"/>
          <w:sz w:val="28"/>
          <w:lang w:bidi="ru-RU"/>
        </w:rPr>
        <w:t>Выполнить регистрацию розетки радиоуправляемой «Астра-8731» (БРР) по инструкции производителя.</w:t>
      </w:r>
    </w:p>
    <w:p w14:paraId="7893E7F0" w14:textId="77777777" w:rsidR="0021705A" w:rsidRPr="0055577C" w:rsidRDefault="0021705A" w:rsidP="0055577C">
      <w:pPr>
        <w:widowControl w:val="0"/>
        <w:tabs>
          <w:tab w:val="left" w:pos="0"/>
        </w:tabs>
        <w:autoSpaceDE w:val="0"/>
        <w:autoSpaceDN w:val="0"/>
        <w:spacing w:after="0" w:line="240" w:lineRule="auto"/>
        <w:ind w:firstLine="709"/>
        <w:jc w:val="both"/>
        <w:rPr>
          <w:rFonts w:ascii="Times New Roman" w:eastAsia="Arial" w:hAnsi="Times New Roman" w:cs="Times New Roman"/>
          <w:sz w:val="28"/>
          <w:szCs w:val="20"/>
          <w:lang w:bidi="ru-RU"/>
        </w:rPr>
      </w:pPr>
      <w:r w:rsidRPr="0055577C">
        <w:rPr>
          <w:rFonts w:ascii="Times New Roman" w:eastAsia="Arial" w:hAnsi="Times New Roman" w:cs="Times New Roman"/>
          <w:sz w:val="28"/>
          <w:szCs w:val="20"/>
          <w:lang w:bidi="ru-RU"/>
        </w:rPr>
        <w:t>Убедитесь в работоспособности функций системы.</w:t>
      </w:r>
    </w:p>
    <w:p w14:paraId="5D35E77C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lang w:bidi="ru-RU"/>
        </w:rPr>
        <w:sectPr w:rsidR="0021705A" w:rsidRPr="00B4073C" w:rsidSect="003E528C">
          <w:type w:val="continuous"/>
          <w:pgSz w:w="11910" w:h="16840"/>
          <w:pgMar w:top="1540" w:right="711" w:bottom="0" w:left="1020" w:header="720" w:footer="720" w:gutter="0"/>
          <w:cols w:space="720"/>
        </w:sectPr>
      </w:pPr>
    </w:p>
    <w:p w14:paraId="43B59CBF" w14:textId="4E318580" w:rsidR="0021705A" w:rsidRDefault="0055577C" w:rsidP="0021705A">
      <w:pPr>
        <w:widowControl w:val="0"/>
        <w:autoSpaceDE w:val="0"/>
        <w:autoSpaceDN w:val="0"/>
        <w:spacing w:before="10" w:after="0" w:line="240" w:lineRule="auto"/>
        <w:rPr>
          <w:rFonts w:ascii="Arial" w:eastAsia="Arial" w:hAnsi="Arial" w:cs="Arial"/>
          <w:sz w:val="21"/>
          <w:szCs w:val="20"/>
          <w:lang w:bidi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15E5B1FC" wp14:editId="0937D66E">
            <wp:extent cx="6120765" cy="280797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0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2807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DB5A9D" w14:textId="77777777" w:rsidR="0055577C" w:rsidRPr="00B4073C" w:rsidRDefault="0055577C" w:rsidP="0021705A">
      <w:pPr>
        <w:widowControl w:val="0"/>
        <w:autoSpaceDE w:val="0"/>
        <w:autoSpaceDN w:val="0"/>
        <w:spacing w:before="10" w:after="0" w:line="240" w:lineRule="auto"/>
        <w:rPr>
          <w:rFonts w:ascii="Arial" w:eastAsia="Arial" w:hAnsi="Arial" w:cs="Arial"/>
          <w:sz w:val="21"/>
          <w:szCs w:val="20"/>
          <w:lang w:bidi="ru-RU"/>
        </w:rPr>
      </w:pPr>
    </w:p>
    <w:p w14:paraId="4A0FC6CD" w14:textId="77777777" w:rsidR="0021705A" w:rsidRDefault="0021705A" w:rsidP="0021705A">
      <w:pPr>
        <w:widowControl w:val="0"/>
        <w:autoSpaceDE w:val="0"/>
        <w:autoSpaceDN w:val="0"/>
        <w:spacing w:after="0" w:line="249" w:lineRule="auto"/>
        <w:jc w:val="both"/>
        <w:rPr>
          <w:rFonts w:ascii="Arial" w:eastAsia="Arial" w:hAnsi="Arial" w:cs="Arial"/>
          <w:sz w:val="19"/>
          <w:lang w:bidi="ru-RU"/>
        </w:rPr>
      </w:pPr>
    </w:p>
    <w:p w14:paraId="26AD0361" w14:textId="6317BFD9" w:rsidR="00DC1C84" w:rsidRPr="00DC1C84" w:rsidRDefault="00DC1C84" w:rsidP="00DC1C84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  <w:r w:rsidRPr="00DC1C84">
        <w:rPr>
          <w:rFonts w:ascii="Times New Roman" w:hAnsi="Times New Roman" w:cs="Times New Roman"/>
          <w:b/>
          <w:sz w:val="28"/>
        </w:rPr>
        <w:t>Модуль Г: Тест производительности труда</w:t>
      </w:r>
      <w:r w:rsidR="00614ED0">
        <w:rPr>
          <w:rFonts w:ascii="Times New Roman" w:hAnsi="Times New Roman" w:cs="Times New Roman"/>
          <w:b/>
          <w:sz w:val="28"/>
        </w:rPr>
        <w:t>(вариатив)</w:t>
      </w:r>
    </w:p>
    <w:p w14:paraId="3EAD4BB9" w14:textId="10ECA382" w:rsidR="00DC1C84" w:rsidRPr="00DC1C84" w:rsidRDefault="00DC1C84" w:rsidP="00DC1C84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  <w:r w:rsidRPr="00DC1C84">
        <w:rPr>
          <w:rFonts w:ascii="Times New Roman" w:hAnsi="Times New Roman" w:cs="Times New Roman"/>
          <w:b/>
          <w:sz w:val="28"/>
        </w:rPr>
        <w:t>Описание задания</w:t>
      </w:r>
    </w:p>
    <w:p w14:paraId="193ED7AB" w14:textId="546F9EAF" w:rsidR="00DC1C84" w:rsidRDefault="00DC1C84" w:rsidP="00DC1C8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DC1C84">
        <w:rPr>
          <w:rFonts w:ascii="Times New Roman" w:hAnsi="Times New Roman" w:cs="Times New Roman"/>
          <w:sz w:val="28"/>
        </w:rPr>
        <w:t xml:space="preserve">Участники соревнований должны </w:t>
      </w:r>
      <w:proofErr w:type="gramStart"/>
      <w:r w:rsidRPr="00DC1C84">
        <w:rPr>
          <w:rFonts w:ascii="Times New Roman" w:hAnsi="Times New Roman" w:cs="Times New Roman"/>
          <w:sz w:val="28"/>
        </w:rPr>
        <w:t>показать</w:t>
      </w:r>
      <w:proofErr w:type="gramEnd"/>
      <w:r w:rsidRPr="00DC1C84">
        <w:rPr>
          <w:rFonts w:ascii="Times New Roman" w:hAnsi="Times New Roman" w:cs="Times New Roman"/>
          <w:sz w:val="28"/>
        </w:rPr>
        <w:t xml:space="preserve"> насколько быстро и качественно они могут выполнять сварку оптических волокон и терминирование кабелей «витая пара».</w:t>
      </w:r>
    </w:p>
    <w:p w14:paraId="17C73ACC" w14:textId="3EF8AFE9" w:rsidR="00DC1C84" w:rsidRPr="00DC1C84" w:rsidRDefault="00DF5572" w:rsidP="00DC1C8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057C13">
        <w:rPr>
          <w:rFonts w:ascii="Times New Roman" w:hAnsi="Times New Roman"/>
          <w:b/>
          <w:sz w:val="28"/>
        </w:rPr>
        <w:t>Время, отводимое на выполнение конкурсного задания:</w:t>
      </w:r>
      <w:r w:rsidR="00DC1C84" w:rsidRPr="00DC1C84">
        <w:rPr>
          <w:rFonts w:ascii="Times New Roman" w:hAnsi="Times New Roman" w:cs="Times New Roman"/>
          <w:sz w:val="28"/>
        </w:rPr>
        <w:t xml:space="preserve"> 2 часа.</w:t>
      </w:r>
    </w:p>
    <w:p w14:paraId="71B8DF86" w14:textId="77777777" w:rsidR="00DF5572" w:rsidRPr="00DC1C84" w:rsidRDefault="00DF5572" w:rsidP="00DF5572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  <w:r w:rsidRPr="00DC1C84">
        <w:rPr>
          <w:rFonts w:ascii="Times New Roman" w:hAnsi="Times New Roman" w:cs="Times New Roman"/>
          <w:b/>
          <w:sz w:val="28"/>
        </w:rPr>
        <w:t>Инструкции участникам</w:t>
      </w:r>
    </w:p>
    <w:p w14:paraId="5127587C" w14:textId="1E474EE9" w:rsidR="00DC1C84" w:rsidRPr="00DC1C84" w:rsidRDefault="00DC1C84" w:rsidP="00DC1C8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DC1C84">
        <w:rPr>
          <w:rFonts w:ascii="Times New Roman" w:hAnsi="Times New Roman" w:cs="Times New Roman"/>
          <w:sz w:val="28"/>
        </w:rPr>
        <w:t>Задание состоит из двух частей. Оценка работ конкурсантов производится экспертами после выполнения двух этапов модуля</w:t>
      </w:r>
    </w:p>
    <w:p w14:paraId="59277524" w14:textId="77777777" w:rsidR="00DC1C84" w:rsidRPr="00DC1C84" w:rsidRDefault="00DC1C84" w:rsidP="00DC1C8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14:paraId="1AE47E56" w14:textId="77777777" w:rsidR="00DC1C84" w:rsidRPr="00DC1C84" w:rsidRDefault="00DC1C84" w:rsidP="00DC1C8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DC1C84">
        <w:rPr>
          <w:rFonts w:ascii="Times New Roman" w:hAnsi="Times New Roman" w:cs="Times New Roman"/>
          <w:sz w:val="28"/>
        </w:rPr>
        <w:t>Оборудование и материалы</w:t>
      </w:r>
    </w:p>
    <w:p w14:paraId="4ACF5A18" w14:textId="77777777" w:rsidR="00DC1C84" w:rsidRPr="00DC1C84" w:rsidRDefault="00DC1C84" w:rsidP="00DC1C84">
      <w:pPr>
        <w:spacing w:after="0" w:line="240" w:lineRule="auto"/>
        <w:ind w:firstLine="709"/>
        <w:jc w:val="right"/>
        <w:rPr>
          <w:rFonts w:ascii="Times New Roman" w:hAnsi="Times New Roman" w:cs="Times New Roman"/>
          <w:sz w:val="28"/>
        </w:rPr>
      </w:pPr>
      <w:r w:rsidRPr="00DC1C84">
        <w:rPr>
          <w:rFonts w:ascii="Times New Roman" w:hAnsi="Times New Roman" w:cs="Times New Roman"/>
          <w:sz w:val="28"/>
        </w:rPr>
        <w:t>Таблица 4.1</w:t>
      </w:r>
    </w:p>
    <w:p w14:paraId="0FC0350C" w14:textId="6E66D659" w:rsidR="00DC1C84" w:rsidRPr="00DC1C84" w:rsidRDefault="00DC1C84" w:rsidP="00DC1C8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DC1C84">
        <w:rPr>
          <w:rFonts w:ascii="Times New Roman" w:hAnsi="Times New Roman" w:cs="Times New Roman"/>
          <w:sz w:val="28"/>
        </w:rPr>
        <w:t xml:space="preserve">Перечень оборудования и материалов для выполнения конкурсного задания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98"/>
        <w:gridCol w:w="5301"/>
        <w:gridCol w:w="1134"/>
        <w:gridCol w:w="1560"/>
      </w:tblGrid>
      <w:tr w:rsidR="00DC1C84" w:rsidRPr="00DC1C84" w14:paraId="6D2A50E1" w14:textId="77777777" w:rsidTr="00FB1639">
        <w:tc>
          <w:tcPr>
            <w:tcW w:w="14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BFB72B" w14:textId="77777777" w:rsidR="00DC1C84" w:rsidRPr="00DC1C84" w:rsidRDefault="00DC1C84" w:rsidP="00DC1C84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b/>
                <w:sz w:val="20"/>
                <w:lang w:eastAsia="ja-JP"/>
              </w:rPr>
            </w:pPr>
            <w:r w:rsidRPr="00DC1C84">
              <w:rPr>
                <w:rFonts w:ascii="Times New Roman" w:eastAsia="MS Mincho" w:hAnsi="Times New Roman" w:cs="Times New Roman"/>
                <w:b/>
                <w:sz w:val="20"/>
                <w:lang w:eastAsia="ja-JP"/>
              </w:rPr>
              <w:t>Условное обозначение</w:t>
            </w:r>
          </w:p>
        </w:tc>
        <w:tc>
          <w:tcPr>
            <w:tcW w:w="53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E2D418" w14:textId="77777777" w:rsidR="00DC1C84" w:rsidRPr="00DC1C84" w:rsidRDefault="00DC1C84" w:rsidP="00DC1C84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b/>
                <w:sz w:val="20"/>
                <w:lang w:eastAsia="ja-JP"/>
              </w:rPr>
            </w:pPr>
            <w:r w:rsidRPr="00DC1C84">
              <w:rPr>
                <w:rFonts w:ascii="Times New Roman" w:eastAsia="MS Mincho" w:hAnsi="Times New Roman" w:cs="Times New Roman"/>
                <w:b/>
                <w:sz w:val="20"/>
                <w:lang w:eastAsia="ja-JP"/>
              </w:rPr>
              <w:t>Наименование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EF9700" w14:textId="77777777" w:rsidR="00DC1C84" w:rsidRPr="00DC1C84" w:rsidRDefault="00DC1C84" w:rsidP="00DC1C84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b/>
                <w:sz w:val="20"/>
                <w:lang w:eastAsia="ja-JP"/>
              </w:rPr>
            </w:pPr>
            <w:r w:rsidRPr="00DC1C84">
              <w:rPr>
                <w:rFonts w:ascii="Times New Roman" w:eastAsia="MS Mincho" w:hAnsi="Times New Roman" w:cs="Times New Roman"/>
                <w:b/>
                <w:sz w:val="20"/>
                <w:lang w:eastAsia="ja-JP"/>
              </w:rPr>
              <w:t>Ед. изм.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80C5A0" w14:textId="77777777" w:rsidR="00DC1C84" w:rsidRPr="00DC1C84" w:rsidRDefault="00DC1C84" w:rsidP="00DC1C84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b/>
                <w:sz w:val="20"/>
                <w:lang w:eastAsia="ja-JP"/>
              </w:rPr>
            </w:pPr>
            <w:r w:rsidRPr="00DC1C84">
              <w:rPr>
                <w:rFonts w:ascii="Times New Roman" w:eastAsia="MS Mincho" w:hAnsi="Times New Roman" w:cs="Times New Roman"/>
                <w:b/>
                <w:sz w:val="20"/>
                <w:lang w:eastAsia="ja-JP"/>
              </w:rPr>
              <w:t>Количество</w:t>
            </w:r>
          </w:p>
        </w:tc>
      </w:tr>
      <w:tr w:rsidR="00DC1C84" w:rsidRPr="00DC1C84" w14:paraId="222D673B" w14:textId="77777777" w:rsidTr="00FB1639">
        <w:trPr>
          <w:trHeight w:val="215"/>
        </w:trPr>
        <w:tc>
          <w:tcPr>
            <w:tcW w:w="14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6DCC11" w14:textId="77777777" w:rsidR="00DC1C84" w:rsidRPr="00DC1C84" w:rsidRDefault="00DC1C84" w:rsidP="00DC1C84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20"/>
                <w:lang w:val="en-US" w:eastAsia="ja-JP"/>
              </w:rPr>
            </w:pPr>
          </w:p>
        </w:tc>
        <w:tc>
          <w:tcPr>
            <w:tcW w:w="53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3A5343" w14:textId="77777777" w:rsidR="00DC1C84" w:rsidRPr="00DC1C84" w:rsidRDefault="00DC1C84" w:rsidP="00DC1C84">
            <w:pPr>
              <w:spacing w:after="0" w:line="240" w:lineRule="auto"/>
              <w:rPr>
                <w:rFonts w:ascii="Times New Roman" w:eastAsia="MS Mincho" w:hAnsi="Times New Roman" w:cs="Times New Roman"/>
                <w:sz w:val="20"/>
                <w:lang w:eastAsia="ja-JP"/>
              </w:rPr>
            </w:pPr>
            <w:r w:rsidRPr="00DC1C84">
              <w:rPr>
                <w:rFonts w:ascii="Times New Roman" w:eastAsia="MS Mincho" w:hAnsi="Times New Roman" w:cs="Times New Roman"/>
                <w:sz w:val="20"/>
                <w:lang w:eastAsia="ja-JP"/>
              </w:rPr>
              <w:t>Аппарат для сварки оптических волокон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98F5D2" w14:textId="77777777" w:rsidR="00DC1C84" w:rsidRPr="00DC1C84" w:rsidRDefault="00DC1C84" w:rsidP="00DC1C84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20"/>
                <w:lang w:eastAsia="ja-JP"/>
              </w:rPr>
            </w:pPr>
            <w:r w:rsidRPr="00DC1C84">
              <w:rPr>
                <w:rFonts w:ascii="Times New Roman" w:eastAsia="MS Mincho" w:hAnsi="Times New Roman" w:cs="Times New Roman"/>
                <w:sz w:val="20"/>
                <w:lang w:eastAsia="ja-JP"/>
              </w:rPr>
              <w:t>шт.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1B7A3D" w14:textId="77777777" w:rsidR="00DC1C84" w:rsidRPr="00DC1C84" w:rsidRDefault="00DC1C84" w:rsidP="00DC1C84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20"/>
                <w:lang w:eastAsia="ja-JP"/>
              </w:rPr>
            </w:pPr>
            <w:r w:rsidRPr="00DC1C84">
              <w:rPr>
                <w:rFonts w:ascii="Times New Roman" w:eastAsia="MS Mincho" w:hAnsi="Times New Roman" w:cs="Times New Roman"/>
                <w:sz w:val="20"/>
                <w:lang w:eastAsia="ja-JP"/>
              </w:rPr>
              <w:t>1</w:t>
            </w:r>
          </w:p>
        </w:tc>
      </w:tr>
      <w:tr w:rsidR="00DC1C84" w:rsidRPr="00DC1C84" w14:paraId="5A84E15E" w14:textId="77777777" w:rsidTr="00FB1639">
        <w:tc>
          <w:tcPr>
            <w:tcW w:w="14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DDF9A8" w14:textId="77777777" w:rsidR="00DC1C84" w:rsidRPr="00DC1C84" w:rsidRDefault="00DC1C84" w:rsidP="00DC1C84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20"/>
                <w:lang w:eastAsia="ja-JP"/>
              </w:rPr>
            </w:pPr>
          </w:p>
        </w:tc>
        <w:tc>
          <w:tcPr>
            <w:tcW w:w="53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BF76D9" w14:textId="77777777" w:rsidR="00DC1C84" w:rsidRPr="00DC1C84" w:rsidRDefault="00DC1C84" w:rsidP="00DC1C84">
            <w:pPr>
              <w:spacing w:after="0" w:line="240" w:lineRule="auto"/>
              <w:rPr>
                <w:rFonts w:ascii="Times New Roman" w:eastAsia="MS Mincho" w:hAnsi="Times New Roman" w:cs="Times New Roman"/>
                <w:sz w:val="20"/>
                <w:lang w:eastAsia="ja-JP"/>
              </w:rPr>
            </w:pPr>
            <w:r w:rsidRPr="00DC1C84">
              <w:rPr>
                <w:rFonts w:ascii="Times New Roman" w:eastAsia="MS Mincho" w:hAnsi="Times New Roman" w:cs="Times New Roman"/>
                <w:sz w:val="20"/>
                <w:lang w:eastAsia="ja-JP"/>
              </w:rPr>
              <w:t>Скалыватель оптических волокон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3F5459" w14:textId="77777777" w:rsidR="00DC1C84" w:rsidRPr="00DC1C84" w:rsidRDefault="00DC1C84" w:rsidP="00DC1C84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20"/>
                <w:lang w:eastAsia="ja-JP"/>
              </w:rPr>
            </w:pPr>
            <w:r w:rsidRPr="00DC1C84">
              <w:rPr>
                <w:rFonts w:ascii="Times New Roman" w:eastAsia="MS Mincho" w:hAnsi="Times New Roman" w:cs="Times New Roman"/>
                <w:sz w:val="20"/>
                <w:lang w:eastAsia="ja-JP"/>
              </w:rPr>
              <w:t>шт.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93BB4A" w14:textId="77777777" w:rsidR="00DC1C84" w:rsidRPr="00DC1C84" w:rsidRDefault="00DC1C84" w:rsidP="00DC1C84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20"/>
                <w:lang w:val="en-US" w:eastAsia="ja-JP"/>
              </w:rPr>
            </w:pPr>
            <w:r w:rsidRPr="00DC1C84">
              <w:rPr>
                <w:rFonts w:ascii="Times New Roman" w:eastAsia="MS Mincho" w:hAnsi="Times New Roman" w:cs="Times New Roman"/>
                <w:sz w:val="20"/>
                <w:lang w:val="en-US" w:eastAsia="ja-JP"/>
              </w:rPr>
              <w:t>1</w:t>
            </w:r>
          </w:p>
        </w:tc>
      </w:tr>
      <w:tr w:rsidR="00DC1C84" w:rsidRPr="00DC1C84" w14:paraId="0032AF38" w14:textId="77777777" w:rsidTr="00FB1639">
        <w:tc>
          <w:tcPr>
            <w:tcW w:w="14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C6CB09" w14:textId="77777777" w:rsidR="00DC1C84" w:rsidRPr="00DC1C84" w:rsidRDefault="00DC1C84" w:rsidP="00DC1C84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20"/>
                <w:lang w:val="en-US" w:eastAsia="ja-JP"/>
              </w:rPr>
            </w:pPr>
            <w:r w:rsidRPr="00DC1C84">
              <w:rPr>
                <w:rFonts w:ascii="Times New Roman" w:eastAsia="MS Mincho" w:hAnsi="Times New Roman" w:cs="Times New Roman"/>
                <w:sz w:val="20"/>
                <w:lang w:val="en-US" w:eastAsia="ja-JP"/>
              </w:rPr>
              <w:t>FO-1</w:t>
            </w:r>
          </w:p>
        </w:tc>
        <w:tc>
          <w:tcPr>
            <w:tcW w:w="53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67E3BA" w14:textId="77777777" w:rsidR="00DC1C84" w:rsidRPr="00DC1C84" w:rsidRDefault="00DC1C84" w:rsidP="00DC1C84">
            <w:pPr>
              <w:spacing w:after="0" w:line="240" w:lineRule="auto"/>
              <w:rPr>
                <w:rFonts w:ascii="Times New Roman" w:eastAsia="MS Mincho" w:hAnsi="Times New Roman" w:cs="Times New Roman"/>
                <w:sz w:val="20"/>
                <w:lang w:eastAsia="ja-JP"/>
              </w:rPr>
            </w:pPr>
            <w:r w:rsidRPr="00DC1C84">
              <w:rPr>
                <w:rFonts w:ascii="Times New Roman" w:eastAsia="MS Mincho" w:hAnsi="Times New Roman" w:cs="Times New Roman"/>
                <w:sz w:val="20"/>
                <w:lang w:eastAsia="ja-JP"/>
              </w:rPr>
              <w:t>Кабель ДОТс-П-48У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9806AD" w14:textId="77777777" w:rsidR="00DC1C84" w:rsidRPr="00DC1C84" w:rsidRDefault="00DC1C84" w:rsidP="00DC1C84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20"/>
                <w:lang w:eastAsia="ja-JP"/>
              </w:rPr>
            </w:pPr>
            <w:r w:rsidRPr="00DC1C84">
              <w:rPr>
                <w:rFonts w:ascii="Times New Roman" w:eastAsia="MS Mincho" w:hAnsi="Times New Roman" w:cs="Times New Roman"/>
                <w:sz w:val="20"/>
                <w:lang w:eastAsia="ja-JP"/>
              </w:rPr>
              <w:t>м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44E5DA" w14:textId="77777777" w:rsidR="00DC1C84" w:rsidRPr="00DC1C84" w:rsidRDefault="00DC1C84" w:rsidP="00DC1C84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20"/>
                <w:lang w:eastAsia="ja-JP"/>
              </w:rPr>
            </w:pPr>
            <w:r w:rsidRPr="00DC1C84">
              <w:rPr>
                <w:rFonts w:ascii="Times New Roman" w:eastAsia="MS Mincho" w:hAnsi="Times New Roman" w:cs="Times New Roman"/>
                <w:sz w:val="20"/>
                <w:lang w:val="en-US" w:eastAsia="ja-JP"/>
              </w:rPr>
              <w:t>&gt;</w:t>
            </w:r>
            <w:r w:rsidRPr="00DC1C84">
              <w:rPr>
                <w:rFonts w:ascii="Times New Roman" w:eastAsia="MS Mincho" w:hAnsi="Times New Roman" w:cs="Times New Roman"/>
                <w:sz w:val="20"/>
                <w:lang w:eastAsia="ja-JP"/>
              </w:rPr>
              <w:t>5</w:t>
            </w:r>
          </w:p>
        </w:tc>
      </w:tr>
      <w:tr w:rsidR="00DC1C84" w:rsidRPr="00DC1C84" w14:paraId="4590B9DC" w14:textId="77777777" w:rsidTr="00FB1639">
        <w:tc>
          <w:tcPr>
            <w:tcW w:w="14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78B4B6" w14:textId="77777777" w:rsidR="00DC1C84" w:rsidRPr="00DC1C84" w:rsidRDefault="00DC1C84" w:rsidP="00DC1C84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20"/>
                <w:lang w:val="en-US" w:eastAsia="ja-JP"/>
              </w:rPr>
            </w:pPr>
          </w:p>
        </w:tc>
        <w:tc>
          <w:tcPr>
            <w:tcW w:w="53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B97AE4" w14:textId="77777777" w:rsidR="00DC1C84" w:rsidRPr="00DC1C84" w:rsidRDefault="00DC1C84" w:rsidP="00DC1C84">
            <w:pPr>
              <w:spacing w:after="0" w:line="240" w:lineRule="auto"/>
              <w:rPr>
                <w:rFonts w:ascii="Times New Roman" w:eastAsia="MS Mincho" w:hAnsi="Times New Roman" w:cs="Times New Roman"/>
                <w:sz w:val="20"/>
                <w:lang w:val="en-US" w:eastAsia="ja-JP"/>
              </w:rPr>
            </w:pPr>
            <w:r w:rsidRPr="00DC1C84">
              <w:rPr>
                <w:rFonts w:ascii="Times New Roman" w:eastAsia="MS Mincho" w:hAnsi="Times New Roman" w:cs="Times New Roman"/>
                <w:sz w:val="20"/>
                <w:lang w:eastAsia="ja-JP"/>
              </w:rPr>
              <w:t>Пигтейл SC</w:t>
            </w:r>
            <w:r w:rsidRPr="00DC1C84">
              <w:rPr>
                <w:rFonts w:ascii="Times New Roman" w:eastAsia="MS Mincho" w:hAnsi="Times New Roman" w:cs="Times New Roman"/>
                <w:sz w:val="20"/>
                <w:lang w:val="en-US" w:eastAsia="ja-JP"/>
              </w:rPr>
              <w:t>/UPC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AC5DB6" w14:textId="77777777" w:rsidR="00DC1C84" w:rsidRPr="00DC1C84" w:rsidRDefault="00DC1C84" w:rsidP="00DC1C84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20"/>
                <w:lang w:eastAsia="ja-JP"/>
              </w:rPr>
            </w:pPr>
            <w:r w:rsidRPr="00DC1C84">
              <w:rPr>
                <w:rFonts w:ascii="Times New Roman" w:eastAsia="MS Mincho" w:hAnsi="Times New Roman" w:cs="Times New Roman"/>
                <w:sz w:val="20"/>
                <w:lang w:val="en-US" w:eastAsia="ja-JP"/>
              </w:rPr>
              <w:t>шт</w:t>
            </w:r>
            <w:r w:rsidRPr="00DC1C84">
              <w:rPr>
                <w:rFonts w:ascii="Times New Roman" w:eastAsia="MS Mincho" w:hAnsi="Times New Roman" w:cs="Times New Roman"/>
                <w:sz w:val="20"/>
                <w:lang w:eastAsia="ja-JP"/>
              </w:rPr>
              <w:t>.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93E3A2" w14:textId="77777777" w:rsidR="00DC1C84" w:rsidRPr="00DC1C84" w:rsidRDefault="00DC1C84" w:rsidP="00DC1C84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20"/>
                <w:lang w:eastAsia="ja-JP"/>
              </w:rPr>
            </w:pPr>
            <w:r w:rsidRPr="00DC1C84">
              <w:rPr>
                <w:rFonts w:ascii="Times New Roman" w:eastAsia="MS Mincho" w:hAnsi="Times New Roman" w:cs="Times New Roman"/>
                <w:sz w:val="20"/>
                <w:lang w:eastAsia="ja-JP"/>
              </w:rPr>
              <w:t>2</w:t>
            </w:r>
          </w:p>
        </w:tc>
      </w:tr>
      <w:tr w:rsidR="00DC1C84" w:rsidRPr="00DC1C84" w14:paraId="7BB46492" w14:textId="77777777" w:rsidTr="00FB1639">
        <w:tc>
          <w:tcPr>
            <w:tcW w:w="14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36F813" w14:textId="77777777" w:rsidR="00DC1C84" w:rsidRPr="00DC1C84" w:rsidRDefault="00DC1C84" w:rsidP="00DC1C84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20"/>
                <w:lang w:val="en-US" w:eastAsia="ja-JP"/>
              </w:rPr>
            </w:pPr>
          </w:p>
        </w:tc>
        <w:tc>
          <w:tcPr>
            <w:tcW w:w="53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D7D1DC" w14:textId="77777777" w:rsidR="00DC1C84" w:rsidRPr="00DC1C84" w:rsidRDefault="00DC1C84" w:rsidP="00DC1C84">
            <w:pPr>
              <w:spacing w:after="0" w:line="240" w:lineRule="auto"/>
              <w:rPr>
                <w:rFonts w:ascii="Times New Roman" w:eastAsia="MS Mincho" w:hAnsi="Times New Roman" w:cs="Times New Roman"/>
                <w:sz w:val="20"/>
                <w:lang w:val="en-US" w:eastAsia="ja-JP"/>
              </w:rPr>
            </w:pPr>
            <w:r w:rsidRPr="00DC1C84">
              <w:rPr>
                <w:rFonts w:ascii="Times New Roman" w:eastAsia="MS Mincho" w:hAnsi="Times New Roman" w:cs="Times New Roman"/>
                <w:sz w:val="20"/>
                <w:lang w:eastAsia="ja-JP"/>
              </w:rPr>
              <w:t>Кабель</w:t>
            </w:r>
            <w:r w:rsidRPr="00DC1C84">
              <w:rPr>
                <w:rFonts w:ascii="Times New Roman" w:eastAsia="MS Mincho" w:hAnsi="Times New Roman" w:cs="Times New Roman"/>
                <w:sz w:val="20"/>
                <w:lang w:val="en-US" w:eastAsia="ja-JP"/>
              </w:rPr>
              <w:t xml:space="preserve"> UTP Cat 5E Solid (отрезок 400 </w:t>
            </w:r>
            <w:r w:rsidRPr="00DC1C84">
              <w:rPr>
                <w:rFonts w:ascii="Times New Roman" w:eastAsia="MS Mincho" w:hAnsi="Times New Roman" w:cs="Times New Roman"/>
                <w:sz w:val="20"/>
                <w:lang w:eastAsia="ja-JP"/>
              </w:rPr>
              <w:t>мм</w:t>
            </w:r>
            <w:r w:rsidRPr="00DC1C84">
              <w:rPr>
                <w:rFonts w:ascii="Times New Roman" w:eastAsia="MS Mincho" w:hAnsi="Times New Roman" w:cs="Times New Roman"/>
                <w:sz w:val="20"/>
                <w:lang w:val="en-US" w:eastAsia="ja-JP"/>
              </w:rPr>
              <w:t>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9AC069" w14:textId="77777777" w:rsidR="00DC1C84" w:rsidRPr="00DC1C84" w:rsidRDefault="00DC1C84" w:rsidP="00DC1C84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20"/>
                <w:lang w:eastAsia="ja-JP"/>
              </w:rPr>
            </w:pPr>
            <w:r w:rsidRPr="00DC1C84">
              <w:rPr>
                <w:rFonts w:ascii="Times New Roman" w:eastAsia="MS Mincho" w:hAnsi="Times New Roman" w:cs="Times New Roman"/>
                <w:sz w:val="20"/>
                <w:lang w:eastAsia="ja-JP"/>
              </w:rPr>
              <w:t>шт.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D44DAA" w14:textId="77777777" w:rsidR="00DC1C84" w:rsidRPr="00DC1C84" w:rsidRDefault="00DC1C84" w:rsidP="00DC1C84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20"/>
                <w:lang w:eastAsia="ja-JP"/>
              </w:rPr>
            </w:pPr>
            <w:r w:rsidRPr="00DC1C84">
              <w:rPr>
                <w:rFonts w:ascii="Times New Roman" w:eastAsia="MS Mincho" w:hAnsi="Times New Roman" w:cs="Times New Roman"/>
                <w:sz w:val="20"/>
                <w:lang w:eastAsia="ja-JP"/>
              </w:rPr>
              <w:t>10</w:t>
            </w:r>
          </w:p>
        </w:tc>
      </w:tr>
      <w:tr w:rsidR="00DC1C84" w:rsidRPr="00DC1C84" w14:paraId="3AF17D1E" w14:textId="77777777" w:rsidTr="00FB1639">
        <w:tc>
          <w:tcPr>
            <w:tcW w:w="14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8331DE" w14:textId="77777777" w:rsidR="00DC1C84" w:rsidRPr="00DC1C84" w:rsidRDefault="00DC1C84" w:rsidP="00DC1C84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20"/>
                <w:lang w:val="en-US" w:eastAsia="ja-JP"/>
              </w:rPr>
            </w:pPr>
          </w:p>
        </w:tc>
        <w:tc>
          <w:tcPr>
            <w:tcW w:w="53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1D032B" w14:textId="77777777" w:rsidR="00DC1C84" w:rsidRPr="00DC1C84" w:rsidRDefault="00DC1C84" w:rsidP="00DC1C84">
            <w:pPr>
              <w:spacing w:after="0" w:line="240" w:lineRule="auto"/>
              <w:rPr>
                <w:rFonts w:ascii="Times New Roman" w:eastAsia="MS Mincho" w:hAnsi="Times New Roman" w:cs="Times New Roman"/>
                <w:sz w:val="20"/>
                <w:lang w:eastAsia="ja-JP"/>
              </w:rPr>
            </w:pPr>
            <w:r w:rsidRPr="00DC1C84">
              <w:rPr>
                <w:rFonts w:ascii="Times New Roman" w:eastAsia="MS Mincho" w:hAnsi="Times New Roman" w:cs="Times New Roman"/>
                <w:sz w:val="20"/>
                <w:lang w:eastAsia="ja-JP"/>
              </w:rPr>
              <w:t xml:space="preserve">Кабель </w:t>
            </w:r>
            <w:r w:rsidRPr="00DC1C84">
              <w:rPr>
                <w:rFonts w:ascii="Times New Roman" w:eastAsia="MS Mincho" w:hAnsi="Times New Roman" w:cs="Times New Roman"/>
                <w:sz w:val="20"/>
                <w:lang w:val="en-US" w:eastAsia="ja-JP"/>
              </w:rPr>
              <w:t>UTP</w:t>
            </w:r>
            <w:r w:rsidRPr="00DC1C84">
              <w:rPr>
                <w:rFonts w:ascii="Times New Roman" w:eastAsia="MS Mincho" w:hAnsi="Times New Roman" w:cs="Times New Roman"/>
                <w:sz w:val="20"/>
                <w:lang w:eastAsia="ja-JP"/>
              </w:rPr>
              <w:t xml:space="preserve"> Cat 6 (отрезок 400 мм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0F4338" w14:textId="77777777" w:rsidR="00DC1C84" w:rsidRPr="00DC1C84" w:rsidRDefault="00DC1C84" w:rsidP="00DC1C84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20"/>
                <w:lang w:eastAsia="ja-JP"/>
              </w:rPr>
            </w:pPr>
            <w:r w:rsidRPr="00DC1C84">
              <w:rPr>
                <w:rFonts w:ascii="Times New Roman" w:eastAsia="MS Mincho" w:hAnsi="Times New Roman" w:cs="Times New Roman"/>
                <w:sz w:val="20"/>
                <w:lang w:eastAsia="ja-JP"/>
              </w:rPr>
              <w:t>шт.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927079" w14:textId="77777777" w:rsidR="00DC1C84" w:rsidRPr="00DC1C84" w:rsidRDefault="00DC1C84" w:rsidP="00DC1C84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20"/>
                <w:lang w:eastAsia="ja-JP"/>
              </w:rPr>
            </w:pPr>
            <w:r w:rsidRPr="00DC1C84">
              <w:rPr>
                <w:rFonts w:ascii="Times New Roman" w:eastAsia="MS Mincho" w:hAnsi="Times New Roman" w:cs="Times New Roman"/>
                <w:sz w:val="20"/>
                <w:lang w:eastAsia="ja-JP"/>
              </w:rPr>
              <w:t>10</w:t>
            </w:r>
          </w:p>
        </w:tc>
      </w:tr>
      <w:tr w:rsidR="00DC1C84" w:rsidRPr="00DC1C84" w14:paraId="490CFE27" w14:textId="77777777" w:rsidTr="00FB1639">
        <w:tc>
          <w:tcPr>
            <w:tcW w:w="14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59B35A" w14:textId="77777777" w:rsidR="00DC1C84" w:rsidRPr="00DC1C84" w:rsidRDefault="00DC1C84" w:rsidP="00DC1C84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20"/>
                <w:lang w:eastAsia="ja-JP"/>
              </w:rPr>
            </w:pPr>
          </w:p>
        </w:tc>
        <w:tc>
          <w:tcPr>
            <w:tcW w:w="53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425A29" w14:textId="77777777" w:rsidR="00DC1C84" w:rsidRPr="00DC1C84" w:rsidRDefault="00DC1C84" w:rsidP="00DC1C84">
            <w:pPr>
              <w:spacing w:after="0" w:line="240" w:lineRule="auto"/>
              <w:rPr>
                <w:rFonts w:ascii="Times New Roman" w:eastAsia="MS Mincho" w:hAnsi="Times New Roman" w:cs="Times New Roman"/>
                <w:sz w:val="20"/>
                <w:lang w:val="en-US" w:eastAsia="ja-JP"/>
              </w:rPr>
            </w:pPr>
            <w:r w:rsidRPr="00DC1C84">
              <w:rPr>
                <w:rFonts w:ascii="Times New Roman" w:eastAsia="MS Mincho" w:hAnsi="Times New Roman" w:cs="Times New Roman"/>
                <w:sz w:val="20"/>
                <w:lang w:eastAsia="ja-JP"/>
              </w:rPr>
              <w:t>Кабель</w:t>
            </w:r>
            <w:r w:rsidRPr="00DC1C84">
              <w:rPr>
                <w:rFonts w:ascii="Times New Roman" w:eastAsia="MS Mincho" w:hAnsi="Times New Roman" w:cs="Times New Roman"/>
                <w:sz w:val="20"/>
                <w:lang w:val="en-US" w:eastAsia="ja-JP"/>
              </w:rPr>
              <w:t xml:space="preserve"> S/FTP Cat 6A (отрезок 400 </w:t>
            </w:r>
            <w:r w:rsidRPr="00DC1C84">
              <w:rPr>
                <w:rFonts w:ascii="Times New Roman" w:eastAsia="MS Mincho" w:hAnsi="Times New Roman" w:cs="Times New Roman"/>
                <w:sz w:val="20"/>
                <w:lang w:eastAsia="ja-JP"/>
              </w:rPr>
              <w:t>мм</w:t>
            </w:r>
            <w:r w:rsidRPr="00DC1C84">
              <w:rPr>
                <w:rFonts w:ascii="Times New Roman" w:eastAsia="MS Mincho" w:hAnsi="Times New Roman" w:cs="Times New Roman"/>
                <w:sz w:val="20"/>
                <w:lang w:val="en-US" w:eastAsia="ja-JP"/>
              </w:rPr>
              <w:t>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89C842" w14:textId="77777777" w:rsidR="00DC1C84" w:rsidRPr="00DC1C84" w:rsidRDefault="00DC1C84" w:rsidP="00DC1C84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20"/>
                <w:lang w:eastAsia="ja-JP"/>
              </w:rPr>
            </w:pPr>
            <w:r w:rsidRPr="00DC1C84">
              <w:rPr>
                <w:rFonts w:ascii="Times New Roman" w:eastAsia="MS Mincho" w:hAnsi="Times New Roman" w:cs="Times New Roman"/>
                <w:sz w:val="20"/>
                <w:lang w:eastAsia="ja-JP"/>
              </w:rPr>
              <w:t>шт.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D4855C" w14:textId="77777777" w:rsidR="00DC1C84" w:rsidRPr="00DC1C84" w:rsidRDefault="00DC1C84" w:rsidP="00DC1C84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20"/>
                <w:lang w:eastAsia="ja-JP"/>
              </w:rPr>
            </w:pPr>
            <w:r w:rsidRPr="00DC1C84">
              <w:rPr>
                <w:rFonts w:ascii="Times New Roman" w:eastAsia="MS Mincho" w:hAnsi="Times New Roman" w:cs="Times New Roman"/>
                <w:sz w:val="20"/>
                <w:lang w:eastAsia="ja-JP"/>
              </w:rPr>
              <w:t>10</w:t>
            </w:r>
          </w:p>
        </w:tc>
      </w:tr>
      <w:tr w:rsidR="00DC1C84" w:rsidRPr="00DC1C84" w14:paraId="5EFFCAAE" w14:textId="77777777" w:rsidTr="00FB1639">
        <w:tc>
          <w:tcPr>
            <w:tcW w:w="14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7EEEF2" w14:textId="77777777" w:rsidR="00DC1C84" w:rsidRPr="00DC1C84" w:rsidRDefault="00DC1C84" w:rsidP="00DC1C84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20"/>
                <w:lang w:val="en-US" w:eastAsia="ja-JP"/>
              </w:rPr>
            </w:pPr>
          </w:p>
        </w:tc>
        <w:tc>
          <w:tcPr>
            <w:tcW w:w="53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A1660C" w14:textId="77777777" w:rsidR="00DC1C84" w:rsidRPr="00DC1C84" w:rsidRDefault="00DC1C84" w:rsidP="00DC1C84">
            <w:pPr>
              <w:spacing w:after="0" w:line="240" w:lineRule="auto"/>
              <w:rPr>
                <w:rFonts w:ascii="Times New Roman" w:eastAsia="MS Mincho" w:hAnsi="Times New Roman" w:cs="Times New Roman"/>
                <w:sz w:val="20"/>
                <w:lang w:eastAsia="ja-JP"/>
              </w:rPr>
            </w:pPr>
            <w:r w:rsidRPr="00DC1C84">
              <w:rPr>
                <w:rFonts w:ascii="Times New Roman" w:eastAsia="MS Mincho" w:hAnsi="Times New Roman" w:cs="Times New Roman"/>
                <w:sz w:val="20"/>
                <w:lang w:eastAsia="ja-JP"/>
              </w:rPr>
              <w:t xml:space="preserve">Модуль-вставка </w:t>
            </w:r>
            <w:r w:rsidRPr="00DC1C84">
              <w:rPr>
                <w:rFonts w:ascii="Times New Roman" w:eastAsia="MS Mincho" w:hAnsi="Times New Roman" w:cs="Times New Roman"/>
                <w:sz w:val="20"/>
                <w:lang w:val="en-US" w:eastAsia="ja-JP"/>
              </w:rPr>
              <w:t>Keystone</w:t>
            </w:r>
            <w:r w:rsidRPr="00DC1C84">
              <w:rPr>
                <w:rFonts w:ascii="Times New Roman" w:eastAsia="MS Mincho" w:hAnsi="Times New Roman" w:cs="Times New Roman"/>
                <w:sz w:val="20"/>
                <w:lang w:eastAsia="ja-JP"/>
              </w:rPr>
              <w:t xml:space="preserve"> </w:t>
            </w:r>
            <w:r w:rsidRPr="00DC1C84">
              <w:rPr>
                <w:rFonts w:ascii="Times New Roman" w:eastAsia="MS Mincho" w:hAnsi="Times New Roman" w:cs="Times New Roman"/>
                <w:sz w:val="20"/>
                <w:lang w:val="en-US" w:eastAsia="ja-JP"/>
              </w:rPr>
              <w:t>Cat</w:t>
            </w:r>
            <w:r w:rsidRPr="00DC1C84">
              <w:rPr>
                <w:rFonts w:ascii="Times New Roman" w:eastAsia="MS Mincho" w:hAnsi="Times New Roman" w:cs="Times New Roman"/>
                <w:sz w:val="20"/>
                <w:lang w:eastAsia="ja-JP"/>
              </w:rPr>
              <w:t xml:space="preserve"> 5</w:t>
            </w:r>
            <w:r w:rsidRPr="00DC1C84">
              <w:rPr>
                <w:rFonts w:ascii="Times New Roman" w:eastAsia="MS Mincho" w:hAnsi="Times New Roman" w:cs="Times New Roman"/>
                <w:sz w:val="20"/>
                <w:lang w:val="en-US" w:eastAsia="ja-JP"/>
              </w:rPr>
              <w:t>E</w:t>
            </w:r>
            <w:r w:rsidRPr="00DC1C84">
              <w:rPr>
                <w:rFonts w:ascii="Times New Roman" w:eastAsia="MS Mincho" w:hAnsi="Times New Roman" w:cs="Times New Roman"/>
                <w:sz w:val="20"/>
                <w:lang w:eastAsia="ja-JP"/>
              </w:rPr>
              <w:t xml:space="preserve"> (Верт.заделка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D4B3AD" w14:textId="77777777" w:rsidR="00DC1C84" w:rsidRPr="00DC1C84" w:rsidRDefault="00DC1C84" w:rsidP="00DC1C84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20"/>
                <w:lang w:val="en-US" w:eastAsia="ja-JP"/>
              </w:rPr>
            </w:pPr>
            <w:r w:rsidRPr="00DC1C84">
              <w:rPr>
                <w:rFonts w:ascii="Times New Roman" w:eastAsia="MS Mincho" w:hAnsi="Times New Roman" w:cs="Times New Roman"/>
                <w:sz w:val="20"/>
                <w:lang w:eastAsia="ja-JP"/>
              </w:rPr>
              <w:t>шт.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FDBB1A" w14:textId="77777777" w:rsidR="00DC1C84" w:rsidRPr="00DC1C84" w:rsidRDefault="00DC1C84" w:rsidP="00DC1C84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20"/>
                <w:lang w:eastAsia="ja-JP"/>
              </w:rPr>
            </w:pPr>
            <w:r w:rsidRPr="00DC1C84">
              <w:rPr>
                <w:rFonts w:ascii="Times New Roman" w:eastAsia="MS Mincho" w:hAnsi="Times New Roman" w:cs="Times New Roman"/>
                <w:sz w:val="20"/>
                <w:lang w:eastAsia="ja-JP"/>
              </w:rPr>
              <w:t>10</w:t>
            </w:r>
          </w:p>
        </w:tc>
      </w:tr>
      <w:tr w:rsidR="00DC1C84" w:rsidRPr="00DC1C84" w14:paraId="4210F821" w14:textId="77777777" w:rsidTr="00FB1639">
        <w:tc>
          <w:tcPr>
            <w:tcW w:w="14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0F672E" w14:textId="77777777" w:rsidR="00DC1C84" w:rsidRPr="00DC1C84" w:rsidRDefault="00DC1C84" w:rsidP="00DC1C84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20"/>
                <w:lang w:val="en-US" w:eastAsia="ja-JP"/>
              </w:rPr>
            </w:pPr>
          </w:p>
        </w:tc>
        <w:tc>
          <w:tcPr>
            <w:tcW w:w="53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F60DC0" w14:textId="77777777" w:rsidR="00DC1C84" w:rsidRPr="00DC1C84" w:rsidRDefault="00DC1C84" w:rsidP="00DC1C84">
            <w:pPr>
              <w:spacing w:after="0" w:line="240" w:lineRule="auto"/>
              <w:rPr>
                <w:rFonts w:ascii="Times New Roman" w:eastAsia="MS Mincho" w:hAnsi="Times New Roman" w:cs="Times New Roman"/>
                <w:sz w:val="20"/>
                <w:lang w:eastAsia="ja-JP"/>
              </w:rPr>
            </w:pPr>
            <w:r w:rsidRPr="00DC1C84">
              <w:rPr>
                <w:rFonts w:ascii="Times New Roman" w:eastAsia="MS Mincho" w:hAnsi="Times New Roman" w:cs="Times New Roman"/>
                <w:sz w:val="20"/>
                <w:lang w:eastAsia="ja-JP"/>
              </w:rPr>
              <w:t xml:space="preserve">Модуль-вставка </w:t>
            </w:r>
            <w:r w:rsidRPr="00DC1C84">
              <w:rPr>
                <w:rFonts w:ascii="Times New Roman" w:eastAsia="MS Mincho" w:hAnsi="Times New Roman" w:cs="Times New Roman"/>
                <w:sz w:val="20"/>
                <w:lang w:val="en-US" w:eastAsia="ja-JP"/>
              </w:rPr>
              <w:t>Keystone</w:t>
            </w:r>
            <w:r w:rsidRPr="00DC1C84">
              <w:rPr>
                <w:rFonts w:ascii="Times New Roman" w:eastAsia="MS Mincho" w:hAnsi="Times New Roman" w:cs="Times New Roman"/>
                <w:sz w:val="20"/>
                <w:lang w:eastAsia="ja-JP"/>
              </w:rPr>
              <w:t xml:space="preserve"> </w:t>
            </w:r>
            <w:r w:rsidRPr="00DC1C84">
              <w:rPr>
                <w:rFonts w:ascii="Times New Roman" w:eastAsia="MS Mincho" w:hAnsi="Times New Roman" w:cs="Times New Roman"/>
                <w:sz w:val="20"/>
                <w:lang w:val="en-US" w:eastAsia="ja-JP"/>
              </w:rPr>
              <w:t>Cat</w:t>
            </w:r>
            <w:r w:rsidRPr="00DC1C84">
              <w:rPr>
                <w:rFonts w:ascii="Times New Roman" w:eastAsia="MS Mincho" w:hAnsi="Times New Roman" w:cs="Times New Roman"/>
                <w:sz w:val="20"/>
                <w:lang w:eastAsia="ja-JP"/>
              </w:rPr>
              <w:t xml:space="preserve"> 5</w:t>
            </w:r>
            <w:r w:rsidRPr="00DC1C84">
              <w:rPr>
                <w:rFonts w:ascii="Times New Roman" w:eastAsia="MS Mincho" w:hAnsi="Times New Roman" w:cs="Times New Roman"/>
                <w:sz w:val="20"/>
                <w:lang w:val="en-US" w:eastAsia="ja-JP"/>
              </w:rPr>
              <w:t>E</w:t>
            </w:r>
            <w:r w:rsidRPr="00DC1C84">
              <w:rPr>
                <w:rFonts w:ascii="Times New Roman" w:eastAsia="MS Mincho" w:hAnsi="Times New Roman" w:cs="Times New Roman"/>
                <w:sz w:val="20"/>
                <w:lang w:eastAsia="ja-JP"/>
              </w:rPr>
              <w:t xml:space="preserve"> (Гориз.заделка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7A67DF" w14:textId="77777777" w:rsidR="00DC1C84" w:rsidRPr="00DC1C84" w:rsidRDefault="00DC1C84" w:rsidP="00DC1C84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20"/>
                <w:lang w:val="en-US" w:eastAsia="ja-JP"/>
              </w:rPr>
            </w:pPr>
            <w:r w:rsidRPr="00DC1C84">
              <w:rPr>
                <w:rFonts w:ascii="Times New Roman" w:eastAsia="MS Mincho" w:hAnsi="Times New Roman" w:cs="Times New Roman"/>
                <w:sz w:val="20"/>
                <w:lang w:eastAsia="ja-JP"/>
              </w:rPr>
              <w:t>шт.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EFD026" w14:textId="77777777" w:rsidR="00DC1C84" w:rsidRPr="00DC1C84" w:rsidRDefault="00DC1C84" w:rsidP="00DC1C84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20"/>
                <w:lang w:eastAsia="ja-JP"/>
              </w:rPr>
            </w:pPr>
            <w:r w:rsidRPr="00DC1C84">
              <w:rPr>
                <w:rFonts w:ascii="Times New Roman" w:eastAsia="MS Mincho" w:hAnsi="Times New Roman" w:cs="Times New Roman"/>
                <w:sz w:val="20"/>
                <w:lang w:eastAsia="ja-JP"/>
              </w:rPr>
              <w:t>10</w:t>
            </w:r>
          </w:p>
        </w:tc>
      </w:tr>
      <w:tr w:rsidR="00DC1C84" w:rsidRPr="00DC1C84" w14:paraId="394DE292" w14:textId="77777777" w:rsidTr="00FB1639">
        <w:tc>
          <w:tcPr>
            <w:tcW w:w="14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0BD7EA" w14:textId="77777777" w:rsidR="00DC1C84" w:rsidRPr="00DC1C84" w:rsidRDefault="00DC1C84" w:rsidP="00DC1C84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20"/>
                <w:lang w:val="en-US" w:eastAsia="ja-JP"/>
              </w:rPr>
            </w:pPr>
          </w:p>
        </w:tc>
        <w:tc>
          <w:tcPr>
            <w:tcW w:w="53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670241" w14:textId="77777777" w:rsidR="00DC1C84" w:rsidRPr="00DC1C84" w:rsidRDefault="00DC1C84" w:rsidP="00DC1C84">
            <w:pPr>
              <w:spacing w:after="0" w:line="240" w:lineRule="auto"/>
              <w:rPr>
                <w:rFonts w:ascii="Times New Roman" w:eastAsia="MS Mincho" w:hAnsi="Times New Roman" w:cs="Times New Roman"/>
                <w:sz w:val="20"/>
                <w:lang w:val="en-US" w:eastAsia="ja-JP"/>
              </w:rPr>
            </w:pPr>
            <w:r w:rsidRPr="00DC1C84">
              <w:rPr>
                <w:rFonts w:ascii="Times New Roman" w:eastAsia="MS Mincho" w:hAnsi="Times New Roman" w:cs="Times New Roman"/>
                <w:sz w:val="20"/>
                <w:lang w:val="en-US" w:eastAsia="ja-JP"/>
              </w:rPr>
              <w:t>Модуль-вставка Keystone Cat 6A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CE2DB6" w14:textId="77777777" w:rsidR="00DC1C84" w:rsidRPr="00DC1C84" w:rsidRDefault="00DC1C84" w:rsidP="00DC1C84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20"/>
                <w:lang w:val="en-US" w:eastAsia="ja-JP"/>
              </w:rPr>
            </w:pPr>
            <w:r w:rsidRPr="00DC1C84">
              <w:rPr>
                <w:rFonts w:ascii="Times New Roman" w:eastAsia="MS Mincho" w:hAnsi="Times New Roman" w:cs="Times New Roman"/>
                <w:sz w:val="20"/>
                <w:lang w:eastAsia="ja-JP"/>
              </w:rPr>
              <w:t>шт.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BC7E80" w14:textId="77777777" w:rsidR="00DC1C84" w:rsidRPr="00DC1C84" w:rsidRDefault="00DC1C84" w:rsidP="00DC1C84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20"/>
                <w:lang w:eastAsia="ja-JP"/>
              </w:rPr>
            </w:pPr>
            <w:r w:rsidRPr="00DC1C84">
              <w:rPr>
                <w:rFonts w:ascii="Times New Roman" w:eastAsia="MS Mincho" w:hAnsi="Times New Roman" w:cs="Times New Roman"/>
                <w:sz w:val="20"/>
                <w:lang w:eastAsia="ja-JP"/>
              </w:rPr>
              <w:t>20</w:t>
            </w:r>
          </w:p>
        </w:tc>
      </w:tr>
      <w:tr w:rsidR="00DC1C84" w:rsidRPr="00DC1C84" w14:paraId="468947A8" w14:textId="77777777" w:rsidTr="00FB1639">
        <w:tc>
          <w:tcPr>
            <w:tcW w:w="14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F9CE6E" w14:textId="77777777" w:rsidR="00DC1C84" w:rsidRPr="00DC1C84" w:rsidRDefault="00DC1C84" w:rsidP="00DC1C84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20"/>
                <w:lang w:val="en-US" w:eastAsia="ja-JP"/>
              </w:rPr>
            </w:pPr>
          </w:p>
        </w:tc>
        <w:tc>
          <w:tcPr>
            <w:tcW w:w="53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715888" w14:textId="77777777" w:rsidR="00DC1C84" w:rsidRPr="00DC1C84" w:rsidRDefault="00DC1C84" w:rsidP="00DC1C84">
            <w:pPr>
              <w:spacing w:after="0" w:line="240" w:lineRule="auto"/>
              <w:rPr>
                <w:rFonts w:ascii="Times New Roman" w:eastAsia="MS Mincho" w:hAnsi="Times New Roman" w:cs="Times New Roman"/>
                <w:sz w:val="20"/>
                <w:lang w:val="en-US" w:eastAsia="ja-JP"/>
              </w:rPr>
            </w:pPr>
            <w:r w:rsidRPr="00DC1C84">
              <w:rPr>
                <w:rFonts w:ascii="Times New Roman" w:eastAsia="MS Mincho" w:hAnsi="Times New Roman" w:cs="Times New Roman"/>
                <w:sz w:val="20"/>
                <w:lang w:val="en-US" w:eastAsia="ja-JP"/>
              </w:rPr>
              <w:t>Конне</w:t>
            </w:r>
            <w:r w:rsidRPr="00DC1C84">
              <w:rPr>
                <w:rFonts w:ascii="Times New Roman" w:eastAsia="MS Mincho" w:hAnsi="Times New Roman" w:cs="Times New Roman"/>
                <w:sz w:val="20"/>
                <w:lang w:eastAsia="ja-JP"/>
              </w:rPr>
              <w:t xml:space="preserve">ктор </w:t>
            </w:r>
            <w:r w:rsidRPr="00DC1C84">
              <w:rPr>
                <w:rFonts w:ascii="Times New Roman" w:eastAsia="MS Mincho" w:hAnsi="Times New Roman" w:cs="Times New Roman"/>
                <w:sz w:val="20"/>
                <w:lang w:val="en-US" w:eastAsia="ja-JP"/>
              </w:rPr>
              <w:t>8P8C RJ-4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5E3BF0" w14:textId="77777777" w:rsidR="00DC1C84" w:rsidRPr="00DC1C84" w:rsidRDefault="00DC1C84" w:rsidP="00DC1C84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20"/>
                <w:lang w:val="en-US" w:eastAsia="ja-JP"/>
              </w:rPr>
            </w:pPr>
            <w:r w:rsidRPr="00DC1C84">
              <w:rPr>
                <w:rFonts w:ascii="Times New Roman" w:eastAsia="MS Mincho" w:hAnsi="Times New Roman" w:cs="Times New Roman"/>
                <w:sz w:val="20"/>
                <w:lang w:eastAsia="ja-JP"/>
              </w:rPr>
              <w:t>шт.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2E3A8E" w14:textId="77777777" w:rsidR="00DC1C84" w:rsidRPr="00DC1C84" w:rsidRDefault="00DC1C84" w:rsidP="00DC1C84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20"/>
                <w:lang w:eastAsia="ja-JP"/>
              </w:rPr>
            </w:pPr>
            <w:r w:rsidRPr="00DC1C84">
              <w:rPr>
                <w:rFonts w:ascii="Times New Roman" w:eastAsia="MS Mincho" w:hAnsi="Times New Roman" w:cs="Times New Roman"/>
                <w:sz w:val="20"/>
                <w:lang w:eastAsia="ja-JP"/>
              </w:rPr>
              <w:t>40</w:t>
            </w:r>
          </w:p>
        </w:tc>
      </w:tr>
    </w:tbl>
    <w:p w14:paraId="26515507" w14:textId="77777777" w:rsidR="00DC1C84" w:rsidRPr="00DC1C84" w:rsidRDefault="00DC1C84" w:rsidP="00DC1C84">
      <w:pPr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 w:rsidRPr="00DC1C84">
        <w:rPr>
          <w:rFonts w:ascii="Times New Roman" w:hAnsi="Times New Roman" w:cs="Times New Roman"/>
          <w:b/>
          <w:sz w:val="28"/>
        </w:rPr>
        <w:t>Часть 1. Тест скорости сварки оптических волокон</w:t>
      </w:r>
    </w:p>
    <w:p w14:paraId="1937B687" w14:textId="77777777" w:rsidR="00DC1C84" w:rsidRPr="00DC1C84" w:rsidRDefault="00DC1C84" w:rsidP="00DC1C8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DC1C84">
        <w:rPr>
          <w:rFonts w:ascii="Times New Roman" w:hAnsi="Times New Roman" w:cs="Times New Roman"/>
          <w:sz w:val="28"/>
        </w:rPr>
        <w:t>Шаг 1. Подготовительный этап (40 минут)</w:t>
      </w:r>
    </w:p>
    <w:p w14:paraId="110E616C" w14:textId="77777777" w:rsidR="00DC1C84" w:rsidRPr="00DC1C84" w:rsidRDefault="00DC1C84" w:rsidP="00DC1C8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DC1C84">
        <w:rPr>
          <w:rFonts w:ascii="Times New Roman" w:hAnsi="Times New Roman" w:cs="Times New Roman"/>
          <w:sz w:val="28"/>
        </w:rPr>
        <w:t>Участникам необходимо произвести подготовку оптических волокон (ОВ) и рабочего места.</w:t>
      </w:r>
    </w:p>
    <w:p w14:paraId="6FBC32E4" w14:textId="77777777" w:rsidR="00DC1C84" w:rsidRPr="00DC1C84" w:rsidRDefault="00DC1C84" w:rsidP="00DC1C8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DC1C84">
        <w:rPr>
          <w:rFonts w:ascii="Times New Roman" w:hAnsi="Times New Roman" w:cs="Times New Roman"/>
          <w:sz w:val="28"/>
        </w:rPr>
        <w:lastRenderedPageBreak/>
        <w:t>Наклейте на стол самоклеящиеся площадки и заведите в них нейлоновые стяжки.</w:t>
      </w:r>
    </w:p>
    <w:p w14:paraId="21F939AF" w14:textId="77777777" w:rsidR="00DC1C84" w:rsidRPr="00DC1C84" w:rsidRDefault="00DC1C84" w:rsidP="00DC1C8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DC1C84">
        <w:rPr>
          <w:rFonts w:ascii="Times New Roman" w:hAnsi="Times New Roman" w:cs="Times New Roman"/>
          <w:sz w:val="28"/>
        </w:rPr>
        <w:t>Возьмите отрезки волоконно-оптического кабеля и закрепите их при помощи стяжек к площадкам.</w:t>
      </w:r>
    </w:p>
    <w:p w14:paraId="7126B4EE" w14:textId="77777777" w:rsidR="00DC1C84" w:rsidRPr="00DC1C84" w:rsidRDefault="00DC1C84" w:rsidP="00DC1C8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14:paraId="74F7FDCD" w14:textId="77777777" w:rsidR="00DC1C84" w:rsidRPr="00DC1C84" w:rsidRDefault="00DC1C84" w:rsidP="00DC1C8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DC1C84">
        <w:rPr>
          <w:rFonts w:ascii="Times New Roman" w:hAnsi="Times New Roman" w:cs="Times New Roman"/>
          <w:sz w:val="28"/>
        </w:rPr>
        <w:t>Схема крепления ВОК к столу (пример):</w:t>
      </w:r>
    </w:p>
    <w:p w14:paraId="68D09EAD" w14:textId="77777777" w:rsidR="00DC1C84" w:rsidRPr="008734F3" w:rsidRDefault="00DC1C84" w:rsidP="00DC1C84">
      <w:pPr>
        <w:spacing w:after="0" w:line="240" w:lineRule="auto"/>
        <w:jc w:val="center"/>
        <w:rPr>
          <w:rFonts w:ascii="Arial" w:eastAsia="MS Mincho" w:hAnsi="Arial"/>
          <w:sz w:val="20"/>
          <w:szCs w:val="20"/>
          <w:lang w:eastAsia="ja-JP"/>
        </w:rPr>
      </w:pPr>
      <w:r w:rsidRPr="008734F3">
        <w:rPr>
          <w:rFonts w:ascii="Arial" w:eastAsia="MS Mincho" w:hAnsi="Arial"/>
          <w:noProof/>
          <w:sz w:val="20"/>
          <w:szCs w:val="20"/>
          <w:lang w:eastAsia="ru-RU"/>
        </w:rPr>
        <w:drawing>
          <wp:inline distT="0" distB="0" distL="0" distR="0" wp14:anchorId="5F758997" wp14:editId="3B2C5F9D">
            <wp:extent cx="2712720" cy="1615440"/>
            <wp:effectExtent l="0" t="0" r="0" b="381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1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2720" cy="1615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6440C5" w14:textId="77777777" w:rsidR="00DC1C84" w:rsidRPr="008734F3" w:rsidRDefault="00DC1C84" w:rsidP="00DC1C84">
      <w:pPr>
        <w:rPr>
          <w:rFonts w:ascii="Arial" w:eastAsia="MS Mincho" w:hAnsi="Arial"/>
          <w:sz w:val="20"/>
          <w:szCs w:val="20"/>
          <w:lang w:eastAsia="ja-JP"/>
        </w:rPr>
      </w:pPr>
    </w:p>
    <w:p w14:paraId="6F158AF3" w14:textId="77777777" w:rsidR="00DC1C84" w:rsidRPr="00DC1C84" w:rsidRDefault="00DC1C84" w:rsidP="001D49A0">
      <w:pPr>
        <w:numPr>
          <w:ilvl w:val="1"/>
          <w:numId w:val="35"/>
        </w:numPr>
        <w:spacing w:line="254" w:lineRule="auto"/>
        <w:ind w:left="0" w:firstLine="709"/>
        <w:rPr>
          <w:rFonts w:ascii="Times New Roman" w:eastAsia="MS Mincho" w:hAnsi="Times New Roman" w:cs="Times New Roman"/>
          <w:sz w:val="28"/>
          <w:szCs w:val="20"/>
          <w:lang w:eastAsia="ja-JP"/>
        </w:rPr>
      </w:pPr>
      <w:r w:rsidRPr="00DC1C84">
        <w:rPr>
          <w:rFonts w:ascii="Times New Roman" w:eastAsia="MS Mincho" w:hAnsi="Times New Roman" w:cs="Times New Roman"/>
          <w:sz w:val="28"/>
          <w:szCs w:val="20"/>
          <w:lang w:eastAsia="ja-JP"/>
        </w:rPr>
        <w:t>Соблюдая требования охраны труда, произведите разделку кабелей по схеме:</w:t>
      </w:r>
    </w:p>
    <w:p w14:paraId="28806DC3" w14:textId="77777777" w:rsidR="00DC1C84" w:rsidRPr="008734F3" w:rsidRDefault="003F6856" w:rsidP="00DC1C84">
      <w:pPr>
        <w:jc w:val="center"/>
        <w:rPr>
          <w:rFonts w:ascii="Arial" w:eastAsia="MS Mincho" w:hAnsi="Arial"/>
          <w:sz w:val="20"/>
          <w:szCs w:val="20"/>
          <w:lang w:val="en-US" w:eastAsia="ja-JP"/>
        </w:rPr>
      </w:pPr>
      <w:r w:rsidRPr="008734F3">
        <w:rPr>
          <w:rFonts w:ascii="Arial" w:eastAsia="MS Mincho" w:hAnsi="Arial"/>
          <w:noProof/>
          <w:sz w:val="20"/>
          <w:lang w:val="en-GB"/>
        </w:rPr>
        <w:object w:dxaOrig="6075" w:dyaOrig="3221" w14:anchorId="4D1128A6">
          <v:shape id="_x0000_i1027" type="#_x0000_t75" alt="" style="width:252pt;height:134.45pt;mso-width-percent:0;mso-height-percent:0;mso-width-percent:0;mso-height-percent:0" o:ole="">
            <v:imagedata r:id="rId122" o:title=""/>
          </v:shape>
          <o:OLEObject Type="Embed" ProgID="Visio.Drawing.11" ShapeID="_x0000_i1027" DrawAspect="Content" ObjectID="_1738158681" r:id="rId123"/>
        </w:object>
      </w:r>
    </w:p>
    <w:p w14:paraId="61FF9174" w14:textId="77777777" w:rsidR="00DC1C84" w:rsidRPr="00DC1C84" w:rsidRDefault="00DC1C84" w:rsidP="001D49A0">
      <w:pPr>
        <w:numPr>
          <w:ilvl w:val="1"/>
          <w:numId w:val="35"/>
        </w:numPr>
        <w:spacing w:after="0" w:line="240" w:lineRule="auto"/>
        <w:jc w:val="both"/>
        <w:rPr>
          <w:rFonts w:ascii="Times New Roman" w:eastAsia="MS Mincho" w:hAnsi="Times New Roman" w:cs="Times New Roman"/>
          <w:sz w:val="28"/>
          <w:szCs w:val="20"/>
          <w:lang w:eastAsia="ja-JP"/>
        </w:rPr>
      </w:pPr>
      <w:r w:rsidRPr="00DC1C84">
        <w:rPr>
          <w:rFonts w:ascii="Times New Roman" w:eastAsia="MS Mincho" w:hAnsi="Times New Roman" w:cs="Times New Roman"/>
          <w:sz w:val="28"/>
          <w:szCs w:val="20"/>
          <w:lang w:eastAsia="ja-JP"/>
        </w:rPr>
        <w:t>Подготовьте рабочее место.</w:t>
      </w:r>
    </w:p>
    <w:p w14:paraId="247BF126" w14:textId="77777777" w:rsidR="00DC1C84" w:rsidRPr="00DC1C84" w:rsidRDefault="00DC1C84" w:rsidP="001D49A0">
      <w:pPr>
        <w:numPr>
          <w:ilvl w:val="1"/>
          <w:numId w:val="35"/>
        </w:numPr>
        <w:spacing w:after="0" w:line="240" w:lineRule="auto"/>
        <w:jc w:val="both"/>
        <w:rPr>
          <w:rFonts w:ascii="Times New Roman" w:eastAsia="MS Mincho" w:hAnsi="Times New Roman" w:cs="Times New Roman"/>
          <w:sz w:val="28"/>
          <w:szCs w:val="20"/>
          <w:lang w:eastAsia="ja-JP"/>
        </w:rPr>
      </w:pPr>
      <w:r w:rsidRPr="00DC1C84">
        <w:rPr>
          <w:rFonts w:ascii="Times New Roman" w:eastAsia="MS Mincho" w:hAnsi="Times New Roman" w:cs="Times New Roman"/>
          <w:sz w:val="28"/>
          <w:szCs w:val="20"/>
          <w:lang w:eastAsia="ja-JP"/>
        </w:rPr>
        <w:t xml:space="preserve">Произведите сварку </w:t>
      </w:r>
      <w:r w:rsidRPr="00DC1C84">
        <w:rPr>
          <w:rFonts w:ascii="Times New Roman" w:eastAsia="MS Mincho" w:hAnsi="Times New Roman" w:cs="Times New Roman"/>
          <w:sz w:val="28"/>
          <w:szCs w:val="20"/>
          <w:lang w:val="en-US" w:eastAsia="ja-JP"/>
        </w:rPr>
        <w:t>SC</w:t>
      </w:r>
      <w:r w:rsidRPr="00DC1C84">
        <w:rPr>
          <w:rFonts w:ascii="Times New Roman" w:eastAsia="MS Mincho" w:hAnsi="Times New Roman" w:cs="Times New Roman"/>
          <w:sz w:val="28"/>
          <w:szCs w:val="20"/>
          <w:lang w:eastAsia="ja-JP"/>
        </w:rPr>
        <w:t>-пигтейла (Порт А).</w:t>
      </w:r>
    </w:p>
    <w:p w14:paraId="41DF08C2" w14:textId="77777777" w:rsidR="00DC1C84" w:rsidRPr="00DC1C84" w:rsidRDefault="00DC1C84" w:rsidP="001D49A0">
      <w:pPr>
        <w:numPr>
          <w:ilvl w:val="1"/>
          <w:numId w:val="35"/>
        </w:numPr>
        <w:spacing w:after="0" w:line="240" w:lineRule="auto"/>
        <w:jc w:val="both"/>
        <w:rPr>
          <w:rFonts w:ascii="Times New Roman" w:eastAsia="MS Mincho" w:hAnsi="Times New Roman" w:cs="Times New Roman"/>
          <w:sz w:val="28"/>
          <w:szCs w:val="20"/>
          <w:lang w:eastAsia="ja-JP"/>
        </w:rPr>
      </w:pPr>
      <w:r w:rsidRPr="00DC1C84">
        <w:rPr>
          <w:rFonts w:ascii="Times New Roman" w:eastAsia="MS Mincho" w:hAnsi="Times New Roman" w:cs="Times New Roman"/>
          <w:sz w:val="28"/>
          <w:szCs w:val="20"/>
          <w:lang w:eastAsia="ja-JP"/>
        </w:rPr>
        <w:t>Сообщите Экспертам о готовности и ожидайте начала фиксации времени для выполнения задания.</w:t>
      </w:r>
    </w:p>
    <w:p w14:paraId="245FDF08" w14:textId="77777777" w:rsidR="00DC1C84" w:rsidRPr="00DC1C84" w:rsidRDefault="00DC1C84" w:rsidP="00DC1C84">
      <w:pPr>
        <w:spacing w:after="0" w:line="240" w:lineRule="auto"/>
        <w:jc w:val="both"/>
        <w:rPr>
          <w:rFonts w:ascii="Times New Roman" w:eastAsia="MS Mincho" w:hAnsi="Times New Roman" w:cs="Times New Roman"/>
          <w:sz w:val="28"/>
          <w:szCs w:val="20"/>
          <w:lang w:eastAsia="ja-JP"/>
        </w:rPr>
      </w:pPr>
    </w:p>
    <w:p w14:paraId="0CFC069C" w14:textId="77777777" w:rsidR="00DC1C84" w:rsidRPr="00DC1C84" w:rsidRDefault="00DC1C84" w:rsidP="00DC1C84">
      <w:pPr>
        <w:spacing w:after="0" w:line="240" w:lineRule="auto"/>
        <w:jc w:val="both"/>
        <w:rPr>
          <w:rFonts w:ascii="Times New Roman" w:eastAsia="MS Mincho" w:hAnsi="Times New Roman" w:cs="Times New Roman"/>
          <w:sz w:val="28"/>
          <w:szCs w:val="20"/>
          <w:lang w:eastAsia="ja-JP"/>
        </w:rPr>
      </w:pPr>
      <w:r w:rsidRPr="00DC1C84">
        <w:rPr>
          <w:rFonts w:ascii="Times New Roman" w:eastAsia="MS Mincho" w:hAnsi="Times New Roman" w:cs="Times New Roman"/>
          <w:b/>
          <w:sz w:val="28"/>
          <w:szCs w:val="20"/>
          <w:lang w:eastAsia="ja-JP"/>
        </w:rPr>
        <w:t>Шаг 2. Сварка ОВ на скорость (30 минут)</w:t>
      </w:r>
    </w:p>
    <w:p w14:paraId="3B9633D6" w14:textId="77777777" w:rsidR="00DC1C84" w:rsidRPr="00DC1C84" w:rsidRDefault="00DC1C84" w:rsidP="00DC1C84">
      <w:pPr>
        <w:spacing w:after="0" w:line="240" w:lineRule="auto"/>
        <w:ind w:firstLine="709"/>
        <w:jc w:val="both"/>
        <w:rPr>
          <w:rFonts w:ascii="Times New Roman" w:eastAsia="MS Mincho" w:hAnsi="Times New Roman" w:cs="Times New Roman"/>
          <w:sz w:val="28"/>
          <w:szCs w:val="20"/>
          <w:lang w:eastAsia="ja-JP"/>
        </w:rPr>
      </w:pPr>
      <w:r w:rsidRPr="00DC1C84">
        <w:rPr>
          <w:rFonts w:ascii="Times New Roman" w:eastAsia="MS Mincho" w:hAnsi="Times New Roman" w:cs="Times New Roman"/>
          <w:sz w:val="28"/>
          <w:szCs w:val="20"/>
          <w:lang w:eastAsia="ja-JP"/>
        </w:rPr>
        <w:t>2.1 Сварка ОВ на скорость начинается и завершается по команде от экспертов.</w:t>
      </w:r>
    </w:p>
    <w:p w14:paraId="78FC7CF0" w14:textId="1CD83F4B" w:rsidR="00DC1C84" w:rsidRPr="00DC1C84" w:rsidRDefault="00DC1C84" w:rsidP="00DC1C84">
      <w:pPr>
        <w:spacing w:after="0" w:line="276" w:lineRule="auto"/>
        <w:ind w:firstLine="709"/>
        <w:jc w:val="both"/>
        <w:rPr>
          <w:rFonts w:ascii="Times New Roman" w:eastAsia="MS Mincho" w:hAnsi="Times New Roman" w:cs="Times New Roman"/>
          <w:sz w:val="28"/>
          <w:szCs w:val="20"/>
          <w:lang w:eastAsia="ja-JP"/>
        </w:rPr>
      </w:pPr>
      <w:r w:rsidRPr="00DC1C84">
        <w:rPr>
          <w:rFonts w:ascii="Times New Roman" w:eastAsia="MS Mincho" w:hAnsi="Times New Roman" w:cs="Times New Roman"/>
          <w:sz w:val="28"/>
          <w:szCs w:val="20"/>
          <w:lang w:eastAsia="ja-JP"/>
        </w:rPr>
        <w:t>2.2 Выполните сварку ОВ по следующей схеме:</w:t>
      </w:r>
    </w:p>
    <w:p w14:paraId="2F00EA34" w14:textId="31CE886E" w:rsidR="00DC1C84" w:rsidRDefault="00DC1C84" w:rsidP="00DC1C84">
      <w:pPr>
        <w:spacing w:after="0" w:line="276" w:lineRule="auto"/>
        <w:ind w:firstLine="851"/>
        <w:jc w:val="both"/>
        <w:rPr>
          <w:rFonts w:ascii="Arial" w:eastAsia="MS Mincho" w:hAnsi="Arial"/>
          <w:sz w:val="20"/>
          <w:szCs w:val="20"/>
          <w:lang w:eastAsia="ja-JP"/>
        </w:rPr>
      </w:pPr>
    </w:p>
    <w:p w14:paraId="5B54A3B9" w14:textId="49854459" w:rsidR="00DC1C84" w:rsidRDefault="00DC1C84" w:rsidP="00DC1C84">
      <w:pPr>
        <w:spacing w:after="0" w:line="276" w:lineRule="auto"/>
        <w:ind w:firstLine="851"/>
        <w:jc w:val="both"/>
        <w:rPr>
          <w:rFonts w:ascii="Arial" w:eastAsia="MS Mincho" w:hAnsi="Arial"/>
          <w:sz w:val="20"/>
          <w:szCs w:val="20"/>
          <w:lang w:eastAsia="ja-JP"/>
        </w:rPr>
      </w:pPr>
    </w:p>
    <w:p w14:paraId="189BEB84" w14:textId="2C84C934" w:rsidR="00DC1C84" w:rsidRDefault="00DC1C84" w:rsidP="00DC1C84">
      <w:pPr>
        <w:spacing w:after="0" w:line="276" w:lineRule="auto"/>
        <w:ind w:firstLine="851"/>
        <w:jc w:val="both"/>
        <w:rPr>
          <w:rFonts w:ascii="Arial" w:eastAsia="MS Mincho" w:hAnsi="Arial"/>
          <w:sz w:val="20"/>
          <w:szCs w:val="20"/>
          <w:lang w:eastAsia="ja-JP"/>
        </w:rPr>
      </w:pPr>
    </w:p>
    <w:p w14:paraId="7D27A887" w14:textId="224E46EC" w:rsidR="00DC1C84" w:rsidRDefault="00DC1C84" w:rsidP="00DC1C84">
      <w:pPr>
        <w:spacing w:after="0" w:line="276" w:lineRule="auto"/>
        <w:ind w:firstLine="851"/>
        <w:jc w:val="both"/>
        <w:rPr>
          <w:rFonts w:ascii="Arial" w:eastAsia="MS Mincho" w:hAnsi="Arial"/>
          <w:sz w:val="20"/>
          <w:szCs w:val="20"/>
          <w:lang w:eastAsia="ja-JP"/>
        </w:rPr>
      </w:pPr>
    </w:p>
    <w:p w14:paraId="300387FA" w14:textId="2577D5EC" w:rsidR="00DC1C84" w:rsidRDefault="00DC1C84" w:rsidP="00DC1C84">
      <w:pPr>
        <w:spacing w:after="0" w:line="276" w:lineRule="auto"/>
        <w:ind w:firstLine="851"/>
        <w:jc w:val="both"/>
        <w:rPr>
          <w:rFonts w:ascii="Arial" w:eastAsia="MS Mincho" w:hAnsi="Arial"/>
          <w:sz w:val="20"/>
          <w:szCs w:val="20"/>
          <w:lang w:eastAsia="ja-JP"/>
        </w:rPr>
      </w:pPr>
    </w:p>
    <w:p w14:paraId="0156907C" w14:textId="18B2D0EE" w:rsidR="00DC1C84" w:rsidRDefault="00DC1C84" w:rsidP="00DC1C84">
      <w:pPr>
        <w:spacing w:after="0" w:line="276" w:lineRule="auto"/>
        <w:ind w:firstLine="851"/>
        <w:jc w:val="both"/>
        <w:rPr>
          <w:rFonts w:ascii="Arial" w:eastAsia="MS Mincho" w:hAnsi="Arial"/>
          <w:sz w:val="20"/>
          <w:szCs w:val="20"/>
          <w:lang w:eastAsia="ja-JP"/>
        </w:rPr>
      </w:pPr>
    </w:p>
    <w:p w14:paraId="1F05F369" w14:textId="33C9B730" w:rsidR="00DC1C84" w:rsidRDefault="00DC1C84" w:rsidP="00DC1C84">
      <w:pPr>
        <w:spacing w:after="0" w:line="276" w:lineRule="auto"/>
        <w:ind w:firstLine="851"/>
        <w:jc w:val="both"/>
        <w:rPr>
          <w:rFonts w:ascii="Arial" w:eastAsia="MS Mincho" w:hAnsi="Arial"/>
          <w:sz w:val="20"/>
          <w:szCs w:val="20"/>
          <w:lang w:eastAsia="ja-JP"/>
        </w:rPr>
      </w:pPr>
    </w:p>
    <w:p w14:paraId="5C857C3C" w14:textId="082F5A60" w:rsidR="00DC1C84" w:rsidRDefault="00DC1C84" w:rsidP="00DC1C84">
      <w:pPr>
        <w:spacing w:after="0" w:line="276" w:lineRule="auto"/>
        <w:ind w:firstLine="851"/>
        <w:jc w:val="both"/>
        <w:rPr>
          <w:rFonts w:ascii="Arial" w:eastAsia="MS Mincho" w:hAnsi="Arial"/>
          <w:sz w:val="20"/>
          <w:szCs w:val="20"/>
          <w:lang w:eastAsia="ja-JP"/>
        </w:rPr>
      </w:pPr>
    </w:p>
    <w:p w14:paraId="1BAAC372" w14:textId="2A4ADB71" w:rsidR="00DC1C84" w:rsidRDefault="00DC1C84" w:rsidP="00DC1C84">
      <w:pPr>
        <w:spacing w:after="0" w:line="276" w:lineRule="auto"/>
        <w:ind w:firstLine="851"/>
        <w:jc w:val="both"/>
        <w:rPr>
          <w:rFonts w:ascii="Arial" w:eastAsia="MS Mincho" w:hAnsi="Arial"/>
          <w:sz w:val="20"/>
          <w:szCs w:val="20"/>
          <w:lang w:eastAsia="ja-JP"/>
        </w:rPr>
      </w:pPr>
    </w:p>
    <w:p w14:paraId="14D13BF2" w14:textId="7BDF45B6" w:rsidR="00DC1C84" w:rsidRDefault="003F6856" w:rsidP="00DC1C84">
      <w:pPr>
        <w:spacing w:after="0" w:line="276" w:lineRule="auto"/>
        <w:jc w:val="both"/>
        <w:rPr>
          <w:rFonts w:ascii="Arial" w:eastAsia="MS Mincho" w:hAnsi="Arial"/>
          <w:sz w:val="20"/>
          <w:szCs w:val="20"/>
          <w:lang w:eastAsia="ja-JP"/>
        </w:rPr>
      </w:pPr>
      <w:r w:rsidRPr="008734F3">
        <w:rPr>
          <w:rFonts w:ascii="Arial" w:eastAsia="MS Mincho" w:hAnsi="Arial"/>
          <w:noProof/>
          <w:sz w:val="20"/>
          <w:lang w:val="en-GB"/>
        </w:rPr>
        <w:object w:dxaOrig="10879" w:dyaOrig="8616" w14:anchorId="42E8E67E">
          <v:shape id="_x0000_i1026" type="#_x0000_t75" alt="" style="width:481.75pt;height:381.2pt;mso-width-percent:0;mso-height-percent:0;mso-width-percent:0;mso-height-percent:0" o:ole="">
            <v:imagedata r:id="rId124" o:title=""/>
          </v:shape>
          <o:OLEObject Type="Embed" ProgID="Visio.Drawing.11" ShapeID="_x0000_i1026" DrawAspect="Content" ObjectID="_1738158682" r:id="rId125"/>
        </w:object>
      </w:r>
    </w:p>
    <w:p w14:paraId="3F58EBE5" w14:textId="77777777" w:rsidR="00DC1C84" w:rsidRPr="00DC1C84" w:rsidRDefault="00DC1C84" w:rsidP="00DC1C84">
      <w:pPr>
        <w:spacing w:after="0" w:line="240" w:lineRule="auto"/>
        <w:ind w:firstLine="709"/>
        <w:jc w:val="both"/>
        <w:rPr>
          <w:rFonts w:ascii="Times New Roman" w:eastAsia="MS Mincho" w:hAnsi="Times New Roman" w:cs="Times New Roman"/>
          <w:sz w:val="28"/>
          <w:szCs w:val="20"/>
          <w:lang w:eastAsia="ja-JP"/>
        </w:rPr>
      </w:pPr>
      <w:r w:rsidRPr="00DC1C84">
        <w:rPr>
          <w:rFonts w:ascii="Times New Roman" w:eastAsia="MS Mincho" w:hAnsi="Times New Roman" w:cs="Times New Roman"/>
          <w:sz w:val="28"/>
          <w:szCs w:val="20"/>
          <w:lang w:eastAsia="ja-JP"/>
        </w:rPr>
        <w:t>Примечание. После фиксации времени завершения выполнения задания, эксперты приступают к оценке. Эксперты производят подсчет количества полностью сваренных ОВ с усаженными КДЗС. С помощью VFL производят оценку верности схемы соединений на всём участке.</w:t>
      </w:r>
    </w:p>
    <w:p w14:paraId="515E8FA6" w14:textId="77777777" w:rsidR="00DC1C84" w:rsidRPr="007B2999" w:rsidRDefault="00DC1C84" w:rsidP="007B2999">
      <w:pPr>
        <w:spacing w:after="0" w:line="240" w:lineRule="auto"/>
        <w:ind w:left="709"/>
        <w:contextualSpacing/>
        <w:jc w:val="both"/>
        <w:rPr>
          <w:rFonts w:ascii="Times New Roman" w:eastAsia="MS Mincho" w:hAnsi="Times New Roman" w:cs="Times New Roman"/>
          <w:b/>
          <w:sz w:val="28"/>
          <w:szCs w:val="20"/>
          <w:lang w:eastAsia="ja-JP"/>
        </w:rPr>
      </w:pPr>
      <w:r w:rsidRPr="007B2999">
        <w:rPr>
          <w:rFonts w:ascii="Times New Roman" w:eastAsia="MS Mincho" w:hAnsi="Times New Roman" w:cs="Times New Roman"/>
          <w:b/>
          <w:sz w:val="28"/>
          <w:szCs w:val="20"/>
          <w:lang w:eastAsia="ja-JP"/>
        </w:rPr>
        <w:t>Процесс</w:t>
      </w:r>
    </w:p>
    <w:p w14:paraId="33B9BCE1" w14:textId="77777777" w:rsidR="00DC1C84" w:rsidRPr="00DC1C84" w:rsidRDefault="00DC1C84" w:rsidP="001D49A0">
      <w:pPr>
        <w:numPr>
          <w:ilvl w:val="0"/>
          <w:numId w:val="36"/>
        </w:numPr>
        <w:spacing w:after="0" w:line="240" w:lineRule="auto"/>
        <w:ind w:left="0" w:firstLine="709"/>
        <w:contextualSpacing/>
        <w:jc w:val="both"/>
        <w:rPr>
          <w:rFonts w:ascii="Times New Roman" w:eastAsia="MS Mincho" w:hAnsi="Times New Roman" w:cs="Times New Roman"/>
          <w:sz w:val="28"/>
          <w:lang w:eastAsia="ja-JP"/>
        </w:rPr>
      </w:pPr>
      <w:r w:rsidRPr="00DC1C84">
        <w:rPr>
          <w:rFonts w:ascii="Times New Roman" w:eastAsia="MS Mincho" w:hAnsi="Times New Roman" w:cs="Times New Roman"/>
          <w:sz w:val="28"/>
          <w:lang w:eastAsia="ja-JP"/>
        </w:rPr>
        <w:t>Очищайте волокно перед скалыванием не менее 3 раз, каждый раз новой салфеткой;</w:t>
      </w:r>
    </w:p>
    <w:p w14:paraId="778FDAF4" w14:textId="77777777" w:rsidR="00DC1C84" w:rsidRPr="00DC1C84" w:rsidRDefault="00DC1C84" w:rsidP="001D49A0">
      <w:pPr>
        <w:numPr>
          <w:ilvl w:val="0"/>
          <w:numId w:val="36"/>
        </w:numPr>
        <w:spacing w:after="0" w:line="240" w:lineRule="auto"/>
        <w:ind w:left="0" w:firstLine="709"/>
        <w:contextualSpacing/>
        <w:jc w:val="both"/>
        <w:rPr>
          <w:rFonts w:ascii="Times New Roman" w:eastAsia="MS Mincho" w:hAnsi="Times New Roman" w:cs="Times New Roman"/>
          <w:sz w:val="28"/>
          <w:lang w:eastAsia="ja-JP"/>
        </w:rPr>
      </w:pPr>
      <w:r w:rsidRPr="00DC1C84">
        <w:rPr>
          <w:rFonts w:ascii="Times New Roman" w:eastAsia="MS Mincho" w:hAnsi="Times New Roman" w:cs="Times New Roman"/>
          <w:sz w:val="28"/>
          <w:lang w:eastAsia="ja-JP"/>
        </w:rPr>
        <w:t>Очищайте стриппер после каждого применения;</w:t>
      </w:r>
    </w:p>
    <w:p w14:paraId="64CFACF6" w14:textId="77777777" w:rsidR="00DC1C84" w:rsidRPr="00DC1C84" w:rsidRDefault="00DC1C84" w:rsidP="001D49A0">
      <w:pPr>
        <w:numPr>
          <w:ilvl w:val="0"/>
          <w:numId w:val="36"/>
        </w:numPr>
        <w:spacing w:after="0" w:line="240" w:lineRule="auto"/>
        <w:ind w:left="0" w:firstLine="709"/>
        <w:contextualSpacing/>
        <w:jc w:val="both"/>
        <w:rPr>
          <w:rFonts w:ascii="Times New Roman" w:eastAsia="MS Mincho" w:hAnsi="Times New Roman" w:cs="Times New Roman"/>
          <w:sz w:val="28"/>
          <w:lang w:val="en-GB" w:eastAsia="ja-JP"/>
        </w:rPr>
      </w:pPr>
      <w:r w:rsidRPr="00DC1C84">
        <w:rPr>
          <w:rFonts w:ascii="Times New Roman" w:eastAsia="MS Mincho" w:hAnsi="Times New Roman" w:cs="Times New Roman"/>
          <w:sz w:val="28"/>
          <w:lang w:eastAsia="ja-JP"/>
        </w:rPr>
        <w:t>Следите за чистотой скалывателя;</w:t>
      </w:r>
    </w:p>
    <w:p w14:paraId="0E2B4FFB" w14:textId="77777777" w:rsidR="00DC1C84" w:rsidRPr="00DC1C84" w:rsidRDefault="00DC1C84" w:rsidP="001D49A0">
      <w:pPr>
        <w:numPr>
          <w:ilvl w:val="0"/>
          <w:numId w:val="36"/>
        </w:numPr>
        <w:spacing w:after="0" w:line="240" w:lineRule="auto"/>
        <w:ind w:left="0" w:firstLine="709"/>
        <w:contextualSpacing/>
        <w:jc w:val="both"/>
        <w:rPr>
          <w:rFonts w:ascii="Times New Roman" w:eastAsia="MS Mincho" w:hAnsi="Times New Roman" w:cs="Times New Roman"/>
          <w:sz w:val="28"/>
          <w:lang w:eastAsia="ja-JP"/>
        </w:rPr>
      </w:pPr>
      <w:r w:rsidRPr="00DC1C84">
        <w:rPr>
          <w:rFonts w:ascii="Times New Roman" w:eastAsia="MS Mincho" w:hAnsi="Times New Roman" w:cs="Times New Roman"/>
          <w:sz w:val="28"/>
          <w:lang w:eastAsia="ja-JP"/>
        </w:rPr>
        <w:t>Допускается использование только одного сварочного аппарата, одной печки для усаживания КДЗС и одного скалывателя, допускается иметь в тулбоксе запасные инструменты;</w:t>
      </w:r>
    </w:p>
    <w:p w14:paraId="2EA81844" w14:textId="77777777" w:rsidR="00DC1C84" w:rsidRPr="00DC1C84" w:rsidRDefault="00DC1C84" w:rsidP="001D49A0">
      <w:pPr>
        <w:numPr>
          <w:ilvl w:val="0"/>
          <w:numId w:val="36"/>
        </w:numPr>
        <w:spacing w:after="0" w:line="240" w:lineRule="auto"/>
        <w:ind w:left="0" w:firstLine="709"/>
        <w:contextualSpacing/>
        <w:jc w:val="both"/>
        <w:rPr>
          <w:rFonts w:ascii="Times New Roman" w:eastAsia="MS Mincho" w:hAnsi="Times New Roman" w:cs="Times New Roman"/>
          <w:sz w:val="28"/>
          <w:lang w:eastAsia="ja-JP"/>
        </w:rPr>
      </w:pPr>
      <w:r w:rsidRPr="00DC1C84">
        <w:rPr>
          <w:rFonts w:ascii="Times New Roman" w:eastAsia="MS Mincho" w:hAnsi="Times New Roman" w:cs="Times New Roman"/>
          <w:sz w:val="28"/>
          <w:lang w:eastAsia="ja-JP"/>
        </w:rPr>
        <w:t xml:space="preserve">Допускается использование участником собственного </w:t>
      </w:r>
      <w:r w:rsidRPr="00DC1C84">
        <w:rPr>
          <w:rFonts w:ascii="Times New Roman" w:eastAsia="MS Mincho" w:hAnsi="Times New Roman" w:cs="Times New Roman"/>
          <w:sz w:val="28"/>
          <w:lang w:val="en-US" w:eastAsia="ja-JP"/>
        </w:rPr>
        <w:t>OTDR</w:t>
      </w:r>
      <w:r w:rsidRPr="00DC1C84">
        <w:rPr>
          <w:rFonts w:ascii="Times New Roman" w:eastAsia="MS Mincho" w:hAnsi="Times New Roman" w:cs="Times New Roman"/>
          <w:sz w:val="28"/>
          <w:lang w:eastAsia="ja-JP"/>
        </w:rPr>
        <w:t xml:space="preserve"> либо визуального локатора повреждений;</w:t>
      </w:r>
    </w:p>
    <w:p w14:paraId="01B7B882" w14:textId="77777777" w:rsidR="00DC1C84" w:rsidRPr="00DC1C84" w:rsidRDefault="00DC1C84" w:rsidP="001D49A0">
      <w:pPr>
        <w:numPr>
          <w:ilvl w:val="0"/>
          <w:numId w:val="36"/>
        </w:numPr>
        <w:spacing w:after="0" w:line="240" w:lineRule="auto"/>
        <w:ind w:left="0" w:firstLine="709"/>
        <w:contextualSpacing/>
        <w:jc w:val="both"/>
        <w:rPr>
          <w:rFonts w:ascii="Times New Roman" w:eastAsia="MS Mincho" w:hAnsi="Times New Roman" w:cs="Times New Roman"/>
          <w:sz w:val="28"/>
          <w:lang w:eastAsia="ja-JP"/>
        </w:rPr>
      </w:pPr>
      <w:r w:rsidRPr="00DC1C84">
        <w:rPr>
          <w:rFonts w:ascii="Times New Roman" w:eastAsia="MS Mincho" w:hAnsi="Times New Roman" w:cs="Times New Roman"/>
          <w:sz w:val="28"/>
          <w:lang w:eastAsia="ja-JP"/>
        </w:rPr>
        <w:t>Допускается смочить салфетки спиртом перед началом теста скорости;</w:t>
      </w:r>
    </w:p>
    <w:p w14:paraId="002DF180" w14:textId="77777777" w:rsidR="00DC1C84" w:rsidRPr="00DC1C84" w:rsidRDefault="00DC1C84" w:rsidP="001D49A0">
      <w:pPr>
        <w:numPr>
          <w:ilvl w:val="0"/>
          <w:numId w:val="36"/>
        </w:numPr>
        <w:spacing w:after="0" w:line="240" w:lineRule="auto"/>
        <w:ind w:left="0" w:firstLine="709"/>
        <w:contextualSpacing/>
        <w:jc w:val="both"/>
        <w:rPr>
          <w:rFonts w:ascii="Times New Roman" w:eastAsia="MS Mincho" w:hAnsi="Times New Roman" w:cs="Times New Roman"/>
          <w:sz w:val="28"/>
          <w:lang w:eastAsia="ja-JP"/>
        </w:rPr>
      </w:pPr>
      <w:r w:rsidRPr="00DC1C84">
        <w:rPr>
          <w:rFonts w:ascii="Times New Roman" w:eastAsia="MS Mincho" w:hAnsi="Times New Roman" w:cs="Times New Roman"/>
          <w:sz w:val="28"/>
          <w:lang w:eastAsia="ja-JP"/>
        </w:rPr>
        <w:lastRenderedPageBreak/>
        <w:t>Допускается разделить оптические волокна по модулям перед началом теста, использование самодельных приспособлений для разделения волокон не допускается, см. Рис 1,</w:t>
      </w:r>
    </w:p>
    <w:p w14:paraId="4FE5E3F9" w14:textId="30B5E6B8" w:rsidR="00DC1C84" w:rsidRDefault="00DC1C84" w:rsidP="00DC1C84">
      <w:pPr>
        <w:spacing w:after="0" w:line="276" w:lineRule="auto"/>
        <w:ind w:firstLine="851"/>
        <w:jc w:val="both"/>
        <w:rPr>
          <w:rFonts w:ascii="Arial" w:eastAsia="MS Mincho" w:hAnsi="Arial"/>
          <w:sz w:val="20"/>
          <w:szCs w:val="20"/>
          <w:lang w:eastAsia="ja-JP"/>
        </w:rPr>
      </w:pPr>
    </w:p>
    <w:p w14:paraId="4D60DB36" w14:textId="7D73FF51" w:rsidR="00DC1C84" w:rsidRDefault="00DF5572" w:rsidP="00DC1C84">
      <w:pPr>
        <w:spacing w:after="0" w:line="276" w:lineRule="auto"/>
        <w:ind w:firstLine="851"/>
        <w:jc w:val="both"/>
        <w:rPr>
          <w:rFonts w:ascii="Arial" w:eastAsia="MS Mincho" w:hAnsi="Arial"/>
          <w:sz w:val="20"/>
          <w:szCs w:val="20"/>
          <w:lang w:eastAsia="ja-JP"/>
        </w:rPr>
      </w:pPr>
      <w:r>
        <w:rPr>
          <w:noProof/>
          <w:lang w:eastAsia="ru-RU"/>
        </w:rPr>
        <w:drawing>
          <wp:inline distT="0" distB="0" distL="0" distR="0" wp14:anchorId="6616BE9C" wp14:editId="43A7E308">
            <wp:extent cx="5321417" cy="4640713"/>
            <wp:effectExtent l="0" t="0" r="0" b="762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6"/>
                    <a:stretch>
                      <a:fillRect/>
                    </a:stretch>
                  </pic:blipFill>
                  <pic:spPr>
                    <a:xfrm>
                      <a:off x="0" y="0"/>
                      <a:ext cx="5332751" cy="46505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6847C8" w14:textId="77777777" w:rsidR="00DF5572" w:rsidRPr="00DF5572" w:rsidRDefault="00DF5572" w:rsidP="001D49A0">
      <w:pPr>
        <w:numPr>
          <w:ilvl w:val="0"/>
          <w:numId w:val="36"/>
        </w:numPr>
        <w:spacing w:after="0" w:line="240" w:lineRule="auto"/>
        <w:ind w:left="0" w:firstLine="709"/>
        <w:contextualSpacing/>
        <w:jc w:val="both"/>
        <w:rPr>
          <w:rFonts w:ascii="Times New Roman" w:eastAsia="MS Mincho" w:hAnsi="Times New Roman" w:cs="Times New Roman"/>
          <w:sz w:val="28"/>
          <w:szCs w:val="28"/>
          <w:lang w:eastAsia="ja-JP"/>
        </w:rPr>
      </w:pPr>
      <w:r w:rsidRPr="00DF5572">
        <w:rPr>
          <w:rFonts w:ascii="Times New Roman" w:eastAsia="MS Mincho" w:hAnsi="Times New Roman" w:cs="Times New Roman"/>
          <w:sz w:val="28"/>
          <w:szCs w:val="28"/>
          <w:lang w:eastAsia="ja-JP"/>
        </w:rPr>
        <w:t>КДЗС должны лежать в контейнере, не допускается выкладывать их до начала теста скорости;</w:t>
      </w:r>
    </w:p>
    <w:p w14:paraId="1B96A045" w14:textId="77777777" w:rsidR="00DF5572" w:rsidRPr="00DF5572" w:rsidRDefault="00DF5572" w:rsidP="001D49A0">
      <w:pPr>
        <w:numPr>
          <w:ilvl w:val="0"/>
          <w:numId w:val="36"/>
        </w:numPr>
        <w:spacing w:after="0" w:line="240" w:lineRule="auto"/>
        <w:ind w:left="0" w:firstLine="709"/>
        <w:contextualSpacing/>
        <w:jc w:val="both"/>
        <w:rPr>
          <w:rFonts w:ascii="Times New Roman" w:eastAsia="MS Mincho" w:hAnsi="Times New Roman" w:cs="Times New Roman"/>
          <w:sz w:val="28"/>
          <w:szCs w:val="28"/>
          <w:lang w:eastAsia="ja-JP"/>
        </w:rPr>
      </w:pPr>
      <w:r w:rsidRPr="00DF5572">
        <w:rPr>
          <w:rFonts w:ascii="Times New Roman" w:eastAsia="MS Mincho" w:hAnsi="Times New Roman" w:cs="Times New Roman"/>
          <w:sz w:val="28"/>
          <w:szCs w:val="28"/>
          <w:lang w:eastAsia="ja-JP"/>
        </w:rPr>
        <w:t>Производить сварку допускается только на столе;</w:t>
      </w:r>
    </w:p>
    <w:p w14:paraId="7C8F3E05" w14:textId="77777777" w:rsidR="00DF5572" w:rsidRPr="00DF5572" w:rsidRDefault="00DF5572" w:rsidP="001D49A0">
      <w:pPr>
        <w:numPr>
          <w:ilvl w:val="0"/>
          <w:numId w:val="36"/>
        </w:numPr>
        <w:spacing w:after="0" w:line="240" w:lineRule="auto"/>
        <w:ind w:left="0" w:firstLine="709"/>
        <w:contextualSpacing/>
        <w:jc w:val="both"/>
        <w:rPr>
          <w:rFonts w:ascii="Times New Roman" w:eastAsia="MS Mincho" w:hAnsi="Times New Roman" w:cs="Times New Roman"/>
          <w:sz w:val="28"/>
          <w:szCs w:val="28"/>
          <w:lang w:val="en-GB" w:eastAsia="ja-JP"/>
        </w:rPr>
      </w:pPr>
      <w:r w:rsidRPr="00DF5572">
        <w:rPr>
          <w:rFonts w:ascii="Times New Roman" w:eastAsia="MS Mincho" w:hAnsi="Times New Roman" w:cs="Times New Roman"/>
          <w:sz w:val="28"/>
          <w:szCs w:val="28"/>
          <w:lang w:eastAsia="ja-JP"/>
        </w:rPr>
        <w:t>Допускается использование дополнительных приспособлений</w:t>
      </w:r>
    </w:p>
    <w:p w14:paraId="1E4B468C" w14:textId="77777777" w:rsidR="00DF5572" w:rsidRPr="00DF5572" w:rsidRDefault="00DF5572" w:rsidP="001D49A0">
      <w:pPr>
        <w:numPr>
          <w:ilvl w:val="0"/>
          <w:numId w:val="37"/>
        </w:numPr>
        <w:spacing w:after="0" w:line="240" w:lineRule="auto"/>
        <w:ind w:left="0" w:firstLine="709"/>
        <w:contextualSpacing/>
        <w:jc w:val="both"/>
        <w:rPr>
          <w:rFonts w:ascii="Times New Roman" w:eastAsia="MS Mincho" w:hAnsi="Times New Roman" w:cs="Times New Roman"/>
          <w:sz w:val="28"/>
          <w:szCs w:val="28"/>
          <w:lang w:eastAsia="ja-JP"/>
        </w:rPr>
      </w:pPr>
      <w:r w:rsidRPr="00DF5572">
        <w:rPr>
          <w:rFonts w:ascii="Times New Roman" w:eastAsia="MS Mincho" w:hAnsi="Times New Roman" w:cs="Times New Roman"/>
          <w:sz w:val="28"/>
          <w:szCs w:val="28"/>
          <w:lang w:eastAsia="ja-JP"/>
        </w:rPr>
        <w:t>Организация работ</w:t>
      </w:r>
    </w:p>
    <w:p w14:paraId="48DE1EBC" w14:textId="77777777" w:rsidR="00DF5572" w:rsidRPr="00DF5572" w:rsidRDefault="00DF5572" w:rsidP="001D49A0">
      <w:pPr>
        <w:numPr>
          <w:ilvl w:val="0"/>
          <w:numId w:val="36"/>
        </w:numPr>
        <w:spacing w:after="0" w:line="240" w:lineRule="auto"/>
        <w:ind w:left="0" w:firstLine="709"/>
        <w:contextualSpacing/>
        <w:jc w:val="both"/>
        <w:rPr>
          <w:rFonts w:ascii="Times New Roman" w:eastAsia="MS Mincho" w:hAnsi="Times New Roman" w:cs="Times New Roman"/>
          <w:sz w:val="28"/>
          <w:szCs w:val="28"/>
          <w:lang w:eastAsia="ja-JP"/>
        </w:rPr>
      </w:pPr>
      <w:r w:rsidRPr="00DF5572">
        <w:rPr>
          <w:rFonts w:ascii="Times New Roman" w:eastAsia="MS Mincho" w:hAnsi="Times New Roman" w:cs="Times New Roman"/>
          <w:sz w:val="28"/>
          <w:szCs w:val="28"/>
          <w:lang w:eastAsia="ja-JP"/>
        </w:rPr>
        <w:t>Правильно использовать средства индивидуальной защиты;</w:t>
      </w:r>
    </w:p>
    <w:p w14:paraId="0C4DDCC7" w14:textId="77777777" w:rsidR="00DF5572" w:rsidRPr="00DF5572" w:rsidRDefault="00DF5572" w:rsidP="001D49A0">
      <w:pPr>
        <w:numPr>
          <w:ilvl w:val="0"/>
          <w:numId w:val="36"/>
        </w:numPr>
        <w:spacing w:after="0" w:line="240" w:lineRule="auto"/>
        <w:ind w:left="0" w:firstLine="709"/>
        <w:contextualSpacing/>
        <w:jc w:val="both"/>
        <w:rPr>
          <w:rFonts w:ascii="Times New Roman" w:eastAsia="MS Mincho" w:hAnsi="Times New Roman" w:cs="Times New Roman"/>
          <w:sz w:val="28"/>
          <w:szCs w:val="28"/>
          <w:lang w:eastAsia="ja-JP"/>
        </w:rPr>
      </w:pPr>
      <w:r w:rsidRPr="00DF5572">
        <w:rPr>
          <w:rFonts w:ascii="Times New Roman" w:eastAsia="MS Mincho" w:hAnsi="Times New Roman" w:cs="Times New Roman"/>
          <w:sz w:val="28"/>
          <w:szCs w:val="28"/>
          <w:lang w:eastAsia="ja-JP"/>
        </w:rPr>
        <w:t>Поддерживать в чистоте конкурсное место;</w:t>
      </w:r>
    </w:p>
    <w:p w14:paraId="221B86E7" w14:textId="77777777" w:rsidR="00DF5572" w:rsidRPr="00DF5572" w:rsidRDefault="00DF5572" w:rsidP="001D49A0">
      <w:pPr>
        <w:numPr>
          <w:ilvl w:val="0"/>
          <w:numId w:val="36"/>
        </w:numPr>
        <w:spacing w:after="0" w:line="240" w:lineRule="auto"/>
        <w:ind w:left="0" w:firstLine="709"/>
        <w:contextualSpacing/>
        <w:jc w:val="both"/>
        <w:rPr>
          <w:rFonts w:ascii="Times New Roman" w:eastAsia="MS Mincho" w:hAnsi="Times New Roman" w:cs="Times New Roman"/>
          <w:sz w:val="28"/>
          <w:szCs w:val="28"/>
          <w:lang w:eastAsia="ja-JP"/>
        </w:rPr>
      </w:pPr>
      <w:r w:rsidRPr="00DF5572">
        <w:rPr>
          <w:rFonts w:ascii="Times New Roman" w:eastAsia="MS Mincho" w:hAnsi="Times New Roman" w:cs="Times New Roman"/>
          <w:sz w:val="28"/>
          <w:szCs w:val="28"/>
          <w:lang w:eastAsia="ja-JP"/>
        </w:rPr>
        <w:t>Бережно относиться к предоставленному оборудованию и материалам.</w:t>
      </w:r>
    </w:p>
    <w:p w14:paraId="5B1479D5" w14:textId="48232C73" w:rsidR="00DF5572" w:rsidRPr="00DF5572" w:rsidRDefault="00DF5572" w:rsidP="00DF5572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  <w:r w:rsidRPr="00DF5572">
        <w:rPr>
          <w:rFonts w:ascii="Times New Roman" w:hAnsi="Times New Roman" w:cs="Times New Roman"/>
          <w:b/>
          <w:sz w:val="28"/>
        </w:rPr>
        <w:t xml:space="preserve">Часть 2. </w:t>
      </w:r>
    </w:p>
    <w:p w14:paraId="3B92CAC7" w14:textId="77777777" w:rsidR="00DF5572" w:rsidRPr="00DF5572" w:rsidRDefault="00DF5572" w:rsidP="00DF557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DF5572">
        <w:rPr>
          <w:rFonts w:ascii="Times New Roman" w:hAnsi="Times New Roman" w:cs="Times New Roman"/>
          <w:sz w:val="28"/>
        </w:rPr>
        <w:t>Шаг 1. Подготовительный этап (10 мин)</w:t>
      </w:r>
    </w:p>
    <w:p w14:paraId="097A0B70" w14:textId="77777777" w:rsidR="00DF5572" w:rsidRPr="00DF5572" w:rsidRDefault="00DF5572" w:rsidP="00DF557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DF5572">
        <w:rPr>
          <w:rFonts w:ascii="Times New Roman" w:hAnsi="Times New Roman" w:cs="Times New Roman"/>
          <w:sz w:val="28"/>
        </w:rPr>
        <w:t>Во время подготовки участникам необходимо приготовить отрезки кабелей каждой категории, длиной 200 мм, не менее 10 штук.</w:t>
      </w:r>
    </w:p>
    <w:p w14:paraId="168FDB82" w14:textId="77777777" w:rsidR="00DF5572" w:rsidRPr="00DF5572" w:rsidRDefault="00DF5572" w:rsidP="00DF557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DF5572">
        <w:rPr>
          <w:rFonts w:ascii="Times New Roman" w:hAnsi="Times New Roman" w:cs="Times New Roman"/>
          <w:sz w:val="28"/>
        </w:rPr>
        <w:t>Шаг 2. Тест скорости терминирования кабелей «витая пара» (40 минут)</w:t>
      </w:r>
    </w:p>
    <w:p w14:paraId="27E4CAF7" w14:textId="6A01C943" w:rsidR="00DF5572" w:rsidRDefault="00DF5572" w:rsidP="00DF557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DF5572">
        <w:rPr>
          <w:rFonts w:ascii="Times New Roman" w:hAnsi="Times New Roman" w:cs="Times New Roman"/>
          <w:sz w:val="28"/>
        </w:rPr>
        <w:t>Перед стартом выполнения модуля, конкурсантам необходимо заполнить поля следующей таблицы:</w:t>
      </w:r>
    </w:p>
    <w:p w14:paraId="6192FE02" w14:textId="173EB2B2" w:rsidR="00DF5572" w:rsidRDefault="00DF5572" w:rsidP="00DF557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</w:p>
    <w:tbl>
      <w:tblPr>
        <w:tblStyle w:val="34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DF5572" w:rsidRPr="008734F3" w14:paraId="64F90401" w14:textId="77777777" w:rsidTr="00FB1639">
        <w:tc>
          <w:tcPr>
            <w:tcW w:w="4814" w:type="dxa"/>
          </w:tcPr>
          <w:p w14:paraId="0F4B3D2D" w14:textId="77777777" w:rsidR="00DF5572" w:rsidRPr="00DF5572" w:rsidRDefault="00DF5572" w:rsidP="00DF5572">
            <w:pPr>
              <w:rPr>
                <w:rFonts w:ascii="Times New Roman" w:hAnsi="Times New Roman"/>
                <w:sz w:val="20"/>
                <w:lang w:eastAsia="ja-JP"/>
              </w:rPr>
            </w:pPr>
            <w:r w:rsidRPr="00DF5572">
              <w:rPr>
                <w:rFonts w:ascii="Times New Roman" w:hAnsi="Times New Roman"/>
                <w:sz w:val="20"/>
                <w:lang w:eastAsia="ja-JP"/>
              </w:rPr>
              <w:t>План, Линков</w:t>
            </w:r>
          </w:p>
        </w:tc>
        <w:tc>
          <w:tcPr>
            <w:tcW w:w="4814" w:type="dxa"/>
          </w:tcPr>
          <w:p w14:paraId="547699D9" w14:textId="77777777" w:rsidR="00DF5572" w:rsidRPr="00DF5572" w:rsidRDefault="00DF5572" w:rsidP="00DF5572">
            <w:pPr>
              <w:rPr>
                <w:rFonts w:ascii="Times New Roman" w:hAnsi="Times New Roman"/>
                <w:sz w:val="20"/>
                <w:lang w:eastAsia="ja-JP"/>
              </w:rPr>
            </w:pPr>
          </w:p>
        </w:tc>
      </w:tr>
      <w:tr w:rsidR="00DF5572" w:rsidRPr="008734F3" w14:paraId="0328AA2B" w14:textId="77777777" w:rsidTr="00FB1639">
        <w:tc>
          <w:tcPr>
            <w:tcW w:w="4814" w:type="dxa"/>
          </w:tcPr>
          <w:p w14:paraId="401B82F7" w14:textId="77777777" w:rsidR="00DF5572" w:rsidRPr="00DF5572" w:rsidRDefault="00DF5572" w:rsidP="00DF5572">
            <w:pPr>
              <w:rPr>
                <w:rFonts w:ascii="Times New Roman" w:hAnsi="Times New Roman"/>
                <w:sz w:val="20"/>
                <w:lang w:eastAsia="ja-JP"/>
              </w:rPr>
            </w:pPr>
            <w:r w:rsidRPr="00DF5572">
              <w:rPr>
                <w:rFonts w:ascii="Times New Roman" w:hAnsi="Times New Roman"/>
                <w:sz w:val="20"/>
                <w:lang w:eastAsia="ja-JP"/>
              </w:rPr>
              <w:t>Факт, Линков</w:t>
            </w:r>
          </w:p>
        </w:tc>
        <w:tc>
          <w:tcPr>
            <w:tcW w:w="4814" w:type="dxa"/>
          </w:tcPr>
          <w:p w14:paraId="7A7C0715" w14:textId="77777777" w:rsidR="00DF5572" w:rsidRPr="00DF5572" w:rsidRDefault="00DF5572" w:rsidP="00DF5572">
            <w:pPr>
              <w:rPr>
                <w:rFonts w:ascii="Times New Roman" w:hAnsi="Times New Roman"/>
                <w:sz w:val="20"/>
                <w:lang w:eastAsia="ja-JP"/>
              </w:rPr>
            </w:pPr>
          </w:p>
        </w:tc>
      </w:tr>
      <w:tr w:rsidR="00DF5572" w:rsidRPr="008734F3" w14:paraId="22B32080" w14:textId="77777777" w:rsidTr="00FB1639">
        <w:tc>
          <w:tcPr>
            <w:tcW w:w="4814" w:type="dxa"/>
          </w:tcPr>
          <w:p w14:paraId="4A14D8B6" w14:textId="77777777" w:rsidR="00DF5572" w:rsidRPr="00DF5572" w:rsidRDefault="00DF5572" w:rsidP="00DF5572">
            <w:pPr>
              <w:rPr>
                <w:rFonts w:ascii="Times New Roman" w:hAnsi="Times New Roman"/>
                <w:sz w:val="20"/>
                <w:lang w:eastAsia="ja-JP"/>
              </w:rPr>
            </w:pPr>
            <w:r w:rsidRPr="00DF5572">
              <w:rPr>
                <w:rFonts w:ascii="Times New Roman" w:hAnsi="Times New Roman"/>
                <w:sz w:val="20"/>
                <w:lang w:eastAsia="ja-JP"/>
              </w:rPr>
              <w:t>Дата, ФИО конкурсанта, подпись</w:t>
            </w:r>
          </w:p>
        </w:tc>
        <w:tc>
          <w:tcPr>
            <w:tcW w:w="4814" w:type="dxa"/>
          </w:tcPr>
          <w:p w14:paraId="1CCA9497" w14:textId="77777777" w:rsidR="00DF5572" w:rsidRPr="00DF5572" w:rsidRDefault="00DF5572" w:rsidP="00DF5572">
            <w:pPr>
              <w:rPr>
                <w:rFonts w:ascii="Times New Roman" w:hAnsi="Times New Roman"/>
                <w:sz w:val="20"/>
                <w:lang w:eastAsia="ja-JP"/>
              </w:rPr>
            </w:pPr>
          </w:p>
        </w:tc>
      </w:tr>
    </w:tbl>
    <w:p w14:paraId="19D7C0C5" w14:textId="77777777" w:rsidR="00DF5572" w:rsidRDefault="00DF5572" w:rsidP="00DF5572">
      <w:pPr>
        <w:spacing w:after="80"/>
        <w:ind w:firstLine="709"/>
        <w:jc w:val="both"/>
        <w:rPr>
          <w:rFonts w:ascii="Times New Roman" w:eastAsia="MS Mincho" w:hAnsi="Times New Roman" w:cs="Times New Roman"/>
          <w:sz w:val="28"/>
          <w:lang w:eastAsia="ja-JP"/>
        </w:rPr>
      </w:pPr>
    </w:p>
    <w:p w14:paraId="11CF7EB3" w14:textId="4A682EC9" w:rsidR="00DF5572" w:rsidRPr="00DF5572" w:rsidRDefault="00DF5572" w:rsidP="00DF5572">
      <w:pPr>
        <w:spacing w:after="80"/>
        <w:ind w:firstLine="709"/>
        <w:jc w:val="both"/>
        <w:rPr>
          <w:rFonts w:ascii="Times New Roman" w:eastAsia="MS Mincho" w:hAnsi="Times New Roman" w:cs="Times New Roman"/>
          <w:sz w:val="28"/>
          <w:lang w:eastAsia="ja-JP"/>
        </w:rPr>
      </w:pPr>
      <w:r w:rsidRPr="00DF5572">
        <w:rPr>
          <w:rFonts w:ascii="Times New Roman" w:eastAsia="MS Mincho" w:hAnsi="Times New Roman" w:cs="Times New Roman"/>
          <w:sz w:val="28"/>
          <w:lang w:eastAsia="ja-JP"/>
        </w:rPr>
        <w:t>После того, как участники получат команду «старт», они должны выполнить как можно большее количество Линков по следующей схеме:</w:t>
      </w:r>
    </w:p>
    <w:p w14:paraId="603C435C" w14:textId="77777777" w:rsidR="00DF5572" w:rsidRPr="008734F3" w:rsidRDefault="00DF5572" w:rsidP="00DF5572">
      <w:pPr>
        <w:spacing w:after="80"/>
        <w:rPr>
          <w:rFonts w:ascii="Arial" w:eastAsia="MS Mincho" w:hAnsi="Arial"/>
          <w:sz w:val="20"/>
          <w:lang w:eastAsia="ja-JP"/>
        </w:rPr>
      </w:pPr>
    </w:p>
    <w:p w14:paraId="02F11251" w14:textId="77777777" w:rsidR="00DF5572" w:rsidRPr="008734F3" w:rsidRDefault="003F6856" w:rsidP="00DF5572">
      <w:pPr>
        <w:rPr>
          <w:rFonts w:ascii="Arial" w:eastAsia="MS Mincho" w:hAnsi="Arial"/>
          <w:sz w:val="20"/>
          <w:lang w:val="en-GB"/>
        </w:rPr>
      </w:pPr>
      <w:r w:rsidRPr="008734F3">
        <w:rPr>
          <w:rFonts w:ascii="Arial" w:eastAsia="MS Mincho" w:hAnsi="Arial"/>
          <w:noProof/>
          <w:sz w:val="20"/>
          <w:lang w:val="en-GB"/>
        </w:rPr>
        <w:object w:dxaOrig="12030" w:dyaOrig="3318" w14:anchorId="28B8F825">
          <v:shape id="_x0000_i1025" type="#_x0000_t75" alt="" style="width:480.7pt;height:134.45pt;mso-width-percent:0;mso-height-percent:0;mso-width-percent:0;mso-height-percent:0" o:ole="">
            <v:imagedata r:id="rId127" o:title=""/>
          </v:shape>
          <o:OLEObject Type="Embed" ProgID="Visio.Drawing.11" ShapeID="_x0000_i1025" DrawAspect="Content" ObjectID="_1738158683" r:id="rId128"/>
        </w:object>
      </w:r>
    </w:p>
    <w:p w14:paraId="7558647F" w14:textId="77777777" w:rsidR="00DF5572" w:rsidRPr="00DF5572" w:rsidRDefault="00DF5572" w:rsidP="00DF5572">
      <w:pPr>
        <w:spacing w:after="0" w:line="240" w:lineRule="auto"/>
        <w:ind w:firstLine="709"/>
        <w:jc w:val="both"/>
        <w:rPr>
          <w:rFonts w:ascii="Times New Roman" w:eastAsia="MS Mincho" w:hAnsi="Times New Roman" w:cs="Times New Roman"/>
          <w:sz w:val="28"/>
          <w:szCs w:val="28"/>
        </w:rPr>
      </w:pPr>
      <w:r w:rsidRPr="00DF5572">
        <w:rPr>
          <w:rFonts w:ascii="Times New Roman" w:eastAsia="MS Mincho" w:hAnsi="Times New Roman" w:cs="Times New Roman"/>
          <w:sz w:val="28"/>
          <w:szCs w:val="28"/>
        </w:rPr>
        <w:t xml:space="preserve">Терминирование необходимо производить по стандарту </w:t>
      </w:r>
      <w:r w:rsidRPr="00DF5572">
        <w:rPr>
          <w:rFonts w:ascii="Times New Roman" w:eastAsia="MS Mincho" w:hAnsi="Times New Roman" w:cs="Times New Roman"/>
          <w:sz w:val="28"/>
          <w:szCs w:val="28"/>
          <w:lang w:val="en-US"/>
        </w:rPr>
        <w:t>TIA</w:t>
      </w:r>
      <w:r w:rsidRPr="00DF5572">
        <w:rPr>
          <w:rFonts w:ascii="Times New Roman" w:eastAsia="MS Mincho" w:hAnsi="Times New Roman" w:cs="Times New Roman"/>
          <w:sz w:val="28"/>
          <w:szCs w:val="28"/>
        </w:rPr>
        <w:t>/</w:t>
      </w:r>
      <w:r w:rsidRPr="00DF5572">
        <w:rPr>
          <w:rFonts w:ascii="Times New Roman" w:eastAsia="MS Mincho" w:hAnsi="Times New Roman" w:cs="Times New Roman"/>
          <w:sz w:val="28"/>
          <w:szCs w:val="28"/>
          <w:lang w:val="en-US"/>
        </w:rPr>
        <w:t>EIA</w:t>
      </w:r>
      <w:r w:rsidRPr="00DF5572">
        <w:rPr>
          <w:rFonts w:ascii="Times New Roman" w:eastAsia="MS Mincho" w:hAnsi="Times New Roman" w:cs="Times New Roman"/>
          <w:sz w:val="28"/>
          <w:szCs w:val="28"/>
        </w:rPr>
        <w:t>568</w:t>
      </w:r>
      <w:r w:rsidRPr="00DF5572">
        <w:rPr>
          <w:rFonts w:ascii="Times New Roman" w:eastAsia="MS Mincho" w:hAnsi="Times New Roman" w:cs="Times New Roman"/>
          <w:sz w:val="28"/>
          <w:szCs w:val="28"/>
          <w:lang w:val="en-US"/>
        </w:rPr>
        <w:t>B</w:t>
      </w:r>
      <w:r w:rsidRPr="00DF5572">
        <w:rPr>
          <w:rFonts w:ascii="Times New Roman" w:eastAsia="MS Mincho" w:hAnsi="Times New Roman" w:cs="Times New Roman"/>
          <w:sz w:val="28"/>
          <w:szCs w:val="28"/>
        </w:rPr>
        <w:t>.</w:t>
      </w:r>
    </w:p>
    <w:p w14:paraId="5B144962" w14:textId="77777777" w:rsidR="00DF5572" w:rsidRPr="00DF5572" w:rsidRDefault="00DF5572" w:rsidP="00DF5572">
      <w:pPr>
        <w:spacing w:after="0" w:line="240" w:lineRule="auto"/>
        <w:ind w:firstLine="709"/>
        <w:jc w:val="both"/>
        <w:rPr>
          <w:rFonts w:ascii="Times New Roman" w:eastAsia="MS Mincho" w:hAnsi="Times New Roman" w:cs="Times New Roman"/>
          <w:sz w:val="28"/>
          <w:szCs w:val="28"/>
        </w:rPr>
      </w:pPr>
      <w:r w:rsidRPr="00DF5572">
        <w:rPr>
          <w:rFonts w:ascii="Times New Roman" w:eastAsia="MS Mincho" w:hAnsi="Times New Roman" w:cs="Times New Roman"/>
          <w:sz w:val="28"/>
          <w:szCs w:val="28"/>
        </w:rPr>
        <w:t>По завершению работ, участник должен подключить к созданному участку кабельный тестер, как показано на рисунке выше.</w:t>
      </w:r>
    </w:p>
    <w:p w14:paraId="34501F13" w14:textId="77777777" w:rsidR="00DF5572" w:rsidRPr="00DF5572" w:rsidRDefault="00DF5572" w:rsidP="00DF5572">
      <w:pPr>
        <w:spacing w:after="0" w:line="240" w:lineRule="auto"/>
        <w:ind w:firstLine="709"/>
        <w:jc w:val="both"/>
        <w:rPr>
          <w:rFonts w:ascii="Times New Roman" w:eastAsia="MS Mincho" w:hAnsi="Times New Roman" w:cs="Times New Roman"/>
          <w:sz w:val="28"/>
          <w:szCs w:val="28"/>
        </w:rPr>
      </w:pPr>
      <w:r w:rsidRPr="00DF5572">
        <w:rPr>
          <w:rFonts w:ascii="Times New Roman" w:eastAsia="MS Mincho" w:hAnsi="Times New Roman" w:cs="Times New Roman"/>
          <w:sz w:val="28"/>
          <w:szCs w:val="28"/>
        </w:rPr>
        <w:t>Минимально-необходимое количество Линков, входящих в зачет – 4 шт, за каждый дополнительный Линк начисляются дополнительные баллы.</w:t>
      </w:r>
    </w:p>
    <w:p w14:paraId="00C4FA04" w14:textId="77777777" w:rsidR="00DF5572" w:rsidRPr="00DF5572" w:rsidRDefault="00DF5572" w:rsidP="00DF5572">
      <w:pPr>
        <w:spacing w:after="0" w:line="240" w:lineRule="auto"/>
        <w:ind w:firstLine="709"/>
        <w:jc w:val="both"/>
        <w:rPr>
          <w:rFonts w:ascii="Times New Roman" w:eastAsia="MS Mincho" w:hAnsi="Times New Roman" w:cs="Times New Roman"/>
          <w:sz w:val="28"/>
          <w:szCs w:val="28"/>
          <w:lang w:eastAsia="ja-JP"/>
        </w:rPr>
      </w:pPr>
      <w:r w:rsidRPr="00DF5572">
        <w:rPr>
          <w:rFonts w:ascii="Times New Roman" w:eastAsia="MS Mincho" w:hAnsi="Times New Roman" w:cs="Times New Roman"/>
          <w:sz w:val="28"/>
          <w:szCs w:val="28"/>
          <w:lang w:eastAsia="ja-JP"/>
        </w:rPr>
        <w:t>При выполнении конкурсного задания участникам необходимо соблюдать следующие правила:</w:t>
      </w:r>
    </w:p>
    <w:p w14:paraId="1FB82453" w14:textId="77777777" w:rsidR="00DF5572" w:rsidRPr="00DF5572" w:rsidRDefault="00DF5572" w:rsidP="001D49A0">
      <w:pPr>
        <w:numPr>
          <w:ilvl w:val="0"/>
          <w:numId w:val="36"/>
        </w:numPr>
        <w:spacing w:after="0" w:line="240" w:lineRule="auto"/>
        <w:ind w:left="0" w:firstLine="709"/>
        <w:contextualSpacing/>
        <w:jc w:val="both"/>
        <w:rPr>
          <w:rFonts w:ascii="Times New Roman" w:eastAsia="MS Mincho" w:hAnsi="Times New Roman" w:cs="Times New Roman"/>
          <w:sz w:val="28"/>
          <w:szCs w:val="28"/>
          <w:lang w:eastAsia="ja-JP"/>
        </w:rPr>
      </w:pPr>
      <w:r w:rsidRPr="00DF5572">
        <w:rPr>
          <w:rFonts w:ascii="Times New Roman" w:eastAsia="MS Mincho" w:hAnsi="Times New Roman" w:cs="Times New Roman"/>
          <w:sz w:val="28"/>
          <w:szCs w:val="28"/>
          <w:lang w:eastAsia="ja-JP"/>
        </w:rPr>
        <w:t>Правильно использовать средства индивидуальной защиты;</w:t>
      </w:r>
    </w:p>
    <w:p w14:paraId="765658D2" w14:textId="77777777" w:rsidR="00DF5572" w:rsidRPr="00DF5572" w:rsidRDefault="00DF5572" w:rsidP="001D49A0">
      <w:pPr>
        <w:numPr>
          <w:ilvl w:val="0"/>
          <w:numId w:val="36"/>
        </w:numPr>
        <w:spacing w:after="0" w:line="240" w:lineRule="auto"/>
        <w:ind w:left="0" w:firstLine="709"/>
        <w:contextualSpacing/>
        <w:jc w:val="both"/>
        <w:rPr>
          <w:rFonts w:ascii="Times New Roman" w:eastAsia="MS Mincho" w:hAnsi="Times New Roman" w:cs="Times New Roman"/>
          <w:sz w:val="28"/>
          <w:szCs w:val="28"/>
          <w:lang w:eastAsia="ja-JP"/>
        </w:rPr>
      </w:pPr>
      <w:r w:rsidRPr="00DF5572">
        <w:rPr>
          <w:rFonts w:ascii="Times New Roman" w:eastAsia="MS Mincho" w:hAnsi="Times New Roman" w:cs="Times New Roman"/>
          <w:sz w:val="28"/>
          <w:szCs w:val="28"/>
          <w:lang w:eastAsia="ja-JP"/>
        </w:rPr>
        <w:t>Поддерживать чистоту рабочего места;</w:t>
      </w:r>
    </w:p>
    <w:p w14:paraId="699A5F5E" w14:textId="77777777" w:rsidR="00DF5572" w:rsidRPr="00DF5572" w:rsidRDefault="00DF5572" w:rsidP="001D49A0">
      <w:pPr>
        <w:numPr>
          <w:ilvl w:val="0"/>
          <w:numId w:val="36"/>
        </w:numPr>
        <w:spacing w:after="0" w:line="240" w:lineRule="auto"/>
        <w:ind w:left="0" w:firstLine="709"/>
        <w:contextualSpacing/>
        <w:jc w:val="both"/>
        <w:rPr>
          <w:rFonts w:ascii="Times New Roman" w:eastAsia="MS Mincho" w:hAnsi="Times New Roman" w:cs="Times New Roman"/>
          <w:sz w:val="28"/>
          <w:szCs w:val="28"/>
          <w:lang w:eastAsia="ja-JP"/>
        </w:rPr>
      </w:pPr>
      <w:r w:rsidRPr="00DF5572">
        <w:rPr>
          <w:rFonts w:ascii="Times New Roman" w:eastAsia="MS Mincho" w:hAnsi="Times New Roman" w:cs="Times New Roman"/>
          <w:sz w:val="28"/>
          <w:szCs w:val="28"/>
          <w:lang w:eastAsia="ja-JP"/>
        </w:rPr>
        <w:t>Бережно относиться к предоставленному оборудованию и материалам.</w:t>
      </w:r>
    </w:p>
    <w:p w14:paraId="1044C978" w14:textId="7DF32E80" w:rsidR="00DC1C84" w:rsidRDefault="00DC1C84" w:rsidP="00DC1C84">
      <w:pPr>
        <w:spacing w:after="0" w:line="276" w:lineRule="auto"/>
        <w:ind w:firstLine="851"/>
        <w:jc w:val="both"/>
        <w:rPr>
          <w:rFonts w:ascii="Arial" w:eastAsia="MS Mincho" w:hAnsi="Arial"/>
          <w:sz w:val="20"/>
          <w:szCs w:val="20"/>
          <w:lang w:eastAsia="ja-JP"/>
        </w:rPr>
      </w:pPr>
    </w:p>
    <w:p w14:paraId="15BCB1C3" w14:textId="62967338" w:rsidR="00500B8E" w:rsidRPr="00237A9E" w:rsidRDefault="00500B8E" w:rsidP="00500B8E">
      <w:pPr>
        <w:spacing w:after="0" w:line="240" w:lineRule="auto"/>
        <w:ind w:firstLine="709"/>
        <w:rPr>
          <w:rFonts w:ascii="Times New Roman" w:hAnsi="Times New Roman" w:cs="Times New Roman"/>
          <w:b/>
          <w:sz w:val="28"/>
        </w:rPr>
      </w:pPr>
      <w:r w:rsidRPr="00237A9E">
        <w:rPr>
          <w:rFonts w:ascii="Times New Roman" w:hAnsi="Times New Roman" w:cs="Times New Roman"/>
          <w:b/>
          <w:sz w:val="28"/>
        </w:rPr>
        <w:t xml:space="preserve">Модуль </w:t>
      </w:r>
      <w:r w:rsidR="00237A9E" w:rsidRPr="00237A9E">
        <w:rPr>
          <w:rFonts w:ascii="Times New Roman" w:hAnsi="Times New Roman" w:cs="Times New Roman"/>
          <w:b/>
          <w:sz w:val="28"/>
        </w:rPr>
        <w:t>Д</w:t>
      </w:r>
      <w:r w:rsidRPr="00237A9E">
        <w:rPr>
          <w:rFonts w:ascii="Times New Roman" w:hAnsi="Times New Roman" w:cs="Times New Roman"/>
          <w:b/>
          <w:sz w:val="28"/>
        </w:rPr>
        <w:t>: Поиск и устранение неисправностей</w:t>
      </w:r>
      <w:r w:rsidR="00614ED0" w:rsidRPr="00614ED0">
        <w:rPr>
          <w:rFonts w:ascii="Times New Roman" w:hAnsi="Times New Roman" w:cs="Times New Roman"/>
          <w:b/>
          <w:sz w:val="28"/>
        </w:rPr>
        <w:t xml:space="preserve"> </w:t>
      </w:r>
      <w:r w:rsidR="00614ED0">
        <w:rPr>
          <w:rFonts w:ascii="Times New Roman" w:hAnsi="Times New Roman" w:cs="Times New Roman"/>
          <w:b/>
          <w:sz w:val="28"/>
        </w:rPr>
        <w:t>(</w:t>
      </w:r>
      <w:r w:rsidR="00614ED0" w:rsidRPr="00057C13">
        <w:rPr>
          <w:rFonts w:ascii="Times New Roman" w:hAnsi="Times New Roman" w:cs="Times New Roman"/>
          <w:b/>
          <w:sz w:val="28"/>
        </w:rPr>
        <w:t>инвариант</w:t>
      </w:r>
      <w:r w:rsidR="00614ED0">
        <w:rPr>
          <w:rFonts w:ascii="Times New Roman" w:hAnsi="Times New Roman" w:cs="Times New Roman"/>
          <w:b/>
          <w:sz w:val="28"/>
        </w:rPr>
        <w:t>)</w:t>
      </w:r>
    </w:p>
    <w:p w14:paraId="5F941243" w14:textId="77777777" w:rsidR="00500B8E" w:rsidRPr="00237A9E" w:rsidRDefault="00500B8E" w:rsidP="00500B8E">
      <w:pPr>
        <w:spacing w:after="0" w:line="240" w:lineRule="auto"/>
        <w:ind w:firstLine="709"/>
        <w:rPr>
          <w:rFonts w:ascii="Times New Roman" w:hAnsi="Times New Roman" w:cs="Times New Roman"/>
          <w:b/>
          <w:sz w:val="28"/>
        </w:rPr>
      </w:pPr>
      <w:r w:rsidRPr="00237A9E">
        <w:rPr>
          <w:rFonts w:ascii="Times New Roman" w:hAnsi="Times New Roman" w:cs="Times New Roman"/>
          <w:b/>
          <w:sz w:val="28"/>
        </w:rPr>
        <w:t>Описание задания</w:t>
      </w:r>
    </w:p>
    <w:p w14:paraId="4E8D8D80" w14:textId="77777777" w:rsidR="00500B8E" w:rsidRPr="00500B8E" w:rsidRDefault="00500B8E" w:rsidP="00500B8E">
      <w:pPr>
        <w:spacing w:after="0" w:line="240" w:lineRule="auto"/>
        <w:ind w:firstLine="709"/>
        <w:rPr>
          <w:rFonts w:ascii="Times New Roman" w:hAnsi="Times New Roman" w:cs="Times New Roman"/>
          <w:sz w:val="28"/>
        </w:rPr>
      </w:pPr>
      <w:r w:rsidRPr="00500B8E">
        <w:rPr>
          <w:rFonts w:ascii="Times New Roman" w:hAnsi="Times New Roman" w:cs="Times New Roman"/>
          <w:sz w:val="28"/>
        </w:rPr>
        <w:t>При помощи кабельного анализатора произвести сертификационное тестирование предоставленных кабельных сборок, сохранить результаты тестирования и заполнить протоколы измерений с описанием характера неисправностей, места их возникновения и возможных способов их устранения.</w:t>
      </w:r>
    </w:p>
    <w:p w14:paraId="548C4E8A" w14:textId="5744682B" w:rsidR="00237A9E" w:rsidRPr="00237A9E" w:rsidRDefault="00237A9E" w:rsidP="00500B8E">
      <w:pPr>
        <w:spacing w:after="0" w:line="240" w:lineRule="auto"/>
        <w:ind w:firstLine="709"/>
        <w:rPr>
          <w:rFonts w:ascii="Times New Roman" w:hAnsi="Times New Roman" w:cs="Times New Roman"/>
          <w:sz w:val="28"/>
        </w:rPr>
      </w:pPr>
      <w:r w:rsidRPr="00057C13">
        <w:rPr>
          <w:rFonts w:ascii="Times New Roman" w:hAnsi="Times New Roman"/>
          <w:b/>
          <w:sz w:val="28"/>
        </w:rPr>
        <w:t>Время, отводимое на выполнение конкурсного задания:</w:t>
      </w:r>
      <w:r w:rsidRPr="00237A9E">
        <w:rPr>
          <w:rFonts w:ascii="Times New Roman" w:hAnsi="Times New Roman"/>
          <w:b/>
          <w:sz w:val="28"/>
        </w:rPr>
        <w:t xml:space="preserve"> </w:t>
      </w:r>
      <w:r w:rsidRPr="00237A9E">
        <w:rPr>
          <w:rFonts w:ascii="Times New Roman" w:hAnsi="Times New Roman"/>
          <w:sz w:val="28"/>
        </w:rPr>
        <w:t>1:30</w:t>
      </w:r>
    </w:p>
    <w:p w14:paraId="277A3654" w14:textId="43B6BD63" w:rsidR="00500B8E" w:rsidRPr="00500B8E" w:rsidRDefault="00500B8E" w:rsidP="00500B8E">
      <w:pPr>
        <w:spacing w:after="0" w:line="240" w:lineRule="auto"/>
        <w:ind w:firstLine="709"/>
        <w:rPr>
          <w:rFonts w:ascii="Times New Roman" w:hAnsi="Times New Roman" w:cs="Times New Roman"/>
          <w:sz w:val="28"/>
        </w:rPr>
      </w:pPr>
      <w:r w:rsidRPr="00500B8E">
        <w:rPr>
          <w:rFonts w:ascii="Times New Roman" w:hAnsi="Times New Roman" w:cs="Times New Roman"/>
          <w:sz w:val="28"/>
        </w:rPr>
        <w:t>Оборудование и материалы</w:t>
      </w:r>
    </w:p>
    <w:p w14:paraId="1682EB4B" w14:textId="77777777" w:rsidR="00500B8E" w:rsidRPr="00500B8E" w:rsidRDefault="00500B8E" w:rsidP="00500B8E">
      <w:pPr>
        <w:spacing w:after="0" w:line="240" w:lineRule="auto"/>
        <w:ind w:firstLine="709"/>
        <w:jc w:val="right"/>
        <w:rPr>
          <w:rFonts w:ascii="Times New Roman" w:hAnsi="Times New Roman" w:cs="Times New Roman"/>
          <w:sz w:val="28"/>
        </w:rPr>
      </w:pPr>
      <w:r w:rsidRPr="00500B8E">
        <w:rPr>
          <w:rFonts w:ascii="Times New Roman" w:hAnsi="Times New Roman" w:cs="Times New Roman"/>
          <w:sz w:val="28"/>
        </w:rPr>
        <w:t>Таблица 5.1</w:t>
      </w:r>
    </w:p>
    <w:p w14:paraId="37894741" w14:textId="77777777" w:rsidR="00500B8E" w:rsidRPr="00500B8E" w:rsidRDefault="00500B8E" w:rsidP="00500B8E">
      <w:pPr>
        <w:spacing w:after="0" w:line="240" w:lineRule="auto"/>
        <w:ind w:firstLine="709"/>
        <w:rPr>
          <w:rFonts w:ascii="Times New Roman" w:hAnsi="Times New Roman" w:cs="Times New Roman"/>
          <w:sz w:val="28"/>
        </w:rPr>
      </w:pPr>
      <w:r w:rsidRPr="00500B8E">
        <w:rPr>
          <w:rFonts w:ascii="Times New Roman" w:hAnsi="Times New Roman" w:cs="Times New Roman"/>
          <w:sz w:val="28"/>
        </w:rPr>
        <w:t>Перечень оборудования и материалов для выполнения конкурсного задания Модуль 5</w:t>
      </w:r>
    </w:p>
    <w:tbl>
      <w:tblPr>
        <w:tblStyle w:val="34"/>
        <w:tblW w:w="0" w:type="auto"/>
        <w:tblLook w:val="04A0" w:firstRow="1" w:lastRow="0" w:firstColumn="1" w:lastColumn="0" w:noHBand="0" w:noVBand="1"/>
      </w:tblPr>
      <w:tblGrid>
        <w:gridCol w:w="1498"/>
        <w:gridCol w:w="5301"/>
        <w:gridCol w:w="1134"/>
        <w:gridCol w:w="1560"/>
      </w:tblGrid>
      <w:tr w:rsidR="00500B8E" w:rsidRPr="00237A9E" w14:paraId="51A116D8" w14:textId="77777777" w:rsidTr="00FB1639">
        <w:tc>
          <w:tcPr>
            <w:tcW w:w="1498" w:type="dxa"/>
            <w:vAlign w:val="center"/>
          </w:tcPr>
          <w:p w14:paraId="287F6C7F" w14:textId="77777777" w:rsidR="00500B8E" w:rsidRPr="00237A9E" w:rsidRDefault="00500B8E" w:rsidP="00237A9E">
            <w:pPr>
              <w:jc w:val="center"/>
              <w:rPr>
                <w:rFonts w:ascii="Times New Roman" w:hAnsi="Times New Roman"/>
                <w:b/>
                <w:sz w:val="20"/>
                <w:lang w:eastAsia="ja-JP"/>
              </w:rPr>
            </w:pPr>
            <w:r w:rsidRPr="00237A9E">
              <w:rPr>
                <w:rFonts w:ascii="Times New Roman" w:hAnsi="Times New Roman"/>
                <w:b/>
                <w:sz w:val="20"/>
                <w:lang w:eastAsia="ja-JP"/>
              </w:rPr>
              <w:t>Условное обозначение</w:t>
            </w:r>
          </w:p>
        </w:tc>
        <w:tc>
          <w:tcPr>
            <w:tcW w:w="5301" w:type="dxa"/>
            <w:vAlign w:val="center"/>
          </w:tcPr>
          <w:p w14:paraId="3B71FC7C" w14:textId="77777777" w:rsidR="00500B8E" w:rsidRPr="00237A9E" w:rsidRDefault="00500B8E" w:rsidP="00237A9E">
            <w:pPr>
              <w:jc w:val="center"/>
              <w:rPr>
                <w:rFonts w:ascii="Times New Roman" w:hAnsi="Times New Roman"/>
                <w:b/>
                <w:sz w:val="20"/>
                <w:lang w:eastAsia="ja-JP"/>
              </w:rPr>
            </w:pPr>
            <w:r w:rsidRPr="00237A9E">
              <w:rPr>
                <w:rFonts w:ascii="Times New Roman" w:hAnsi="Times New Roman"/>
                <w:b/>
                <w:sz w:val="20"/>
                <w:lang w:eastAsia="ja-JP"/>
              </w:rPr>
              <w:t>Наименование</w:t>
            </w:r>
          </w:p>
        </w:tc>
        <w:tc>
          <w:tcPr>
            <w:tcW w:w="1134" w:type="dxa"/>
            <w:vAlign w:val="center"/>
          </w:tcPr>
          <w:p w14:paraId="1EEFEB4E" w14:textId="77777777" w:rsidR="00500B8E" w:rsidRPr="00237A9E" w:rsidRDefault="00500B8E" w:rsidP="00237A9E">
            <w:pPr>
              <w:jc w:val="center"/>
              <w:rPr>
                <w:rFonts w:ascii="Times New Roman" w:hAnsi="Times New Roman"/>
                <w:b/>
                <w:sz w:val="20"/>
                <w:lang w:eastAsia="ja-JP"/>
              </w:rPr>
            </w:pPr>
            <w:r w:rsidRPr="00237A9E">
              <w:rPr>
                <w:rFonts w:ascii="Times New Roman" w:hAnsi="Times New Roman"/>
                <w:b/>
                <w:sz w:val="20"/>
                <w:lang w:eastAsia="ja-JP"/>
              </w:rPr>
              <w:t>Ед. изм.</w:t>
            </w:r>
          </w:p>
        </w:tc>
        <w:tc>
          <w:tcPr>
            <w:tcW w:w="1560" w:type="dxa"/>
            <w:vAlign w:val="center"/>
          </w:tcPr>
          <w:p w14:paraId="7522C309" w14:textId="77777777" w:rsidR="00500B8E" w:rsidRPr="00237A9E" w:rsidRDefault="00500B8E" w:rsidP="00237A9E">
            <w:pPr>
              <w:jc w:val="center"/>
              <w:rPr>
                <w:rFonts w:ascii="Times New Roman" w:hAnsi="Times New Roman"/>
                <w:b/>
                <w:sz w:val="20"/>
                <w:lang w:eastAsia="ja-JP"/>
              </w:rPr>
            </w:pPr>
            <w:r w:rsidRPr="00237A9E">
              <w:rPr>
                <w:rFonts w:ascii="Times New Roman" w:hAnsi="Times New Roman"/>
                <w:b/>
                <w:sz w:val="20"/>
                <w:lang w:eastAsia="ja-JP"/>
              </w:rPr>
              <w:t>Количество</w:t>
            </w:r>
          </w:p>
        </w:tc>
      </w:tr>
      <w:tr w:rsidR="00500B8E" w:rsidRPr="00237A9E" w14:paraId="48702665" w14:textId="77777777" w:rsidTr="00FB1639">
        <w:tc>
          <w:tcPr>
            <w:tcW w:w="1498" w:type="dxa"/>
            <w:vAlign w:val="center"/>
          </w:tcPr>
          <w:p w14:paraId="2BF64FEF" w14:textId="77777777" w:rsidR="00500B8E" w:rsidRPr="00237A9E" w:rsidRDefault="00500B8E" w:rsidP="00237A9E">
            <w:pPr>
              <w:jc w:val="center"/>
              <w:rPr>
                <w:rFonts w:ascii="Times New Roman" w:hAnsi="Times New Roman"/>
                <w:sz w:val="20"/>
                <w:lang w:val="en-US" w:eastAsia="ja-JP"/>
              </w:rPr>
            </w:pPr>
          </w:p>
        </w:tc>
        <w:tc>
          <w:tcPr>
            <w:tcW w:w="5301" w:type="dxa"/>
            <w:vAlign w:val="center"/>
          </w:tcPr>
          <w:p w14:paraId="23655A25" w14:textId="77777777" w:rsidR="00500B8E" w:rsidRPr="00237A9E" w:rsidRDefault="00500B8E" w:rsidP="00237A9E">
            <w:pPr>
              <w:rPr>
                <w:rFonts w:ascii="Times New Roman" w:hAnsi="Times New Roman"/>
                <w:sz w:val="20"/>
                <w:lang w:eastAsia="ja-JP"/>
              </w:rPr>
            </w:pPr>
            <w:r w:rsidRPr="00237A9E">
              <w:rPr>
                <w:rFonts w:ascii="Times New Roman" w:hAnsi="Times New Roman"/>
                <w:sz w:val="20"/>
                <w:lang w:eastAsia="ja-JP"/>
              </w:rPr>
              <w:t>OTDR (SM) + комплект шнуров</w:t>
            </w:r>
          </w:p>
        </w:tc>
        <w:tc>
          <w:tcPr>
            <w:tcW w:w="1134" w:type="dxa"/>
            <w:vAlign w:val="center"/>
          </w:tcPr>
          <w:p w14:paraId="023FFA83" w14:textId="77777777" w:rsidR="00500B8E" w:rsidRPr="00237A9E" w:rsidRDefault="00500B8E" w:rsidP="00237A9E">
            <w:pPr>
              <w:jc w:val="center"/>
              <w:rPr>
                <w:rFonts w:ascii="Times New Roman" w:hAnsi="Times New Roman"/>
                <w:sz w:val="20"/>
                <w:lang w:eastAsia="ja-JP"/>
              </w:rPr>
            </w:pPr>
            <w:r w:rsidRPr="00237A9E">
              <w:rPr>
                <w:rFonts w:ascii="Times New Roman" w:hAnsi="Times New Roman"/>
                <w:sz w:val="20"/>
                <w:lang w:eastAsia="ja-JP"/>
              </w:rPr>
              <w:t>шт.</w:t>
            </w:r>
          </w:p>
        </w:tc>
        <w:tc>
          <w:tcPr>
            <w:tcW w:w="1560" w:type="dxa"/>
            <w:vAlign w:val="center"/>
          </w:tcPr>
          <w:p w14:paraId="6B7A287D" w14:textId="77777777" w:rsidR="00500B8E" w:rsidRPr="00237A9E" w:rsidRDefault="00500B8E" w:rsidP="00237A9E">
            <w:pPr>
              <w:jc w:val="center"/>
              <w:rPr>
                <w:rFonts w:ascii="Times New Roman" w:hAnsi="Times New Roman"/>
                <w:sz w:val="20"/>
                <w:lang w:eastAsia="ja-JP"/>
              </w:rPr>
            </w:pPr>
            <w:r w:rsidRPr="00237A9E">
              <w:rPr>
                <w:rFonts w:ascii="Times New Roman" w:hAnsi="Times New Roman"/>
                <w:sz w:val="20"/>
                <w:lang w:eastAsia="ja-JP"/>
              </w:rPr>
              <w:t>1</w:t>
            </w:r>
          </w:p>
        </w:tc>
      </w:tr>
      <w:tr w:rsidR="00500B8E" w:rsidRPr="00237A9E" w14:paraId="57C0321F" w14:textId="77777777" w:rsidTr="00FB1639">
        <w:trPr>
          <w:trHeight w:val="215"/>
        </w:trPr>
        <w:tc>
          <w:tcPr>
            <w:tcW w:w="1498" w:type="dxa"/>
            <w:vAlign w:val="center"/>
          </w:tcPr>
          <w:p w14:paraId="117DB926" w14:textId="77777777" w:rsidR="00500B8E" w:rsidRPr="00237A9E" w:rsidRDefault="00500B8E" w:rsidP="00237A9E">
            <w:pPr>
              <w:jc w:val="center"/>
              <w:rPr>
                <w:rFonts w:ascii="Times New Roman" w:hAnsi="Times New Roman"/>
                <w:sz w:val="20"/>
                <w:lang w:val="en-US" w:eastAsia="ja-JP"/>
              </w:rPr>
            </w:pPr>
          </w:p>
        </w:tc>
        <w:tc>
          <w:tcPr>
            <w:tcW w:w="5301" w:type="dxa"/>
            <w:vAlign w:val="center"/>
          </w:tcPr>
          <w:p w14:paraId="1F34B316" w14:textId="77777777" w:rsidR="00500B8E" w:rsidRPr="00237A9E" w:rsidRDefault="00500B8E" w:rsidP="00237A9E">
            <w:pPr>
              <w:rPr>
                <w:rFonts w:ascii="Times New Roman" w:hAnsi="Times New Roman"/>
                <w:sz w:val="20"/>
                <w:lang w:eastAsia="ja-JP"/>
              </w:rPr>
            </w:pPr>
            <w:r w:rsidRPr="00237A9E">
              <w:rPr>
                <w:rFonts w:ascii="Times New Roman" w:hAnsi="Times New Roman"/>
                <w:sz w:val="20"/>
                <w:lang w:eastAsia="ja-JP"/>
              </w:rPr>
              <w:t>Прибор для сертификации СКС</w:t>
            </w:r>
          </w:p>
        </w:tc>
        <w:tc>
          <w:tcPr>
            <w:tcW w:w="1134" w:type="dxa"/>
            <w:vAlign w:val="center"/>
          </w:tcPr>
          <w:p w14:paraId="43C70305" w14:textId="77777777" w:rsidR="00500B8E" w:rsidRPr="00237A9E" w:rsidRDefault="00500B8E" w:rsidP="00237A9E">
            <w:pPr>
              <w:jc w:val="center"/>
              <w:rPr>
                <w:rFonts w:ascii="Times New Roman" w:hAnsi="Times New Roman"/>
                <w:sz w:val="20"/>
                <w:lang w:eastAsia="ja-JP"/>
              </w:rPr>
            </w:pPr>
            <w:r w:rsidRPr="00237A9E">
              <w:rPr>
                <w:rFonts w:ascii="Times New Roman" w:hAnsi="Times New Roman"/>
                <w:sz w:val="20"/>
                <w:lang w:eastAsia="ja-JP"/>
              </w:rPr>
              <w:t>шт.</w:t>
            </w:r>
          </w:p>
        </w:tc>
        <w:tc>
          <w:tcPr>
            <w:tcW w:w="1560" w:type="dxa"/>
            <w:vAlign w:val="center"/>
          </w:tcPr>
          <w:p w14:paraId="44CBC137" w14:textId="77777777" w:rsidR="00500B8E" w:rsidRPr="00237A9E" w:rsidRDefault="00500B8E" w:rsidP="00237A9E">
            <w:pPr>
              <w:jc w:val="center"/>
              <w:rPr>
                <w:rFonts w:ascii="Times New Roman" w:hAnsi="Times New Roman"/>
                <w:sz w:val="20"/>
                <w:lang w:eastAsia="ja-JP"/>
              </w:rPr>
            </w:pPr>
            <w:r w:rsidRPr="00237A9E">
              <w:rPr>
                <w:rFonts w:ascii="Times New Roman" w:hAnsi="Times New Roman"/>
                <w:sz w:val="20"/>
                <w:lang w:eastAsia="ja-JP"/>
              </w:rPr>
              <w:t>1</w:t>
            </w:r>
          </w:p>
        </w:tc>
      </w:tr>
      <w:tr w:rsidR="00500B8E" w:rsidRPr="00237A9E" w14:paraId="4EE42315" w14:textId="77777777" w:rsidTr="00FB1639">
        <w:tc>
          <w:tcPr>
            <w:tcW w:w="1498" w:type="dxa"/>
            <w:vAlign w:val="center"/>
          </w:tcPr>
          <w:p w14:paraId="034FB29F" w14:textId="77777777" w:rsidR="00500B8E" w:rsidRPr="00237A9E" w:rsidRDefault="00500B8E" w:rsidP="00237A9E">
            <w:pPr>
              <w:jc w:val="center"/>
              <w:rPr>
                <w:rFonts w:ascii="Times New Roman" w:hAnsi="Times New Roman"/>
                <w:sz w:val="20"/>
                <w:lang w:val="en-US" w:eastAsia="ja-JP"/>
              </w:rPr>
            </w:pPr>
            <w:r w:rsidRPr="00237A9E">
              <w:rPr>
                <w:rFonts w:ascii="Times New Roman" w:hAnsi="Times New Roman"/>
                <w:sz w:val="20"/>
                <w:lang w:val="en-US" w:eastAsia="ja-JP"/>
              </w:rPr>
              <w:lastRenderedPageBreak/>
              <w:t>TRF01</w:t>
            </w:r>
          </w:p>
        </w:tc>
        <w:tc>
          <w:tcPr>
            <w:tcW w:w="5301" w:type="dxa"/>
            <w:vAlign w:val="center"/>
          </w:tcPr>
          <w:p w14:paraId="23842BB2" w14:textId="77777777" w:rsidR="00500B8E" w:rsidRPr="00237A9E" w:rsidRDefault="00500B8E" w:rsidP="00237A9E">
            <w:pPr>
              <w:rPr>
                <w:rFonts w:ascii="Times New Roman" w:hAnsi="Times New Roman"/>
                <w:sz w:val="20"/>
                <w:lang w:val="en-US" w:eastAsia="ja-JP"/>
              </w:rPr>
            </w:pPr>
            <w:r w:rsidRPr="00237A9E">
              <w:rPr>
                <w:rFonts w:ascii="Times New Roman" w:hAnsi="Times New Roman"/>
                <w:sz w:val="20"/>
                <w:lang w:eastAsia="ja-JP"/>
              </w:rPr>
              <w:t xml:space="preserve">Кабельная сборка для </w:t>
            </w:r>
            <w:r w:rsidRPr="00237A9E">
              <w:rPr>
                <w:rFonts w:ascii="Times New Roman" w:hAnsi="Times New Roman"/>
                <w:sz w:val="20"/>
                <w:lang w:val="en-US" w:eastAsia="ja-JP"/>
              </w:rPr>
              <w:t>OTDR</w:t>
            </w:r>
          </w:p>
        </w:tc>
        <w:tc>
          <w:tcPr>
            <w:tcW w:w="1134" w:type="dxa"/>
            <w:vAlign w:val="center"/>
          </w:tcPr>
          <w:p w14:paraId="208D0C68" w14:textId="77777777" w:rsidR="00500B8E" w:rsidRPr="00237A9E" w:rsidRDefault="00500B8E" w:rsidP="00237A9E">
            <w:pPr>
              <w:jc w:val="center"/>
              <w:rPr>
                <w:rFonts w:ascii="Times New Roman" w:hAnsi="Times New Roman"/>
                <w:sz w:val="20"/>
                <w:lang w:eastAsia="ja-JP"/>
              </w:rPr>
            </w:pPr>
            <w:r w:rsidRPr="00237A9E">
              <w:rPr>
                <w:rFonts w:ascii="Times New Roman" w:hAnsi="Times New Roman"/>
                <w:sz w:val="20"/>
                <w:lang w:eastAsia="ja-JP"/>
              </w:rPr>
              <w:t>шт.</w:t>
            </w:r>
          </w:p>
        </w:tc>
        <w:tc>
          <w:tcPr>
            <w:tcW w:w="1560" w:type="dxa"/>
            <w:vAlign w:val="center"/>
          </w:tcPr>
          <w:p w14:paraId="5E21B9DC" w14:textId="77777777" w:rsidR="00500B8E" w:rsidRPr="00237A9E" w:rsidRDefault="00500B8E" w:rsidP="00237A9E">
            <w:pPr>
              <w:jc w:val="center"/>
              <w:rPr>
                <w:rFonts w:ascii="Times New Roman" w:hAnsi="Times New Roman"/>
                <w:sz w:val="20"/>
                <w:lang w:val="en-US" w:eastAsia="ja-JP"/>
              </w:rPr>
            </w:pPr>
            <w:r w:rsidRPr="00237A9E">
              <w:rPr>
                <w:rFonts w:ascii="Times New Roman" w:hAnsi="Times New Roman"/>
                <w:sz w:val="20"/>
                <w:lang w:val="en-US" w:eastAsia="ja-JP"/>
              </w:rPr>
              <w:t>1</w:t>
            </w:r>
          </w:p>
        </w:tc>
      </w:tr>
      <w:tr w:rsidR="00500B8E" w:rsidRPr="00237A9E" w14:paraId="5DF6362A" w14:textId="77777777" w:rsidTr="00FB1639">
        <w:tc>
          <w:tcPr>
            <w:tcW w:w="1498" w:type="dxa"/>
            <w:vAlign w:val="center"/>
          </w:tcPr>
          <w:p w14:paraId="2122C7A1" w14:textId="77777777" w:rsidR="00500B8E" w:rsidRPr="00237A9E" w:rsidRDefault="00500B8E" w:rsidP="00237A9E">
            <w:pPr>
              <w:jc w:val="center"/>
              <w:rPr>
                <w:rFonts w:ascii="Times New Roman" w:hAnsi="Times New Roman"/>
                <w:sz w:val="20"/>
                <w:lang w:val="en-US" w:eastAsia="ja-JP"/>
              </w:rPr>
            </w:pPr>
            <w:r w:rsidRPr="00237A9E">
              <w:rPr>
                <w:rFonts w:ascii="Times New Roman" w:hAnsi="Times New Roman"/>
                <w:sz w:val="20"/>
                <w:lang w:val="en-US" w:eastAsia="ja-JP"/>
              </w:rPr>
              <w:t>TRC08</w:t>
            </w:r>
          </w:p>
        </w:tc>
        <w:tc>
          <w:tcPr>
            <w:tcW w:w="5301" w:type="dxa"/>
            <w:vAlign w:val="center"/>
          </w:tcPr>
          <w:p w14:paraId="4E512DA6" w14:textId="77777777" w:rsidR="00500B8E" w:rsidRPr="00237A9E" w:rsidRDefault="00500B8E" w:rsidP="00237A9E">
            <w:pPr>
              <w:rPr>
                <w:rFonts w:ascii="Times New Roman" w:hAnsi="Times New Roman"/>
                <w:sz w:val="20"/>
                <w:lang w:val="en-US" w:eastAsia="ja-JP"/>
              </w:rPr>
            </w:pPr>
            <w:r w:rsidRPr="00237A9E">
              <w:rPr>
                <w:rFonts w:ascii="Times New Roman" w:hAnsi="Times New Roman"/>
                <w:sz w:val="20"/>
                <w:lang w:eastAsia="ja-JP"/>
              </w:rPr>
              <w:t>Кабельная сборка</w:t>
            </w:r>
            <w:r w:rsidRPr="00237A9E">
              <w:rPr>
                <w:rFonts w:ascii="Times New Roman" w:hAnsi="Times New Roman"/>
                <w:sz w:val="20"/>
                <w:lang w:val="en-US" w:eastAsia="ja-JP"/>
              </w:rPr>
              <w:t xml:space="preserve"> cat.6A</w:t>
            </w:r>
          </w:p>
        </w:tc>
        <w:tc>
          <w:tcPr>
            <w:tcW w:w="1134" w:type="dxa"/>
            <w:vAlign w:val="center"/>
          </w:tcPr>
          <w:p w14:paraId="1B51220F" w14:textId="77777777" w:rsidR="00500B8E" w:rsidRPr="00237A9E" w:rsidRDefault="00500B8E" w:rsidP="00237A9E">
            <w:pPr>
              <w:jc w:val="center"/>
              <w:rPr>
                <w:rFonts w:ascii="Times New Roman" w:hAnsi="Times New Roman"/>
                <w:sz w:val="20"/>
                <w:lang w:eastAsia="ja-JP"/>
              </w:rPr>
            </w:pPr>
            <w:r w:rsidRPr="00237A9E">
              <w:rPr>
                <w:rFonts w:ascii="Times New Roman" w:hAnsi="Times New Roman"/>
                <w:sz w:val="20"/>
                <w:lang w:eastAsia="ja-JP"/>
              </w:rPr>
              <w:t>шт.</w:t>
            </w:r>
          </w:p>
        </w:tc>
        <w:tc>
          <w:tcPr>
            <w:tcW w:w="1560" w:type="dxa"/>
            <w:vAlign w:val="center"/>
          </w:tcPr>
          <w:p w14:paraId="12944A61" w14:textId="77777777" w:rsidR="00500B8E" w:rsidRPr="00237A9E" w:rsidRDefault="00500B8E" w:rsidP="00237A9E">
            <w:pPr>
              <w:jc w:val="center"/>
              <w:rPr>
                <w:rFonts w:ascii="Times New Roman" w:hAnsi="Times New Roman"/>
                <w:sz w:val="20"/>
                <w:lang w:val="en-US" w:eastAsia="ja-JP"/>
              </w:rPr>
            </w:pPr>
            <w:r w:rsidRPr="00237A9E">
              <w:rPr>
                <w:rFonts w:ascii="Times New Roman" w:hAnsi="Times New Roman"/>
                <w:sz w:val="20"/>
                <w:lang w:val="en-US" w:eastAsia="ja-JP"/>
              </w:rPr>
              <w:t>1</w:t>
            </w:r>
          </w:p>
        </w:tc>
      </w:tr>
      <w:tr w:rsidR="00500B8E" w:rsidRPr="00237A9E" w14:paraId="752E9623" w14:textId="77777777" w:rsidTr="00FB1639">
        <w:tc>
          <w:tcPr>
            <w:tcW w:w="1498" w:type="dxa"/>
            <w:vAlign w:val="center"/>
          </w:tcPr>
          <w:p w14:paraId="4988DBAC" w14:textId="77777777" w:rsidR="00500B8E" w:rsidRPr="00237A9E" w:rsidRDefault="00500B8E" w:rsidP="00237A9E">
            <w:pPr>
              <w:jc w:val="center"/>
              <w:rPr>
                <w:rFonts w:ascii="Times New Roman" w:hAnsi="Times New Roman"/>
                <w:sz w:val="20"/>
                <w:lang w:val="en-US" w:eastAsia="ja-JP"/>
              </w:rPr>
            </w:pPr>
            <w:r w:rsidRPr="00237A9E">
              <w:rPr>
                <w:rFonts w:ascii="Times New Roman" w:hAnsi="Times New Roman"/>
                <w:sz w:val="20"/>
                <w:lang w:val="en-US" w:eastAsia="ja-JP"/>
              </w:rPr>
              <w:t>TRC025P</w:t>
            </w:r>
          </w:p>
        </w:tc>
        <w:tc>
          <w:tcPr>
            <w:tcW w:w="5301" w:type="dxa"/>
            <w:vAlign w:val="center"/>
          </w:tcPr>
          <w:p w14:paraId="22603D56" w14:textId="77777777" w:rsidR="00500B8E" w:rsidRPr="00237A9E" w:rsidRDefault="00500B8E" w:rsidP="00237A9E">
            <w:pPr>
              <w:rPr>
                <w:rFonts w:ascii="Times New Roman" w:hAnsi="Times New Roman"/>
                <w:sz w:val="20"/>
                <w:lang w:val="en-US" w:eastAsia="ja-JP"/>
              </w:rPr>
            </w:pPr>
            <w:r w:rsidRPr="00237A9E">
              <w:rPr>
                <w:rFonts w:ascii="Times New Roman" w:hAnsi="Times New Roman"/>
                <w:sz w:val="20"/>
                <w:lang w:eastAsia="ja-JP"/>
              </w:rPr>
              <w:t>Кабельная сборка</w:t>
            </w:r>
            <w:r w:rsidRPr="00237A9E">
              <w:rPr>
                <w:rFonts w:ascii="Times New Roman" w:hAnsi="Times New Roman"/>
                <w:sz w:val="20"/>
                <w:lang w:val="en-US" w:eastAsia="ja-JP"/>
              </w:rPr>
              <w:t xml:space="preserve"> cat.3</w:t>
            </w:r>
          </w:p>
        </w:tc>
        <w:tc>
          <w:tcPr>
            <w:tcW w:w="1134" w:type="dxa"/>
            <w:vAlign w:val="center"/>
          </w:tcPr>
          <w:p w14:paraId="611DDCA3" w14:textId="77777777" w:rsidR="00500B8E" w:rsidRPr="00237A9E" w:rsidRDefault="00500B8E" w:rsidP="00237A9E">
            <w:pPr>
              <w:jc w:val="center"/>
              <w:rPr>
                <w:rFonts w:ascii="Times New Roman" w:hAnsi="Times New Roman"/>
                <w:sz w:val="20"/>
                <w:lang w:eastAsia="ja-JP"/>
              </w:rPr>
            </w:pPr>
            <w:r w:rsidRPr="00237A9E">
              <w:rPr>
                <w:rFonts w:ascii="Times New Roman" w:hAnsi="Times New Roman"/>
                <w:sz w:val="20"/>
                <w:lang w:eastAsia="ja-JP"/>
              </w:rPr>
              <w:t>шт.</w:t>
            </w:r>
          </w:p>
        </w:tc>
        <w:tc>
          <w:tcPr>
            <w:tcW w:w="1560" w:type="dxa"/>
            <w:vAlign w:val="center"/>
          </w:tcPr>
          <w:p w14:paraId="51A65598" w14:textId="77777777" w:rsidR="00500B8E" w:rsidRPr="00237A9E" w:rsidRDefault="00500B8E" w:rsidP="00237A9E">
            <w:pPr>
              <w:jc w:val="center"/>
              <w:rPr>
                <w:rFonts w:ascii="Times New Roman" w:hAnsi="Times New Roman"/>
                <w:sz w:val="20"/>
                <w:lang w:eastAsia="ja-JP"/>
              </w:rPr>
            </w:pPr>
            <w:r w:rsidRPr="00237A9E">
              <w:rPr>
                <w:rFonts w:ascii="Times New Roman" w:hAnsi="Times New Roman"/>
                <w:sz w:val="20"/>
                <w:lang w:eastAsia="ja-JP"/>
              </w:rPr>
              <w:t>1</w:t>
            </w:r>
          </w:p>
        </w:tc>
      </w:tr>
    </w:tbl>
    <w:p w14:paraId="1742A877" w14:textId="4EAF43DE" w:rsidR="00500B8E" w:rsidRDefault="00500B8E" w:rsidP="00500B8E">
      <w:pPr>
        <w:spacing w:after="80"/>
        <w:rPr>
          <w:rFonts w:ascii="Arial" w:eastAsia="MS Mincho" w:hAnsi="Arial"/>
          <w:sz w:val="20"/>
          <w:szCs w:val="20"/>
        </w:rPr>
      </w:pPr>
    </w:p>
    <w:p w14:paraId="34CB7544" w14:textId="578775F9" w:rsidR="00237A9E" w:rsidRDefault="00237A9E" w:rsidP="00500B8E">
      <w:pPr>
        <w:spacing w:after="80"/>
        <w:rPr>
          <w:rFonts w:ascii="Arial" w:eastAsia="MS Mincho" w:hAnsi="Arial"/>
          <w:sz w:val="20"/>
          <w:szCs w:val="20"/>
        </w:rPr>
      </w:pPr>
    </w:p>
    <w:p w14:paraId="02C5C2AE" w14:textId="77777777" w:rsidR="00237A9E" w:rsidRPr="008734F3" w:rsidRDefault="00237A9E" w:rsidP="00500B8E">
      <w:pPr>
        <w:spacing w:after="80"/>
        <w:rPr>
          <w:rFonts w:ascii="Arial" w:eastAsia="MS Mincho" w:hAnsi="Arial"/>
          <w:sz w:val="20"/>
          <w:szCs w:val="20"/>
        </w:rPr>
      </w:pPr>
    </w:p>
    <w:p w14:paraId="7345987F" w14:textId="11E3B2C7" w:rsidR="00500B8E" w:rsidRPr="00237A9E" w:rsidRDefault="00237A9E" w:rsidP="00237A9E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  <w:r w:rsidRPr="00237A9E">
        <w:rPr>
          <w:rFonts w:ascii="Times New Roman" w:hAnsi="Times New Roman" w:cs="Times New Roman"/>
          <w:b/>
          <w:sz w:val="28"/>
        </w:rPr>
        <w:t>И</w:t>
      </w:r>
      <w:r w:rsidR="00500B8E" w:rsidRPr="00237A9E">
        <w:rPr>
          <w:rFonts w:ascii="Times New Roman" w:hAnsi="Times New Roman" w:cs="Times New Roman"/>
          <w:b/>
          <w:sz w:val="28"/>
        </w:rPr>
        <w:t>нструкции участникам</w:t>
      </w:r>
    </w:p>
    <w:p w14:paraId="7FEED0C3" w14:textId="243F176E" w:rsidR="00500B8E" w:rsidRPr="00237A9E" w:rsidRDefault="00500B8E" w:rsidP="001D49A0">
      <w:pPr>
        <w:pStyle w:val="aff3"/>
        <w:numPr>
          <w:ilvl w:val="0"/>
          <w:numId w:val="38"/>
        </w:numPr>
        <w:spacing w:after="0" w:line="240" w:lineRule="auto"/>
        <w:ind w:left="0" w:firstLine="709"/>
        <w:jc w:val="both"/>
        <w:rPr>
          <w:rFonts w:ascii="Times New Roman" w:hAnsi="Times New Roman"/>
          <w:sz w:val="28"/>
        </w:rPr>
      </w:pPr>
      <w:r w:rsidRPr="00237A9E">
        <w:rPr>
          <w:rFonts w:ascii="Times New Roman" w:hAnsi="Times New Roman"/>
          <w:sz w:val="28"/>
        </w:rPr>
        <w:t>Работа с кабельным анализатором</w:t>
      </w:r>
    </w:p>
    <w:p w14:paraId="07CBCBF8" w14:textId="77777777" w:rsidR="00500B8E" w:rsidRPr="00237A9E" w:rsidRDefault="00500B8E" w:rsidP="00237A9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237A9E">
        <w:rPr>
          <w:rFonts w:ascii="Times New Roman" w:hAnsi="Times New Roman" w:cs="Times New Roman"/>
          <w:sz w:val="28"/>
        </w:rPr>
        <w:t>Произвести тестирование кабельной сборки cat.6A. Заполнить протокол измерений;</w:t>
      </w:r>
    </w:p>
    <w:p w14:paraId="305C97C6" w14:textId="77777777" w:rsidR="00500B8E" w:rsidRPr="00237A9E" w:rsidRDefault="00500B8E" w:rsidP="00237A9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237A9E">
        <w:rPr>
          <w:rFonts w:ascii="Times New Roman" w:hAnsi="Times New Roman" w:cs="Times New Roman"/>
          <w:sz w:val="28"/>
        </w:rPr>
        <w:t>Произвести тестирование кабельной сборки cat.3. Заполнить протокол измерений.</w:t>
      </w:r>
    </w:p>
    <w:p w14:paraId="6B3766FC" w14:textId="30B748AE" w:rsidR="00500B8E" w:rsidRPr="00237A9E" w:rsidRDefault="00500B8E" w:rsidP="001D49A0">
      <w:pPr>
        <w:pStyle w:val="aff3"/>
        <w:numPr>
          <w:ilvl w:val="0"/>
          <w:numId w:val="38"/>
        </w:numPr>
        <w:spacing w:after="0" w:line="240" w:lineRule="auto"/>
        <w:ind w:left="0" w:firstLine="709"/>
        <w:jc w:val="both"/>
        <w:rPr>
          <w:rFonts w:ascii="Times New Roman" w:hAnsi="Times New Roman"/>
          <w:sz w:val="28"/>
        </w:rPr>
      </w:pPr>
      <w:r w:rsidRPr="00237A9E">
        <w:rPr>
          <w:rFonts w:ascii="Times New Roman" w:hAnsi="Times New Roman"/>
          <w:sz w:val="28"/>
        </w:rPr>
        <w:t>Работа с OTDR</w:t>
      </w:r>
    </w:p>
    <w:p w14:paraId="4776CC81" w14:textId="77777777" w:rsidR="00500B8E" w:rsidRPr="00237A9E" w:rsidRDefault="00500B8E" w:rsidP="00237A9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237A9E">
        <w:rPr>
          <w:rFonts w:ascii="Times New Roman" w:hAnsi="Times New Roman" w:cs="Times New Roman"/>
          <w:sz w:val="28"/>
        </w:rPr>
        <w:t>Произвести тестирование кабельной сборки. Заполнить протокол измерений.</w:t>
      </w:r>
    </w:p>
    <w:p w14:paraId="33904D8D" w14:textId="434A7332" w:rsidR="00500B8E" w:rsidRPr="00237A9E" w:rsidRDefault="00500B8E" w:rsidP="001D49A0">
      <w:pPr>
        <w:pStyle w:val="aff3"/>
        <w:numPr>
          <w:ilvl w:val="0"/>
          <w:numId w:val="38"/>
        </w:numPr>
        <w:spacing w:after="0" w:line="240" w:lineRule="auto"/>
        <w:ind w:left="0" w:firstLine="709"/>
        <w:jc w:val="both"/>
        <w:rPr>
          <w:rFonts w:ascii="Times New Roman" w:hAnsi="Times New Roman"/>
          <w:sz w:val="28"/>
        </w:rPr>
      </w:pPr>
      <w:r w:rsidRPr="00237A9E">
        <w:rPr>
          <w:rFonts w:ascii="Times New Roman" w:hAnsi="Times New Roman"/>
          <w:sz w:val="28"/>
        </w:rPr>
        <w:t>Организация работ</w:t>
      </w:r>
    </w:p>
    <w:p w14:paraId="41FBE826" w14:textId="77777777" w:rsidR="00500B8E" w:rsidRPr="00237A9E" w:rsidRDefault="00500B8E" w:rsidP="00237A9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237A9E">
        <w:rPr>
          <w:rFonts w:ascii="Times New Roman" w:hAnsi="Times New Roman" w:cs="Times New Roman"/>
          <w:sz w:val="28"/>
        </w:rPr>
        <w:t>При выполнении конкурсного задания участник должен:</w:t>
      </w:r>
    </w:p>
    <w:p w14:paraId="7805D00B" w14:textId="77777777" w:rsidR="00500B8E" w:rsidRPr="00237A9E" w:rsidRDefault="00500B8E" w:rsidP="00237A9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237A9E">
        <w:rPr>
          <w:rFonts w:ascii="Times New Roman" w:hAnsi="Times New Roman" w:cs="Times New Roman"/>
          <w:sz w:val="28"/>
        </w:rPr>
        <w:t>Правильно использовать средства индивидуальной защиты;</w:t>
      </w:r>
    </w:p>
    <w:p w14:paraId="120B38D3" w14:textId="77777777" w:rsidR="00500B8E" w:rsidRPr="00237A9E" w:rsidRDefault="00500B8E" w:rsidP="00237A9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237A9E">
        <w:rPr>
          <w:rFonts w:ascii="Times New Roman" w:hAnsi="Times New Roman" w:cs="Times New Roman"/>
          <w:sz w:val="28"/>
        </w:rPr>
        <w:t>Поддерживать в чистоте конкурсное место;</w:t>
      </w:r>
    </w:p>
    <w:p w14:paraId="754BE693" w14:textId="538FAFD2" w:rsidR="00DC1C84" w:rsidRPr="00237A9E" w:rsidRDefault="00500B8E" w:rsidP="00237A9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237A9E">
        <w:rPr>
          <w:rFonts w:ascii="Times New Roman" w:hAnsi="Times New Roman" w:cs="Times New Roman"/>
          <w:sz w:val="28"/>
        </w:rPr>
        <w:t>Бережно относиться к предоставленному оборудованию и материалам</w:t>
      </w:r>
    </w:p>
    <w:p w14:paraId="707DA515" w14:textId="09BE8260" w:rsidR="00DC1C84" w:rsidRPr="00237A9E" w:rsidRDefault="00DC1C84" w:rsidP="00237A9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14:paraId="6C9C4B2E" w14:textId="2F5B04DF" w:rsidR="00DF5572" w:rsidRPr="00237A9E" w:rsidRDefault="00DF5572" w:rsidP="00237A9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14:paraId="51D69B07" w14:textId="1329BF70" w:rsidR="00DF5572" w:rsidRPr="00237A9E" w:rsidRDefault="00DF5572" w:rsidP="00237A9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14:paraId="43A1EF59" w14:textId="7D3AB87C" w:rsidR="00DF5572" w:rsidRDefault="00DF5572" w:rsidP="00DC1C84">
      <w:pPr>
        <w:spacing w:after="0" w:line="276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0C4665B" w14:textId="6E59A7FF" w:rsidR="00DF5572" w:rsidRDefault="00DF5572" w:rsidP="00DC1C84">
      <w:pPr>
        <w:spacing w:after="0" w:line="276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08EC18D" w14:textId="15F5255C" w:rsidR="00DF5572" w:rsidRDefault="00DF5572" w:rsidP="00DC1C84">
      <w:pPr>
        <w:spacing w:after="0" w:line="276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8A6F516" w14:textId="54AD6D47" w:rsidR="00DF5572" w:rsidRDefault="00DF5572" w:rsidP="00DC1C84">
      <w:pPr>
        <w:spacing w:after="0" w:line="276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1C4617FC" w14:textId="783E82EF" w:rsidR="00DF5572" w:rsidRDefault="00DF5572" w:rsidP="00DC1C84">
      <w:pPr>
        <w:spacing w:after="0" w:line="276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1132087B" w14:textId="52191820" w:rsidR="00DF5572" w:rsidRDefault="00DF5572" w:rsidP="00DC1C84">
      <w:pPr>
        <w:spacing w:after="0" w:line="276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7BF778A" w14:textId="6978D875" w:rsidR="00DF5572" w:rsidRDefault="00DF5572" w:rsidP="00DC1C84">
      <w:pPr>
        <w:spacing w:after="0" w:line="276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C1501C1" w14:textId="402E769B" w:rsidR="00DF5572" w:rsidRDefault="00DF5572" w:rsidP="00DC1C84">
      <w:pPr>
        <w:spacing w:after="0" w:line="276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188F12C" w14:textId="3BC46B03" w:rsidR="00DF5572" w:rsidRDefault="00DF5572" w:rsidP="00DC1C84">
      <w:pPr>
        <w:spacing w:after="0" w:line="276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94A372A" w14:textId="27DC0735" w:rsidR="00DF5572" w:rsidRDefault="00DF5572" w:rsidP="00DC1C84">
      <w:pPr>
        <w:spacing w:after="0" w:line="276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F0D3413" w14:textId="1D060D2D" w:rsidR="00B41591" w:rsidRDefault="00B41591" w:rsidP="00DC1C84">
      <w:pPr>
        <w:spacing w:after="0" w:line="276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C343158" w14:textId="6EB1187A" w:rsidR="00B41591" w:rsidRDefault="00B41591" w:rsidP="00DC1C84">
      <w:pPr>
        <w:spacing w:after="0" w:line="276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1B04E9E6" w14:textId="1E7CB973" w:rsidR="00B41591" w:rsidRDefault="00B41591" w:rsidP="00DC1C84">
      <w:pPr>
        <w:spacing w:after="0" w:line="276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1E33F14" w14:textId="14367F4B" w:rsidR="00B41591" w:rsidRDefault="00B41591" w:rsidP="00DC1C84">
      <w:pPr>
        <w:spacing w:after="0" w:line="276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9BE0E68" w14:textId="13209414" w:rsidR="00B41591" w:rsidRDefault="00B41591" w:rsidP="00DC1C84">
      <w:pPr>
        <w:spacing w:after="0" w:line="276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63DD7A09" w14:textId="45B61F40" w:rsidR="00B41591" w:rsidRDefault="00B41591" w:rsidP="00DC1C84">
      <w:pPr>
        <w:spacing w:after="0" w:line="276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6D9A2C7" w14:textId="1CB5CDD8" w:rsidR="00B41591" w:rsidRDefault="00B41591" w:rsidP="00DC1C84">
      <w:pPr>
        <w:spacing w:after="0" w:line="276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5A6A207" w14:textId="77777777" w:rsidR="00F83809" w:rsidRDefault="00F83809" w:rsidP="00DC1C84">
      <w:pPr>
        <w:spacing w:after="0" w:line="276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8B6497F" w14:textId="1B669E00" w:rsidR="00D17132" w:rsidRPr="00D17132" w:rsidRDefault="0060658F" w:rsidP="00786827">
      <w:pPr>
        <w:pStyle w:val="21"/>
        <w:spacing w:after="0" w:line="276" w:lineRule="auto"/>
        <w:ind w:firstLine="709"/>
        <w:jc w:val="center"/>
        <w:rPr>
          <w:rFonts w:ascii="Times New Roman" w:hAnsi="Times New Roman"/>
          <w:lang w:val="ru-RU"/>
        </w:rPr>
      </w:pPr>
      <w:bookmarkStart w:id="17" w:name="_Toc78885643"/>
      <w:bookmarkStart w:id="18" w:name="_Toc124422971"/>
      <w:bookmarkStart w:id="19" w:name="_Toc126746251"/>
      <w:r>
        <w:rPr>
          <w:rFonts w:ascii="Times New Roman" w:hAnsi="Times New Roman"/>
          <w:iCs/>
          <w:sz w:val="24"/>
          <w:lang w:val="ru-RU"/>
        </w:rPr>
        <w:lastRenderedPageBreak/>
        <w:t xml:space="preserve">2. </w:t>
      </w:r>
      <w:r w:rsidR="00D17132" w:rsidRPr="007604F9">
        <w:rPr>
          <w:rFonts w:ascii="Times New Roman" w:hAnsi="Times New Roman"/>
          <w:iCs/>
          <w:sz w:val="24"/>
          <w:lang w:val="ru-RU"/>
        </w:rPr>
        <w:t>СПЕЦИАЛЬНЫЕ ПРАВИЛА КОМПЕТЕНЦИИ</w:t>
      </w:r>
      <w:r w:rsidR="00D17132" w:rsidRPr="003732A7">
        <w:rPr>
          <w:rFonts w:ascii="Times New Roman" w:hAnsi="Times New Roman"/>
          <w:i/>
          <w:color w:val="000000"/>
          <w:vertAlign w:val="superscript"/>
        </w:rPr>
        <w:footnoteReference w:id="2"/>
      </w:r>
      <w:bookmarkEnd w:id="17"/>
      <w:bookmarkEnd w:id="18"/>
      <w:bookmarkEnd w:id="19"/>
    </w:p>
    <w:p w14:paraId="004C7A0D" w14:textId="77777777" w:rsidR="00F83809" w:rsidRPr="00B256F2" w:rsidRDefault="00F83809" w:rsidP="00F83809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Специальные правила компетенции о</w:t>
      </w:r>
      <w:r w:rsidRPr="00B256F2">
        <w:rPr>
          <w:rFonts w:ascii="Times New Roman" w:eastAsia="Times New Roman" w:hAnsi="Times New Roman" w:cs="Times New Roman"/>
          <w:sz w:val="28"/>
          <w:szCs w:val="28"/>
        </w:rPr>
        <w:t>тсутствуют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245CDCAC" w14:textId="2F67843C" w:rsidR="00E15F2A" w:rsidRDefault="00A11569" w:rsidP="00786827">
      <w:pPr>
        <w:pStyle w:val="-2"/>
        <w:spacing w:before="0" w:after="0" w:line="276" w:lineRule="auto"/>
        <w:jc w:val="both"/>
        <w:rPr>
          <w:rFonts w:ascii="Times New Roman" w:hAnsi="Times New Roman"/>
          <w:bCs/>
          <w:iCs/>
          <w:sz w:val="24"/>
        </w:rPr>
      </w:pPr>
      <w:bookmarkStart w:id="20" w:name="_Toc78885659"/>
      <w:bookmarkStart w:id="21" w:name="_Toc124422972"/>
      <w:bookmarkStart w:id="22" w:name="_Toc126746252"/>
      <w:r>
        <w:rPr>
          <w:rFonts w:ascii="Times New Roman" w:hAnsi="Times New Roman"/>
          <w:color w:val="000000"/>
          <w:sz w:val="24"/>
        </w:rPr>
        <w:t>2</w:t>
      </w:r>
      <w:r w:rsidR="00FB022D" w:rsidRPr="007604F9">
        <w:rPr>
          <w:rFonts w:ascii="Times New Roman" w:hAnsi="Times New Roman"/>
          <w:color w:val="000000"/>
          <w:sz w:val="24"/>
        </w:rPr>
        <w:t>.</w:t>
      </w:r>
      <w:r>
        <w:rPr>
          <w:rFonts w:ascii="Times New Roman" w:hAnsi="Times New Roman"/>
          <w:color w:val="000000"/>
          <w:sz w:val="24"/>
        </w:rPr>
        <w:t>1</w:t>
      </w:r>
      <w:r w:rsidR="00FB022D" w:rsidRPr="007604F9">
        <w:rPr>
          <w:rFonts w:ascii="Times New Roman" w:hAnsi="Times New Roman"/>
          <w:color w:val="000000"/>
          <w:sz w:val="24"/>
        </w:rPr>
        <w:t xml:space="preserve">. </w:t>
      </w:r>
      <w:bookmarkEnd w:id="20"/>
      <w:r>
        <w:rPr>
          <w:rFonts w:ascii="Times New Roman" w:hAnsi="Times New Roman"/>
          <w:bCs/>
          <w:iCs/>
          <w:sz w:val="24"/>
        </w:rPr>
        <w:t>Личный инструмент конкурсанта</w:t>
      </w:r>
      <w:bookmarkEnd w:id="21"/>
      <w:bookmarkEnd w:id="22"/>
    </w:p>
    <w:p w14:paraId="3148C425" w14:textId="0E847D94" w:rsidR="000751A7" w:rsidRPr="000751A7" w:rsidRDefault="000751A7" w:rsidP="00786827">
      <w:pPr>
        <w:pStyle w:val="-2"/>
        <w:spacing w:before="0" w:after="0" w:line="276" w:lineRule="auto"/>
        <w:jc w:val="both"/>
        <w:rPr>
          <w:rFonts w:ascii="Times New Roman" w:hAnsi="Times New Roman"/>
          <w:b w:val="0"/>
          <w:sz w:val="24"/>
        </w:rPr>
      </w:pPr>
      <w:bookmarkStart w:id="23" w:name="_Toc126746253"/>
      <w:r w:rsidRPr="000751A7">
        <w:rPr>
          <w:rFonts w:ascii="Times New Roman" w:hAnsi="Times New Roman"/>
          <w:b w:val="0"/>
          <w:sz w:val="24"/>
        </w:rPr>
        <w:t>Тулбокс определённый – участник должен привезти с собой на соревновательное мероприятие.</w:t>
      </w:r>
      <w:bookmarkEnd w:id="23"/>
    </w:p>
    <w:tbl>
      <w:tblPr>
        <w:tblStyle w:val="TableNormal1"/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514"/>
        <w:gridCol w:w="7237"/>
        <w:gridCol w:w="1878"/>
      </w:tblGrid>
      <w:tr w:rsidR="00CA4F06" w:rsidRPr="001F7AE5" w14:paraId="41FD2977" w14:textId="77777777" w:rsidTr="000751A7">
        <w:trPr>
          <w:trHeight w:val="645"/>
          <w:jc w:val="center"/>
        </w:trPr>
        <w:tc>
          <w:tcPr>
            <w:tcW w:w="0" w:type="auto"/>
            <w:shd w:val="clear" w:color="auto" w:fill="92D050"/>
            <w:vAlign w:val="center"/>
          </w:tcPr>
          <w:p w14:paraId="3C158386" w14:textId="77777777" w:rsidR="00CA4F06" w:rsidRPr="000751A7" w:rsidRDefault="00CA4F06" w:rsidP="00FB1639">
            <w:pPr>
              <w:pStyle w:val="TableParagraph"/>
              <w:ind w:left="0"/>
              <w:jc w:val="center"/>
              <w:rPr>
                <w:b/>
                <w:bCs/>
                <w:sz w:val="24"/>
                <w:szCs w:val="24"/>
              </w:rPr>
            </w:pPr>
            <w:r w:rsidRPr="000751A7">
              <w:rPr>
                <w:b/>
                <w:bCs/>
                <w:sz w:val="24"/>
                <w:szCs w:val="24"/>
              </w:rPr>
              <w:t>№ п/п</w:t>
            </w:r>
          </w:p>
        </w:tc>
        <w:tc>
          <w:tcPr>
            <w:tcW w:w="0" w:type="auto"/>
            <w:shd w:val="clear" w:color="auto" w:fill="92D050"/>
            <w:vAlign w:val="center"/>
          </w:tcPr>
          <w:p w14:paraId="206374F6" w14:textId="77777777" w:rsidR="00CA4F06" w:rsidRPr="000751A7" w:rsidRDefault="00CA4F06" w:rsidP="00FB1639">
            <w:pPr>
              <w:pStyle w:val="TableParagraph"/>
              <w:ind w:left="33"/>
              <w:jc w:val="center"/>
              <w:rPr>
                <w:b/>
                <w:bCs/>
                <w:sz w:val="24"/>
                <w:szCs w:val="24"/>
              </w:rPr>
            </w:pPr>
            <w:r w:rsidRPr="000751A7">
              <w:rPr>
                <w:b/>
                <w:bCs/>
                <w:sz w:val="24"/>
                <w:szCs w:val="24"/>
              </w:rPr>
              <w:t>Наименование</w:t>
            </w:r>
          </w:p>
        </w:tc>
        <w:tc>
          <w:tcPr>
            <w:tcW w:w="0" w:type="auto"/>
            <w:shd w:val="clear" w:color="auto" w:fill="92D050"/>
            <w:vAlign w:val="center"/>
          </w:tcPr>
          <w:p w14:paraId="228ACD92" w14:textId="77777777" w:rsidR="00CA4F06" w:rsidRPr="000751A7" w:rsidRDefault="00CA4F06" w:rsidP="00FB1639">
            <w:pPr>
              <w:pStyle w:val="TableParagraph"/>
              <w:ind w:left="0"/>
              <w:jc w:val="center"/>
              <w:rPr>
                <w:b/>
                <w:bCs/>
                <w:sz w:val="24"/>
                <w:szCs w:val="24"/>
              </w:rPr>
            </w:pPr>
            <w:r w:rsidRPr="000751A7">
              <w:rPr>
                <w:b/>
                <w:bCs/>
                <w:sz w:val="24"/>
                <w:szCs w:val="24"/>
              </w:rPr>
              <w:t>Обязательно: да/нет</w:t>
            </w:r>
          </w:p>
        </w:tc>
      </w:tr>
      <w:tr w:rsidR="00CA4F06" w:rsidRPr="005C7604" w14:paraId="4B364019" w14:textId="77777777" w:rsidTr="00FB1639">
        <w:trPr>
          <w:trHeight w:val="642"/>
          <w:jc w:val="center"/>
        </w:trPr>
        <w:tc>
          <w:tcPr>
            <w:tcW w:w="0" w:type="auto"/>
            <w:vAlign w:val="center"/>
          </w:tcPr>
          <w:p w14:paraId="282C8263" w14:textId="77777777" w:rsidR="00CA4F06" w:rsidRPr="005C7604" w:rsidRDefault="00CA4F06" w:rsidP="00FB1639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center"/>
          </w:tcPr>
          <w:p w14:paraId="4E92E6BB" w14:textId="77777777" w:rsidR="00CA4F06" w:rsidRPr="00CA4F06" w:rsidRDefault="00CA4F06" w:rsidP="00FB1639">
            <w:pPr>
              <w:pStyle w:val="TableParagraph"/>
              <w:ind w:left="33"/>
              <w:jc w:val="both"/>
              <w:rPr>
                <w:sz w:val="24"/>
                <w:szCs w:val="24"/>
                <w:lang w:val="ru-RU"/>
              </w:rPr>
            </w:pPr>
            <w:r w:rsidRPr="00CA4F06">
              <w:rPr>
                <w:sz w:val="24"/>
                <w:szCs w:val="24"/>
                <w:lang w:val="ru-RU"/>
              </w:rPr>
              <w:t>Аппарат для сварки оптических волокон, в комплекте: аппарат, скалыватель, источник питания</w:t>
            </w:r>
          </w:p>
        </w:tc>
        <w:tc>
          <w:tcPr>
            <w:tcW w:w="0" w:type="auto"/>
            <w:vAlign w:val="center"/>
          </w:tcPr>
          <w:p w14:paraId="74AA7ACF" w14:textId="77777777" w:rsidR="00CA4F06" w:rsidRPr="005C7604" w:rsidRDefault="00CA4F06" w:rsidP="00FB1639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</w:tr>
      <w:tr w:rsidR="00CA4F06" w:rsidRPr="005C7604" w14:paraId="1FDC36C6" w14:textId="77777777" w:rsidTr="00FB1639">
        <w:trPr>
          <w:trHeight w:val="50"/>
          <w:jc w:val="center"/>
        </w:trPr>
        <w:tc>
          <w:tcPr>
            <w:tcW w:w="0" w:type="auto"/>
            <w:vAlign w:val="center"/>
          </w:tcPr>
          <w:p w14:paraId="7B45E44F" w14:textId="77777777" w:rsidR="00CA4F06" w:rsidRPr="005C7604" w:rsidRDefault="00CA4F06" w:rsidP="00FB1639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0" w:type="auto"/>
            <w:vAlign w:val="center"/>
          </w:tcPr>
          <w:p w14:paraId="435493C0" w14:textId="77777777" w:rsidR="00CA4F06" w:rsidRPr="00CA4F06" w:rsidRDefault="00CA4F06" w:rsidP="00FB1639">
            <w:pPr>
              <w:pStyle w:val="TableParagraph"/>
              <w:ind w:left="33"/>
              <w:jc w:val="both"/>
              <w:rPr>
                <w:sz w:val="24"/>
                <w:szCs w:val="24"/>
                <w:lang w:val="ru-RU"/>
              </w:rPr>
            </w:pPr>
            <w:r w:rsidRPr="00CA4F06">
              <w:rPr>
                <w:sz w:val="24"/>
                <w:szCs w:val="24"/>
                <w:lang w:val="ru-RU"/>
              </w:rPr>
              <w:t>Спецодежда: куртка, штаны, кепка, закрытая обувь, перчатки</w:t>
            </w:r>
          </w:p>
        </w:tc>
        <w:tc>
          <w:tcPr>
            <w:tcW w:w="0" w:type="auto"/>
            <w:vAlign w:val="center"/>
          </w:tcPr>
          <w:p w14:paraId="1EB4F9B4" w14:textId="77777777" w:rsidR="00CA4F06" w:rsidRPr="005C7604" w:rsidRDefault="00CA4F06" w:rsidP="00FB1639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</w:tr>
      <w:tr w:rsidR="00CA4F06" w:rsidRPr="005C7604" w14:paraId="68B6FEE3" w14:textId="77777777" w:rsidTr="00FB1639">
        <w:trPr>
          <w:trHeight w:val="50"/>
          <w:jc w:val="center"/>
        </w:trPr>
        <w:tc>
          <w:tcPr>
            <w:tcW w:w="0" w:type="auto"/>
            <w:vAlign w:val="center"/>
          </w:tcPr>
          <w:p w14:paraId="5E2E0F3D" w14:textId="77777777" w:rsidR="00CA4F06" w:rsidRPr="005C7604" w:rsidRDefault="00CA4F06" w:rsidP="00FB1639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0" w:type="auto"/>
            <w:vAlign w:val="center"/>
          </w:tcPr>
          <w:p w14:paraId="280B71AD" w14:textId="77777777" w:rsidR="00CA4F06" w:rsidRPr="00CA4F06" w:rsidRDefault="00CA4F06" w:rsidP="00FB1639">
            <w:pPr>
              <w:pStyle w:val="TableParagraph"/>
              <w:ind w:left="33"/>
              <w:jc w:val="both"/>
              <w:rPr>
                <w:sz w:val="24"/>
                <w:szCs w:val="24"/>
                <w:lang w:val="ru-RU"/>
              </w:rPr>
            </w:pPr>
            <w:r w:rsidRPr="00CA4F06">
              <w:rPr>
                <w:sz w:val="24"/>
                <w:szCs w:val="24"/>
                <w:lang w:val="ru-RU"/>
              </w:rPr>
              <w:t>Защитные очки (ГОСТ Р 12.4.013-97 ССБТ)</w:t>
            </w:r>
          </w:p>
        </w:tc>
        <w:tc>
          <w:tcPr>
            <w:tcW w:w="0" w:type="auto"/>
            <w:vAlign w:val="center"/>
          </w:tcPr>
          <w:p w14:paraId="5A14BD82" w14:textId="77777777" w:rsidR="00CA4F06" w:rsidRPr="005C7604" w:rsidRDefault="00CA4F06" w:rsidP="00FB1639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</w:tr>
      <w:tr w:rsidR="00CA4F06" w:rsidRPr="005C7604" w14:paraId="697BD2A2" w14:textId="77777777" w:rsidTr="00FB1639">
        <w:trPr>
          <w:trHeight w:val="50"/>
          <w:jc w:val="center"/>
        </w:trPr>
        <w:tc>
          <w:tcPr>
            <w:tcW w:w="0" w:type="auto"/>
            <w:vAlign w:val="center"/>
          </w:tcPr>
          <w:p w14:paraId="4F5D426D" w14:textId="77777777" w:rsidR="00CA4F06" w:rsidRPr="005C7604" w:rsidRDefault="00CA4F06" w:rsidP="00FB1639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0" w:type="auto"/>
            <w:vAlign w:val="center"/>
          </w:tcPr>
          <w:p w14:paraId="47CA2205" w14:textId="77777777" w:rsidR="00CA4F06" w:rsidRPr="00CA4F06" w:rsidRDefault="00CA4F06" w:rsidP="00FB1639">
            <w:pPr>
              <w:pStyle w:val="TableParagraph"/>
              <w:ind w:left="33"/>
              <w:jc w:val="both"/>
              <w:rPr>
                <w:sz w:val="24"/>
                <w:szCs w:val="24"/>
                <w:lang w:val="ru-RU"/>
              </w:rPr>
            </w:pPr>
            <w:r w:rsidRPr="00CA4F06">
              <w:rPr>
                <w:sz w:val="24"/>
                <w:szCs w:val="24"/>
                <w:lang w:val="ru-RU"/>
              </w:rPr>
              <w:t>Ножовка по металлу с запасным полотном</w:t>
            </w:r>
          </w:p>
        </w:tc>
        <w:tc>
          <w:tcPr>
            <w:tcW w:w="0" w:type="auto"/>
            <w:vAlign w:val="center"/>
          </w:tcPr>
          <w:p w14:paraId="3087EC2A" w14:textId="77777777" w:rsidR="00CA4F06" w:rsidRPr="005C7604" w:rsidRDefault="00CA4F06" w:rsidP="00FB1639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</w:tr>
      <w:tr w:rsidR="00CA4F06" w:rsidRPr="005C7604" w14:paraId="1E65C4E5" w14:textId="77777777" w:rsidTr="00FB1639">
        <w:trPr>
          <w:trHeight w:val="50"/>
          <w:jc w:val="center"/>
        </w:trPr>
        <w:tc>
          <w:tcPr>
            <w:tcW w:w="0" w:type="auto"/>
            <w:vAlign w:val="center"/>
          </w:tcPr>
          <w:p w14:paraId="4E4C86B7" w14:textId="77777777" w:rsidR="00CA4F06" w:rsidRPr="005C7604" w:rsidRDefault="00CA4F06" w:rsidP="00FB1639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0" w:type="auto"/>
            <w:vAlign w:val="center"/>
          </w:tcPr>
          <w:p w14:paraId="68D8E99A" w14:textId="77777777" w:rsidR="00CA4F06" w:rsidRPr="005C7604" w:rsidRDefault="00CA4F06" w:rsidP="00FB1639">
            <w:pPr>
              <w:pStyle w:val="TableParagraph"/>
              <w:ind w:left="33"/>
              <w:jc w:val="both"/>
              <w:rPr>
                <w:sz w:val="24"/>
                <w:szCs w:val="24"/>
              </w:rPr>
            </w:pPr>
            <w:r w:rsidRPr="005C7604">
              <w:rPr>
                <w:sz w:val="24"/>
                <w:szCs w:val="24"/>
              </w:rPr>
              <w:t>Тросокусы для стального троса</w:t>
            </w:r>
          </w:p>
        </w:tc>
        <w:tc>
          <w:tcPr>
            <w:tcW w:w="0" w:type="auto"/>
            <w:vAlign w:val="center"/>
          </w:tcPr>
          <w:p w14:paraId="6486B1F4" w14:textId="77777777" w:rsidR="00CA4F06" w:rsidRPr="005C7604" w:rsidRDefault="00CA4F06" w:rsidP="00FB1639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</w:tr>
      <w:tr w:rsidR="00CA4F06" w:rsidRPr="005C7604" w14:paraId="35882E2B" w14:textId="77777777" w:rsidTr="00FB1639">
        <w:trPr>
          <w:trHeight w:val="50"/>
          <w:jc w:val="center"/>
        </w:trPr>
        <w:tc>
          <w:tcPr>
            <w:tcW w:w="0" w:type="auto"/>
            <w:vAlign w:val="center"/>
          </w:tcPr>
          <w:p w14:paraId="413F4435" w14:textId="77777777" w:rsidR="00CA4F06" w:rsidRPr="005C7604" w:rsidRDefault="00CA4F06" w:rsidP="00FB1639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0" w:type="auto"/>
            <w:vAlign w:val="center"/>
          </w:tcPr>
          <w:p w14:paraId="332875E1" w14:textId="77777777" w:rsidR="00CA4F06" w:rsidRPr="005C7604" w:rsidRDefault="00CA4F06" w:rsidP="00FB1639">
            <w:pPr>
              <w:pStyle w:val="TableParagraph"/>
              <w:ind w:left="33"/>
              <w:jc w:val="both"/>
              <w:rPr>
                <w:sz w:val="24"/>
                <w:szCs w:val="24"/>
              </w:rPr>
            </w:pPr>
            <w:r w:rsidRPr="005C7604">
              <w:rPr>
                <w:sz w:val="24"/>
                <w:szCs w:val="24"/>
              </w:rPr>
              <w:t>Бокорезы</w:t>
            </w:r>
          </w:p>
        </w:tc>
        <w:tc>
          <w:tcPr>
            <w:tcW w:w="0" w:type="auto"/>
            <w:vAlign w:val="center"/>
          </w:tcPr>
          <w:p w14:paraId="323EFD4D" w14:textId="77777777" w:rsidR="00CA4F06" w:rsidRPr="005C7604" w:rsidRDefault="00CA4F06" w:rsidP="00FB1639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</w:tr>
      <w:tr w:rsidR="00CA4F06" w:rsidRPr="005C7604" w14:paraId="168A9E98" w14:textId="77777777" w:rsidTr="00FB1639">
        <w:trPr>
          <w:trHeight w:val="50"/>
          <w:jc w:val="center"/>
        </w:trPr>
        <w:tc>
          <w:tcPr>
            <w:tcW w:w="0" w:type="auto"/>
            <w:vAlign w:val="center"/>
          </w:tcPr>
          <w:p w14:paraId="445FEE21" w14:textId="77777777" w:rsidR="00CA4F06" w:rsidRPr="005C7604" w:rsidRDefault="00CA4F06" w:rsidP="00FB1639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0" w:type="auto"/>
            <w:vAlign w:val="center"/>
          </w:tcPr>
          <w:p w14:paraId="2F3F3EE8" w14:textId="77777777" w:rsidR="00CA4F06" w:rsidRPr="005C7604" w:rsidRDefault="00CA4F06" w:rsidP="00FB1639">
            <w:pPr>
              <w:pStyle w:val="TableParagraph"/>
              <w:ind w:left="33"/>
              <w:jc w:val="both"/>
              <w:rPr>
                <w:sz w:val="24"/>
                <w:szCs w:val="24"/>
              </w:rPr>
            </w:pPr>
            <w:r w:rsidRPr="005C7604">
              <w:rPr>
                <w:sz w:val="24"/>
                <w:szCs w:val="24"/>
              </w:rPr>
              <w:t>Плоскогубцы</w:t>
            </w:r>
          </w:p>
        </w:tc>
        <w:tc>
          <w:tcPr>
            <w:tcW w:w="0" w:type="auto"/>
            <w:vAlign w:val="center"/>
          </w:tcPr>
          <w:p w14:paraId="285D18BC" w14:textId="77777777" w:rsidR="00CA4F06" w:rsidRPr="005C7604" w:rsidRDefault="00CA4F06" w:rsidP="00FB1639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</w:tr>
      <w:tr w:rsidR="00CA4F06" w:rsidRPr="005C7604" w14:paraId="11776FEE" w14:textId="77777777" w:rsidTr="00FB1639">
        <w:trPr>
          <w:trHeight w:val="50"/>
          <w:jc w:val="center"/>
        </w:trPr>
        <w:tc>
          <w:tcPr>
            <w:tcW w:w="0" w:type="auto"/>
            <w:vAlign w:val="center"/>
          </w:tcPr>
          <w:p w14:paraId="5EF2ECD5" w14:textId="77777777" w:rsidR="00CA4F06" w:rsidRPr="005C7604" w:rsidRDefault="00CA4F06" w:rsidP="00FB1639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0" w:type="auto"/>
            <w:vAlign w:val="center"/>
          </w:tcPr>
          <w:p w14:paraId="28748963" w14:textId="77777777" w:rsidR="00CA4F06" w:rsidRPr="005C7604" w:rsidRDefault="00CA4F06" w:rsidP="00FB1639">
            <w:pPr>
              <w:pStyle w:val="TableParagraph"/>
              <w:ind w:left="33"/>
              <w:jc w:val="both"/>
              <w:rPr>
                <w:sz w:val="24"/>
                <w:szCs w:val="24"/>
              </w:rPr>
            </w:pPr>
            <w:r w:rsidRPr="005C7604">
              <w:rPr>
                <w:sz w:val="24"/>
                <w:szCs w:val="24"/>
              </w:rPr>
              <w:t>Отвёртка крестовая малая</w:t>
            </w:r>
          </w:p>
        </w:tc>
        <w:tc>
          <w:tcPr>
            <w:tcW w:w="0" w:type="auto"/>
            <w:vAlign w:val="center"/>
          </w:tcPr>
          <w:p w14:paraId="19C764EC" w14:textId="77777777" w:rsidR="00CA4F06" w:rsidRPr="005C7604" w:rsidRDefault="00CA4F06" w:rsidP="00FB1639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</w:tr>
      <w:tr w:rsidR="00CA4F06" w:rsidRPr="005C7604" w14:paraId="721EF78C" w14:textId="77777777" w:rsidTr="00FB1639">
        <w:trPr>
          <w:trHeight w:val="50"/>
          <w:jc w:val="center"/>
        </w:trPr>
        <w:tc>
          <w:tcPr>
            <w:tcW w:w="0" w:type="auto"/>
            <w:vAlign w:val="center"/>
          </w:tcPr>
          <w:p w14:paraId="2E0DA7CC" w14:textId="77777777" w:rsidR="00CA4F06" w:rsidRPr="005C7604" w:rsidRDefault="00CA4F06" w:rsidP="00FB1639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  <w:tc>
          <w:tcPr>
            <w:tcW w:w="0" w:type="auto"/>
            <w:vAlign w:val="center"/>
          </w:tcPr>
          <w:p w14:paraId="5CEB08A3" w14:textId="77777777" w:rsidR="00CA4F06" w:rsidRPr="005C7604" w:rsidRDefault="00CA4F06" w:rsidP="00FB1639">
            <w:pPr>
              <w:pStyle w:val="TableParagraph"/>
              <w:ind w:left="33"/>
              <w:jc w:val="both"/>
              <w:rPr>
                <w:sz w:val="24"/>
                <w:szCs w:val="24"/>
              </w:rPr>
            </w:pPr>
            <w:r w:rsidRPr="005C7604">
              <w:rPr>
                <w:sz w:val="24"/>
                <w:szCs w:val="24"/>
              </w:rPr>
              <w:t>Отвёртка крестовая большая</w:t>
            </w:r>
          </w:p>
        </w:tc>
        <w:tc>
          <w:tcPr>
            <w:tcW w:w="0" w:type="auto"/>
            <w:vAlign w:val="center"/>
          </w:tcPr>
          <w:p w14:paraId="3FB732A7" w14:textId="77777777" w:rsidR="00CA4F06" w:rsidRPr="005C7604" w:rsidRDefault="00CA4F06" w:rsidP="00FB1639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</w:tr>
      <w:tr w:rsidR="00CA4F06" w:rsidRPr="005C7604" w14:paraId="6B77C25D" w14:textId="77777777" w:rsidTr="00FB1639">
        <w:trPr>
          <w:trHeight w:val="50"/>
          <w:jc w:val="center"/>
        </w:trPr>
        <w:tc>
          <w:tcPr>
            <w:tcW w:w="0" w:type="auto"/>
            <w:vAlign w:val="center"/>
          </w:tcPr>
          <w:p w14:paraId="290BAF9F" w14:textId="77777777" w:rsidR="00CA4F06" w:rsidRPr="005C7604" w:rsidRDefault="00CA4F06" w:rsidP="00FB1639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  <w:tc>
          <w:tcPr>
            <w:tcW w:w="0" w:type="auto"/>
            <w:vAlign w:val="center"/>
          </w:tcPr>
          <w:p w14:paraId="405D20AE" w14:textId="77777777" w:rsidR="00CA4F06" w:rsidRPr="005C7604" w:rsidRDefault="00CA4F06" w:rsidP="00FB1639">
            <w:pPr>
              <w:pStyle w:val="TableParagraph"/>
              <w:ind w:left="33"/>
              <w:jc w:val="both"/>
              <w:rPr>
                <w:sz w:val="24"/>
                <w:szCs w:val="24"/>
              </w:rPr>
            </w:pPr>
            <w:r w:rsidRPr="005C7604">
              <w:rPr>
                <w:sz w:val="24"/>
                <w:szCs w:val="24"/>
              </w:rPr>
              <w:t>Отвёртка шлиц малая</w:t>
            </w:r>
          </w:p>
        </w:tc>
        <w:tc>
          <w:tcPr>
            <w:tcW w:w="0" w:type="auto"/>
            <w:vAlign w:val="center"/>
          </w:tcPr>
          <w:p w14:paraId="4FBB9CB6" w14:textId="77777777" w:rsidR="00CA4F06" w:rsidRPr="005C7604" w:rsidRDefault="00CA4F06" w:rsidP="00FB1639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</w:tr>
      <w:tr w:rsidR="00CA4F06" w:rsidRPr="005C7604" w14:paraId="0D756937" w14:textId="77777777" w:rsidTr="00FB1639">
        <w:trPr>
          <w:trHeight w:val="50"/>
          <w:jc w:val="center"/>
        </w:trPr>
        <w:tc>
          <w:tcPr>
            <w:tcW w:w="0" w:type="auto"/>
            <w:vAlign w:val="center"/>
          </w:tcPr>
          <w:p w14:paraId="6C68583A" w14:textId="77777777" w:rsidR="00CA4F06" w:rsidRPr="005C7604" w:rsidRDefault="00CA4F06" w:rsidP="00FB1639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</w:t>
            </w:r>
          </w:p>
        </w:tc>
        <w:tc>
          <w:tcPr>
            <w:tcW w:w="0" w:type="auto"/>
            <w:vAlign w:val="center"/>
          </w:tcPr>
          <w:p w14:paraId="7A0D9F61" w14:textId="77777777" w:rsidR="00CA4F06" w:rsidRPr="005C7604" w:rsidRDefault="00CA4F06" w:rsidP="00FB1639">
            <w:pPr>
              <w:pStyle w:val="TableParagraph"/>
              <w:ind w:left="33"/>
              <w:jc w:val="both"/>
              <w:rPr>
                <w:sz w:val="24"/>
                <w:szCs w:val="24"/>
              </w:rPr>
            </w:pPr>
            <w:r w:rsidRPr="005C7604">
              <w:rPr>
                <w:sz w:val="24"/>
                <w:szCs w:val="24"/>
              </w:rPr>
              <w:t>Отвёртка шлиц большая</w:t>
            </w:r>
          </w:p>
        </w:tc>
        <w:tc>
          <w:tcPr>
            <w:tcW w:w="0" w:type="auto"/>
            <w:vAlign w:val="center"/>
          </w:tcPr>
          <w:p w14:paraId="77A8453F" w14:textId="77777777" w:rsidR="00CA4F06" w:rsidRPr="005C7604" w:rsidRDefault="00CA4F06" w:rsidP="00FB1639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</w:tr>
      <w:tr w:rsidR="00CA4F06" w:rsidRPr="005C7604" w14:paraId="45B585EA" w14:textId="77777777" w:rsidTr="00FB1639">
        <w:trPr>
          <w:trHeight w:val="50"/>
          <w:jc w:val="center"/>
        </w:trPr>
        <w:tc>
          <w:tcPr>
            <w:tcW w:w="0" w:type="auto"/>
            <w:vAlign w:val="center"/>
          </w:tcPr>
          <w:p w14:paraId="6C522909" w14:textId="77777777" w:rsidR="00CA4F06" w:rsidRPr="005C7604" w:rsidRDefault="00CA4F06" w:rsidP="00FB1639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</w:t>
            </w:r>
          </w:p>
        </w:tc>
        <w:tc>
          <w:tcPr>
            <w:tcW w:w="0" w:type="auto"/>
            <w:vAlign w:val="center"/>
          </w:tcPr>
          <w:p w14:paraId="26FD381B" w14:textId="77777777" w:rsidR="00CA4F06" w:rsidRPr="005C7604" w:rsidRDefault="00CA4F06" w:rsidP="00FB1639">
            <w:pPr>
              <w:pStyle w:val="TableParagraph"/>
              <w:ind w:left="33"/>
              <w:jc w:val="both"/>
              <w:rPr>
                <w:sz w:val="24"/>
                <w:szCs w:val="24"/>
              </w:rPr>
            </w:pPr>
            <w:r w:rsidRPr="005C7604">
              <w:rPr>
                <w:sz w:val="24"/>
                <w:szCs w:val="24"/>
              </w:rPr>
              <w:t>Рулетка</w:t>
            </w:r>
          </w:p>
        </w:tc>
        <w:tc>
          <w:tcPr>
            <w:tcW w:w="0" w:type="auto"/>
            <w:vAlign w:val="center"/>
          </w:tcPr>
          <w:p w14:paraId="5B5E24C5" w14:textId="77777777" w:rsidR="00CA4F06" w:rsidRPr="005C7604" w:rsidRDefault="00CA4F06" w:rsidP="00FB1639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</w:tr>
      <w:tr w:rsidR="00CA4F06" w:rsidRPr="005C7604" w14:paraId="51162ABF" w14:textId="77777777" w:rsidTr="00FB1639">
        <w:trPr>
          <w:trHeight w:val="50"/>
          <w:jc w:val="center"/>
        </w:trPr>
        <w:tc>
          <w:tcPr>
            <w:tcW w:w="0" w:type="auto"/>
            <w:vAlign w:val="center"/>
          </w:tcPr>
          <w:p w14:paraId="5FDF2E82" w14:textId="77777777" w:rsidR="00CA4F06" w:rsidRPr="005C7604" w:rsidRDefault="00CA4F06" w:rsidP="00FB1639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3</w:t>
            </w:r>
          </w:p>
        </w:tc>
        <w:tc>
          <w:tcPr>
            <w:tcW w:w="0" w:type="auto"/>
            <w:vAlign w:val="center"/>
          </w:tcPr>
          <w:p w14:paraId="10081C87" w14:textId="77777777" w:rsidR="00CA4F06" w:rsidRPr="00CA4F06" w:rsidRDefault="00CA4F06" w:rsidP="00FB1639">
            <w:pPr>
              <w:pStyle w:val="TableParagraph"/>
              <w:ind w:left="33"/>
              <w:jc w:val="both"/>
              <w:rPr>
                <w:sz w:val="24"/>
                <w:szCs w:val="24"/>
                <w:lang w:val="ru-RU"/>
              </w:rPr>
            </w:pPr>
            <w:r w:rsidRPr="00CA4F06">
              <w:rPr>
                <w:sz w:val="24"/>
                <w:szCs w:val="24"/>
                <w:lang w:val="ru-RU"/>
              </w:rPr>
              <w:t>Нож для разделки внешней оболочки кабеля с запасным лезвием</w:t>
            </w:r>
          </w:p>
        </w:tc>
        <w:tc>
          <w:tcPr>
            <w:tcW w:w="0" w:type="auto"/>
            <w:vAlign w:val="center"/>
          </w:tcPr>
          <w:p w14:paraId="223B1EB8" w14:textId="77777777" w:rsidR="00CA4F06" w:rsidRPr="005C7604" w:rsidRDefault="00CA4F06" w:rsidP="00FB1639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</w:tr>
      <w:tr w:rsidR="00CA4F06" w:rsidRPr="005C7604" w14:paraId="1751D0F9" w14:textId="77777777" w:rsidTr="00FB1639">
        <w:trPr>
          <w:trHeight w:val="321"/>
          <w:jc w:val="center"/>
        </w:trPr>
        <w:tc>
          <w:tcPr>
            <w:tcW w:w="0" w:type="auto"/>
            <w:vAlign w:val="center"/>
          </w:tcPr>
          <w:p w14:paraId="5A72BA2D" w14:textId="77777777" w:rsidR="00CA4F06" w:rsidRPr="005C7604" w:rsidRDefault="00CA4F06" w:rsidP="00FB1639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4</w:t>
            </w:r>
          </w:p>
        </w:tc>
        <w:tc>
          <w:tcPr>
            <w:tcW w:w="0" w:type="auto"/>
            <w:vAlign w:val="center"/>
          </w:tcPr>
          <w:p w14:paraId="7E5D338D" w14:textId="77777777" w:rsidR="00CA4F06" w:rsidRPr="00CA4F06" w:rsidRDefault="00CA4F06" w:rsidP="00FB1639">
            <w:pPr>
              <w:pStyle w:val="TableParagraph"/>
              <w:ind w:left="33"/>
              <w:jc w:val="both"/>
              <w:rPr>
                <w:sz w:val="24"/>
                <w:szCs w:val="24"/>
                <w:lang w:val="ru-RU"/>
              </w:rPr>
            </w:pPr>
            <w:r w:rsidRPr="00CA4F06">
              <w:rPr>
                <w:sz w:val="24"/>
                <w:szCs w:val="24"/>
                <w:lang w:val="ru-RU"/>
              </w:rPr>
              <w:t>Стриппер для снятия оболочек 0,4-1,3мм/16-24</w:t>
            </w:r>
            <w:r w:rsidRPr="005C7604">
              <w:rPr>
                <w:sz w:val="24"/>
                <w:szCs w:val="24"/>
              </w:rPr>
              <w:t>AWG</w:t>
            </w:r>
            <w:r w:rsidRPr="00CA4F06">
              <w:rPr>
                <w:sz w:val="24"/>
                <w:szCs w:val="24"/>
                <w:lang w:val="ru-RU"/>
              </w:rPr>
              <w:t xml:space="preserve"> (</w:t>
            </w:r>
            <w:r w:rsidRPr="005C7604">
              <w:rPr>
                <w:sz w:val="24"/>
                <w:szCs w:val="24"/>
              </w:rPr>
              <w:t>T</w:t>
            </w:r>
            <w:r w:rsidRPr="00CA4F06">
              <w:rPr>
                <w:sz w:val="24"/>
                <w:szCs w:val="24"/>
                <w:lang w:val="ru-RU"/>
              </w:rPr>
              <w:t>-типа)</w:t>
            </w:r>
          </w:p>
        </w:tc>
        <w:tc>
          <w:tcPr>
            <w:tcW w:w="0" w:type="auto"/>
            <w:vAlign w:val="center"/>
          </w:tcPr>
          <w:p w14:paraId="588F94F1" w14:textId="77777777" w:rsidR="00CA4F06" w:rsidRPr="005C7604" w:rsidRDefault="00CA4F06" w:rsidP="00FB1639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</w:tr>
      <w:tr w:rsidR="00CA4F06" w:rsidRPr="005C7604" w14:paraId="7FE5D19B" w14:textId="77777777" w:rsidTr="00FB1639">
        <w:trPr>
          <w:trHeight w:val="50"/>
          <w:jc w:val="center"/>
        </w:trPr>
        <w:tc>
          <w:tcPr>
            <w:tcW w:w="0" w:type="auto"/>
            <w:vAlign w:val="center"/>
          </w:tcPr>
          <w:p w14:paraId="38CA97C1" w14:textId="77777777" w:rsidR="00CA4F06" w:rsidRPr="005C7604" w:rsidRDefault="00CA4F06" w:rsidP="00FB1639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5</w:t>
            </w:r>
          </w:p>
        </w:tc>
        <w:tc>
          <w:tcPr>
            <w:tcW w:w="0" w:type="auto"/>
            <w:vAlign w:val="center"/>
          </w:tcPr>
          <w:p w14:paraId="4F2CA2E6" w14:textId="77777777" w:rsidR="00CA4F06" w:rsidRPr="00CA4F06" w:rsidRDefault="00CA4F06" w:rsidP="00FB1639">
            <w:pPr>
              <w:pStyle w:val="TableParagraph"/>
              <w:ind w:left="33"/>
              <w:jc w:val="both"/>
              <w:rPr>
                <w:sz w:val="24"/>
                <w:szCs w:val="24"/>
                <w:lang w:val="ru-RU"/>
              </w:rPr>
            </w:pPr>
            <w:r w:rsidRPr="00CA4F06">
              <w:rPr>
                <w:sz w:val="24"/>
                <w:szCs w:val="24"/>
                <w:lang w:val="ru-RU"/>
              </w:rPr>
              <w:t>Стриппер для удаления 250 мкм покрытия волокна и буфера 900 мкм.</w:t>
            </w:r>
          </w:p>
        </w:tc>
        <w:tc>
          <w:tcPr>
            <w:tcW w:w="0" w:type="auto"/>
            <w:vAlign w:val="center"/>
          </w:tcPr>
          <w:p w14:paraId="7E723EF2" w14:textId="77777777" w:rsidR="00CA4F06" w:rsidRPr="005C7604" w:rsidRDefault="00CA4F06" w:rsidP="00FB1639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</w:tr>
      <w:tr w:rsidR="00CA4F06" w:rsidRPr="005C7604" w14:paraId="2A673E2F" w14:textId="77777777" w:rsidTr="00FB1639">
        <w:trPr>
          <w:trHeight w:val="50"/>
          <w:jc w:val="center"/>
        </w:trPr>
        <w:tc>
          <w:tcPr>
            <w:tcW w:w="0" w:type="auto"/>
            <w:vAlign w:val="center"/>
          </w:tcPr>
          <w:p w14:paraId="2EA725B7" w14:textId="77777777" w:rsidR="00CA4F06" w:rsidRPr="005C7604" w:rsidRDefault="00CA4F06" w:rsidP="00FB1639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6</w:t>
            </w:r>
          </w:p>
        </w:tc>
        <w:tc>
          <w:tcPr>
            <w:tcW w:w="0" w:type="auto"/>
            <w:vAlign w:val="center"/>
          </w:tcPr>
          <w:p w14:paraId="5D5EA170" w14:textId="77777777" w:rsidR="00CA4F06" w:rsidRPr="00CA4F06" w:rsidRDefault="00CA4F06" w:rsidP="00FB1639">
            <w:pPr>
              <w:pStyle w:val="TableParagraph"/>
              <w:ind w:left="33"/>
              <w:jc w:val="both"/>
              <w:rPr>
                <w:sz w:val="24"/>
                <w:szCs w:val="24"/>
                <w:lang w:val="ru-RU"/>
              </w:rPr>
            </w:pPr>
            <w:r w:rsidRPr="00CA4F06">
              <w:rPr>
                <w:sz w:val="24"/>
                <w:szCs w:val="24"/>
                <w:lang w:val="ru-RU"/>
              </w:rPr>
              <w:t>Стриппер-прищепка для удаления модулей 900мкм-2мм.</w:t>
            </w:r>
          </w:p>
        </w:tc>
        <w:tc>
          <w:tcPr>
            <w:tcW w:w="0" w:type="auto"/>
            <w:vAlign w:val="center"/>
          </w:tcPr>
          <w:p w14:paraId="12643C3A" w14:textId="77777777" w:rsidR="00CA4F06" w:rsidRPr="005C7604" w:rsidRDefault="00CA4F06" w:rsidP="00FB1639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</w:tr>
      <w:tr w:rsidR="00CA4F06" w:rsidRPr="005C7604" w14:paraId="70F46226" w14:textId="77777777" w:rsidTr="00FB1639">
        <w:trPr>
          <w:trHeight w:val="50"/>
          <w:jc w:val="center"/>
        </w:trPr>
        <w:tc>
          <w:tcPr>
            <w:tcW w:w="0" w:type="auto"/>
            <w:vAlign w:val="center"/>
          </w:tcPr>
          <w:p w14:paraId="55C964FE" w14:textId="77777777" w:rsidR="00CA4F06" w:rsidRPr="005C7604" w:rsidRDefault="00CA4F06" w:rsidP="00FB1639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7</w:t>
            </w:r>
          </w:p>
        </w:tc>
        <w:tc>
          <w:tcPr>
            <w:tcW w:w="0" w:type="auto"/>
            <w:vAlign w:val="center"/>
          </w:tcPr>
          <w:p w14:paraId="2A344EE6" w14:textId="77777777" w:rsidR="00CA4F06" w:rsidRPr="005C7604" w:rsidRDefault="00CA4F06" w:rsidP="00FB1639">
            <w:pPr>
              <w:pStyle w:val="TableParagraph"/>
              <w:ind w:left="33"/>
              <w:jc w:val="both"/>
              <w:rPr>
                <w:sz w:val="24"/>
                <w:szCs w:val="24"/>
              </w:rPr>
            </w:pPr>
            <w:r w:rsidRPr="005C7604">
              <w:rPr>
                <w:sz w:val="24"/>
                <w:szCs w:val="24"/>
              </w:rPr>
              <w:t>Ножницы для кевлара</w:t>
            </w:r>
          </w:p>
        </w:tc>
        <w:tc>
          <w:tcPr>
            <w:tcW w:w="0" w:type="auto"/>
            <w:vAlign w:val="center"/>
          </w:tcPr>
          <w:p w14:paraId="33C3933D" w14:textId="77777777" w:rsidR="00CA4F06" w:rsidRPr="005C7604" w:rsidRDefault="00CA4F06" w:rsidP="00FB1639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</w:tr>
      <w:tr w:rsidR="00CA4F06" w:rsidRPr="005C7604" w14:paraId="509DCBD3" w14:textId="77777777" w:rsidTr="00FB1639">
        <w:trPr>
          <w:trHeight w:val="50"/>
          <w:jc w:val="center"/>
        </w:trPr>
        <w:tc>
          <w:tcPr>
            <w:tcW w:w="0" w:type="auto"/>
            <w:vAlign w:val="center"/>
          </w:tcPr>
          <w:p w14:paraId="6A664795" w14:textId="77777777" w:rsidR="00CA4F06" w:rsidRPr="005C7604" w:rsidRDefault="00CA4F06" w:rsidP="00FB1639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8</w:t>
            </w:r>
          </w:p>
        </w:tc>
        <w:tc>
          <w:tcPr>
            <w:tcW w:w="0" w:type="auto"/>
            <w:vAlign w:val="center"/>
          </w:tcPr>
          <w:p w14:paraId="70D52207" w14:textId="77777777" w:rsidR="00CA4F06" w:rsidRPr="005C7604" w:rsidRDefault="00CA4F06" w:rsidP="00FB1639">
            <w:pPr>
              <w:pStyle w:val="TableParagraph"/>
              <w:ind w:left="33"/>
              <w:jc w:val="both"/>
              <w:rPr>
                <w:sz w:val="24"/>
                <w:szCs w:val="24"/>
              </w:rPr>
            </w:pPr>
            <w:r w:rsidRPr="005C7604">
              <w:rPr>
                <w:sz w:val="24"/>
                <w:szCs w:val="24"/>
              </w:rPr>
              <w:t>Нож монтажный</w:t>
            </w:r>
          </w:p>
        </w:tc>
        <w:tc>
          <w:tcPr>
            <w:tcW w:w="0" w:type="auto"/>
            <w:vAlign w:val="center"/>
          </w:tcPr>
          <w:p w14:paraId="3B874CE5" w14:textId="77777777" w:rsidR="00CA4F06" w:rsidRPr="005C7604" w:rsidRDefault="00CA4F06" w:rsidP="00FB1639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</w:tr>
      <w:tr w:rsidR="00CA4F06" w:rsidRPr="005C7604" w14:paraId="396DDBD8" w14:textId="77777777" w:rsidTr="00FB1639">
        <w:trPr>
          <w:trHeight w:val="50"/>
          <w:jc w:val="center"/>
        </w:trPr>
        <w:tc>
          <w:tcPr>
            <w:tcW w:w="0" w:type="auto"/>
            <w:vAlign w:val="center"/>
          </w:tcPr>
          <w:p w14:paraId="50A1474D" w14:textId="77777777" w:rsidR="00CA4F06" w:rsidRPr="005C7604" w:rsidRDefault="00CA4F06" w:rsidP="00FB1639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9</w:t>
            </w:r>
          </w:p>
        </w:tc>
        <w:tc>
          <w:tcPr>
            <w:tcW w:w="0" w:type="auto"/>
            <w:vAlign w:val="center"/>
          </w:tcPr>
          <w:p w14:paraId="56393328" w14:textId="77777777" w:rsidR="00CA4F06" w:rsidRPr="005C7604" w:rsidRDefault="00CA4F06" w:rsidP="00FB1639">
            <w:pPr>
              <w:pStyle w:val="TableParagraph"/>
              <w:ind w:left="33"/>
              <w:jc w:val="both"/>
              <w:rPr>
                <w:sz w:val="24"/>
                <w:szCs w:val="24"/>
              </w:rPr>
            </w:pPr>
            <w:r w:rsidRPr="005C7604">
              <w:rPr>
                <w:sz w:val="24"/>
                <w:szCs w:val="24"/>
              </w:rPr>
              <w:t>Пинцет</w:t>
            </w:r>
          </w:p>
        </w:tc>
        <w:tc>
          <w:tcPr>
            <w:tcW w:w="0" w:type="auto"/>
            <w:vAlign w:val="center"/>
          </w:tcPr>
          <w:p w14:paraId="6B6C6BBB" w14:textId="77777777" w:rsidR="00CA4F06" w:rsidRPr="005C7604" w:rsidRDefault="00CA4F06" w:rsidP="00FB1639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</w:tr>
      <w:tr w:rsidR="00CA4F06" w:rsidRPr="005C7604" w14:paraId="058173B9" w14:textId="77777777" w:rsidTr="00FB1639">
        <w:trPr>
          <w:trHeight w:val="98"/>
          <w:jc w:val="center"/>
        </w:trPr>
        <w:tc>
          <w:tcPr>
            <w:tcW w:w="0" w:type="auto"/>
            <w:vAlign w:val="center"/>
          </w:tcPr>
          <w:p w14:paraId="4697D17F" w14:textId="77777777" w:rsidR="00CA4F06" w:rsidRPr="005C7604" w:rsidRDefault="00CA4F06" w:rsidP="00FB1639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</w:t>
            </w:r>
          </w:p>
        </w:tc>
        <w:tc>
          <w:tcPr>
            <w:tcW w:w="0" w:type="auto"/>
            <w:vAlign w:val="center"/>
          </w:tcPr>
          <w:p w14:paraId="494CE1C8" w14:textId="77777777" w:rsidR="00CA4F06" w:rsidRPr="005C7604" w:rsidRDefault="00CA4F06" w:rsidP="00FB1639">
            <w:pPr>
              <w:pStyle w:val="TableParagraph"/>
              <w:ind w:left="33"/>
              <w:jc w:val="both"/>
              <w:rPr>
                <w:sz w:val="24"/>
                <w:szCs w:val="24"/>
              </w:rPr>
            </w:pPr>
            <w:r w:rsidRPr="005C7604">
              <w:rPr>
                <w:sz w:val="24"/>
                <w:szCs w:val="24"/>
              </w:rPr>
              <w:t>Металлическая линейка</w:t>
            </w:r>
          </w:p>
        </w:tc>
        <w:tc>
          <w:tcPr>
            <w:tcW w:w="0" w:type="auto"/>
            <w:vAlign w:val="center"/>
          </w:tcPr>
          <w:p w14:paraId="257E9E09" w14:textId="77777777" w:rsidR="00CA4F06" w:rsidRPr="005C7604" w:rsidRDefault="00CA4F06" w:rsidP="00FB1639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</w:tr>
      <w:tr w:rsidR="00CA4F06" w:rsidRPr="005C7604" w14:paraId="29B8C56E" w14:textId="77777777" w:rsidTr="00FB1639">
        <w:trPr>
          <w:trHeight w:val="50"/>
          <w:jc w:val="center"/>
        </w:trPr>
        <w:tc>
          <w:tcPr>
            <w:tcW w:w="0" w:type="auto"/>
            <w:vAlign w:val="center"/>
          </w:tcPr>
          <w:p w14:paraId="52413960" w14:textId="77777777" w:rsidR="00CA4F06" w:rsidRPr="005C7604" w:rsidRDefault="00CA4F06" w:rsidP="00FB1639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1</w:t>
            </w:r>
          </w:p>
        </w:tc>
        <w:tc>
          <w:tcPr>
            <w:tcW w:w="0" w:type="auto"/>
            <w:vAlign w:val="center"/>
          </w:tcPr>
          <w:p w14:paraId="2B43086B" w14:textId="77777777" w:rsidR="00CA4F06" w:rsidRPr="005C7604" w:rsidRDefault="00CA4F06" w:rsidP="00FB1639">
            <w:pPr>
              <w:pStyle w:val="TableParagraph"/>
              <w:ind w:left="33"/>
              <w:jc w:val="both"/>
              <w:rPr>
                <w:sz w:val="24"/>
                <w:szCs w:val="24"/>
              </w:rPr>
            </w:pPr>
            <w:r w:rsidRPr="005C7604">
              <w:rPr>
                <w:sz w:val="24"/>
                <w:szCs w:val="24"/>
              </w:rPr>
              <w:t>Дозатор для пропанола</w:t>
            </w:r>
          </w:p>
        </w:tc>
        <w:tc>
          <w:tcPr>
            <w:tcW w:w="0" w:type="auto"/>
            <w:vAlign w:val="center"/>
          </w:tcPr>
          <w:p w14:paraId="45A6C3F7" w14:textId="77777777" w:rsidR="00CA4F06" w:rsidRPr="005C7604" w:rsidRDefault="00CA4F06" w:rsidP="00FB1639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</w:tr>
      <w:tr w:rsidR="00CA4F06" w:rsidRPr="005C7604" w14:paraId="5F63C1FE" w14:textId="77777777" w:rsidTr="00FB1639">
        <w:trPr>
          <w:trHeight w:val="50"/>
          <w:jc w:val="center"/>
        </w:trPr>
        <w:tc>
          <w:tcPr>
            <w:tcW w:w="0" w:type="auto"/>
            <w:vAlign w:val="center"/>
          </w:tcPr>
          <w:p w14:paraId="307AD99D" w14:textId="77777777" w:rsidR="00CA4F06" w:rsidRPr="005C7604" w:rsidRDefault="00CA4F06" w:rsidP="00FB1639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2</w:t>
            </w:r>
          </w:p>
        </w:tc>
        <w:tc>
          <w:tcPr>
            <w:tcW w:w="0" w:type="auto"/>
            <w:vAlign w:val="center"/>
          </w:tcPr>
          <w:p w14:paraId="73FB2EE7" w14:textId="77777777" w:rsidR="00CA4F06" w:rsidRPr="005C7604" w:rsidRDefault="00CA4F06" w:rsidP="00FB1639">
            <w:pPr>
              <w:pStyle w:val="TableParagraph"/>
              <w:ind w:left="33"/>
              <w:jc w:val="both"/>
              <w:rPr>
                <w:sz w:val="24"/>
                <w:szCs w:val="24"/>
              </w:rPr>
            </w:pPr>
            <w:r w:rsidRPr="005C7604">
              <w:rPr>
                <w:sz w:val="24"/>
                <w:szCs w:val="24"/>
              </w:rPr>
              <w:t>Прибор для сертификации СКС</w:t>
            </w:r>
          </w:p>
        </w:tc>
        <w:tc>
          <w:tcPr>
            <w:tcW w:w="0" w:type="auto"/>
            <w:vAlign w:val="center"/>
          </w:tcPr>
          <w:p w14:paraId="06435014" w14:textId="77777777" w:rsidR="00CA4F06" w:rsidRPr="005C7604" w:rsidRDefault="00CA4F06" w:rsidP="00FB1639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</w:tr>
      <w:tr w:rsidR="00CA4F06" w:rsidRPr="005C7604" w14:paraId="6898541F" w14:textId="77777777" w:rsidTr="00FB1639">
        <w:trPr>
          <w:trHeight w:val="50"/>
          <w:jc w:val="center"/>
        </w:trPr>
        <w:tc>
          <w:tcPr>
            <w:tcW w:w="0" w:type="auto"/>
            <w:vAlign w:val="center"/>
          </w:tcPr>
          <w:p w14:paraId="111605FE" w14:textId="77777777" w:rsidR="00CA4F06" w:rsidRPr="005C7604" w:rsidRDefault="00CA4F06" w:rsidP="00FB1639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3</w:t>
            </w:r>
          </w:p>
        </w:tc>
        <w:tc>
          <w:tcPr>
            <w:tcW w:w="0" w:type="auto"/>
            <w:vAlign w:val="center"/>
          </w:tcPr>
          <w:p w14:paraId="14F09726" w14:textId="77777777" w:rsidR="00CA4F06" w:rsidRPr="005C7604" w:rsidRDefault="00CA4F06" w:rsidP="00FB1639">
            <w:pPr>
              <w:pStyle w:val="TableParagraph"/>
              <w:ind w:left="33"/>
              <w:jc w:val="both"/>
              <w:rPr>
                <w:sz w:val="24"/>
                <w:szCs w:val="24"/>
              </w:rPr>
            </w:pPr>
            <w:r w:rsidRPr="005C7604">
              <w:rPr>
                <w:sz w:val="24"/>
                <w:szCs w:val="24"/>
              </w:rPr>
              <w:t>Визуальный локатор повреждений</w:t>
            </w:r>
          </w:p>
        </w:tc>
        <w:tc>
          <w:tcPr>
            <w:tcW w:w="0" w:type="auto"/>
            <w:vAlign w:val="center"/>
          </w:tcPr>
          <w:p w14:paraId="6CE35748" w14:textId="77777777" w:rsidR="00CA4F06" w:rsidRPr="005C7604" w:rsidRDefault="00CA4F06" w:rsidP="00FB1639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</w:tr>
      <w:tr w:rsidR="00CA4F06" w:rsidRPr="005C7604" w14:paraId="5DD1E424" w14:textId="77777777" w:rsidTr="00FB1639">
        <w:trPr>
          <w:trHeight w:val="50"/>
          <w:jc w:val="center"/>
        </w:trPr>
        <w:tc>
          <w:tcPr>
            <w:tcW w:w="0" w:type="auto"/>
            <w:vAlign w:val="center"/>
          </w:tcPr>
          <w:p w14:paraId="36E029EA" w14:textId="77777777" w:rsidR="00CA4F06" w:rsidRPr="005C7604" w:rsidRDefault="00CA4F06" w:rsidP="00FB1639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4</w:t>
            </w:r>
          </w:p>
        </w:tc>
        <w:tc>
          <w:tcPr>
            <w:tcW w:w="0" w:type="auto"/>
            <w:vAlign w:val="center"/>
          </w:tcPr>
          <w:p w14:paraId="50B4CB20" w14:textId="77777777" w:rsidR="00CA4F06" w:rsidRPr="005C7604" w:rsidRDefault="00CA4F06" w:rsidP="00FB1639">
            <w:pPr>
              <w:pStyle w:val="TableParagraph"/>
              <w:ind w:left="33"/>
              <w:jc w:val="both"/>
              <w:rPr>
                <w:sz w:val="24"/>
                <w:szCs w:val="24"/>
              </w:rPr>
            </w:pPr>
            <w:r w:rsidRPr="005C7604">
              <w:rPr>
                <w:sz w:val="24"/>
                <w:szCs w:val="24"/>
              </w:rPr>
              <w:t>OTDR (SM) + комплект шнуров</w:t>
            </w:r>
          </w:p>
        </w:tc>
        <w:tc>
          <w:tcPr>
            <w:tcW w:w="0" w:type="auto"/>
            <w:vAlign w:val="center"/>
          </w:tcPr>
          <w:p w14:paraId="42E171A7" w14:textId="77777777" w:rsidR="00CA4F06" w:rsidRPr="005C7604" w:rsidRDefault="00CA4F06" w:rsidP="00FB1639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</w:tr>
      <w:tr w:rsidR="00CA4F06" w:rsidRPr="005C7604" w14:paraId="13FD5AB6" w14:textId="77777777" w:rsidTr="00FB1639">
        <w:trPr>
          <w:trHeight w:val="50"/>
          <w:jc w:val="center"/>
        </w:trPr>
        <w:tc>
          <w:tcPr>
            <w:tcW w:w="0" w:type="auto"/>
            <w:vAlign w:val="center"/>
          </w:tcPr>
          <w:p w14:paraId="582A1610" w14:textId="77777777" w:rsidR="00CA4F06" w:rsidRPr="005C7604" w:rsidRDefault="00CA4F06" w:rsidP="00FB1639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5</w:t>
            </w:r>
          </w:p>
        </w:tc>
        <w:tc>
          <w:tcPr>
            <w:tcW w:w="0" w:type="auto"/>
            <w:vAlign w:val="center"/>
          </w:tcPr>
          <w:p w14:paraId="619D4D9C" w14:textId="77777777" w:rsidR="00CA4F06" w:rsidRPr="00CA4F06" w:rsidRDefault="00CA4F06" w:rsidP="00FB1639">
            <w:pPr>
              <w:pStyle w:val="TableParagraph"/>
              <w:ind w:left="33"/>
              <w:jc w:val="both"/>
              <w:rPr>
                <w:sz w:val="24"/>
                <w:szCs w:val="24"/>
                <w:lang w:val="ru-RU"/>
              </w:rPr>
            </w:pPr>
            <w:r w:rsidRPr="00CA4F06">
              <w:rPr>
                <w:sz w:val="24"/>
                <w:szCs w:val="24"/>
                <w:lang w:val="ru-RU"/>
              </w:rPr>
              <w:t>Кабельный тестер + тональный генератор для кабеля «витой пары»</w:t>
            </w:r>
          </w:p>
        </w:tc>
        <w:tc>
          <w:tcPr>
            <w:tcW w:w="0" w:type="auto"/>
            <w:vAlign w:val="center"/>
          </w:tcPr>
          <w:p w14:paraId="6AB745CB" w14:textId="77777777" w:rsidR="00CA4F06" w:rsidRPr="005C7604" w:rsidRDefault="00CA4F06" w:rsidP="00FB1639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</w:tr>
      <w:tr w:rsidR="00CA4F06" w:rsidRPr="005C7604" w14:paraId="7A4C9E73" w14:textId="77777777" w:rsidTr="00FB1639">
        <w:trPr>
          <w:trHeight w:val="50"/>
          <w:jc w:val="center"/>
        </w:trPr>
        <w:tc>
          <w:tcPr>
            <w:tcW w:w="0" w:type="auto"/>
            <w:vAlign w:val="center"/>
          </w:tcPr>
          <w:p w14:paraId="798DA30C" w14:textId="77777777" w:rsidR="00CA4F06" w:rsidRPr="005C7604" w:rsidRDefault="00CA4F06" w:rsidP="00FB1639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6</w:t>
            </w:r>
          </w:p>
        </w:tc>
        <w:tc>
          <w:tcPr>
            <w:tcW w:w="0" w:type="auto"/>
            <w:vAlign w:val="center"/>
          </w:tcPr>
          <w:p w14:paraId="49B506A2" w14:textId="77777777" w:rsidR="00CA4F06" w:rsidRPr="005C7604" w:rsidRDefault="00CA4F06" w:rsidP="00FB1639">
            <w:pPr>
              <w:pStyle w:val="TableParagraph"/>
              <w:ind w:left="33"/>
              <w:jc w:val="both"/>
              <w:rPr>
                <w:sz w:val="24"/>
                <w:szCs w:val="24"/>
              </w:rPr>
            </w:pPr>
            <w:r w:rsidRPr="005C7604">
              <w:rPr>
                <w:sz w:val="24"/>
                <w:szCs w:val="24"/>
              </w:rPr>
              <w:t>Набор гаечных ключей</w:t>
            </w:r>
          </w:p>
        </w:tc>
        <w:tc>
          <w:tcPr>
            <w:tcW w:w="0" w:type="auto"/>
            <w:vAlign w:val="center"/>
          </w:tcPr>
          <w:p w14:paraId="40CC57AF" w14:textId="77777777" w:rsidR="00CA4F06" w:rsidRPr="005C7604" w:rsidRDefault="00CA4F06" w:rsidP="00FB1639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</w:tr>
      <w:tr w:rsidR="00CA4F06" w:rsidRPr="005C7604" w14:paraId="2FCE9188" w14:textId="77777777" w:rsidTr="00FB1639">
        <w:trPr>
          <w:trHeight w:val="150"/>
          <w:jc w:val="center"/>
        </w:trPr>
        <w:tc>
          <w:tcPr>
            <w:tcW w:w="0" w:type="auto"/>
            <w:vAlign w:val="center"/>
          </w:tcPr>
          <w:p w14:paraId="6867A5B9" w14:textId="77777777" w:rsidR="00CA4F06" w:rsidRPr="005C7604" w:rsidRDefault="00CA4F06" w:rsidP="00FB1639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7</w:t>
            </w:r>
          </w:p>
        </w:tc>
        <w:tc>
          <w:tcPr>
            <w:tcW w:w="0" w:type="auto"/>
            <w:vAlign w:val="center"/>
          </w:tcPr>
          <w:p w14:paraId="6B4DA576" w14:textId="77777777" w:rsidR="00CA4F06" w:rsidRPr="00CA4F06" w:rsidRDefault="00CA4F06" w:rsidP="00FB1639">
            <w:pPr>
              <w:pStyle w:val="TableParagraph"/>
              <w:ind w:left="33"/>
              <w:jc w:val="both"/>
              <w:rPr>
                <w:sz w:val="24"/>
                <w:szCs w:val="24"/>
                <w:lang w:val="ru-RU"/>
              </w:rPr>
            </w:pPr>
            <w:r w:rsidRPr="00CA4F06">
              <w:rPr>
                <w:sz w:val="24"/>
                <w:szCs w:val="24"/>
                <w:lang w:val="ru-RU"/>
              </w:rPr>
              <w:t xml:space="preserve">Набор инструментов для работы с </w:t>
            </w:r>
            <w:r w:rsidRPr="005C7604">
              <w:rPr>
                <w:sz w:val="24"/>
                <w:szCs w:val="24"/>
              </w:rPr>
              <w:t>UTP</w:t>
            </w:r>
            <w:r w:rsidRPr="00CA4F06">
              <w:rPr>
                <w:sz w:val="24"/>
                <w:szCs w:val="24"/>
                <w:lang w:val="ru-RU"/>
              </w:rPr>
              <w:t xml:space="preserve"> кабелем: инструмент для обжима коннекторов, инструмент для забивки </w:t>
            </w:r>
            <w:r w:rsidRPr="005C7604">
              <w:rPr>
                <w:sz w:val="24"/>
                <w:szCs w:val="24"/>
              </w:rPr>
              <w:t>IDC</w:t>
            </w:r>
          </w:p>
        </w:tc>
        <w:tc>
          <w:tcPr>
            <w:tcW w:w="0" w:type="auto"/>
            <w:vAlign w:val="center"/>
          </w:tcPr>
          <w:p w14:paraId="1CD1985B" w14:textId="77777777" w:rsidR="00CA4F06" w:rsidRPr="005C7604" w:rsidRDefault="00CA4F06" w:rsidP="00FB1639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</w:tr>
      <w:tr w:rsidR="00CA4F06" w:rsidRPr="005C7604" w14:paraId="3A11724E" w14:textId="77777777" w:rsidTr="00FB1639">
        <w:trPr>
          <w:trHeight w:val="50"/>
          <w:jc w:val="center"/>
        </w:trPr>
        <w:tc>
          <w:tcPr>
            <w:tcW w:w="0" w:type="auto"/>
            <w:vAlign w:val="center"/>
          </w:tcPr>
          <w:p w14:paraId="22B1EA45" w14:textId="77777777" w:rsidR="00CA4F06" w:rsidRPr="005C7604" w:rsidRDefault="00CA4F06" w:rsidP="00FB1639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8</w:t>
            </w:r>
          </w:p>
        </w:tc>
        <w:tc>
          <w:tcPr>
            <w:tcW w:w="0" w:type="auto"/>
            <w:vAlign w:val="center"/>
          </w:tcPr>
          <w:p w14:paraId="1E752712" w14:textId="77777777" w:rsidR="00CA4F06" w:rsidRPr="00CA4F06" w:rsidRDefault="00CA4F06" w:rsidP="00FB1639">
            <w:pPr>
              <w:pStyle w:val="TableParagraph"/>
              <w:ind w:left="33"/>
              <w:jc w:val="both"/>
              <w:rPr>
                <w:sz w:val="24"/>
                <w:szCs w:val="24"/>
                <w:lang w:val="ru-RU"/>
              </w:rPr>
            </w:pPr>
            <w:r w:rsidRPr="00CA4F06">
              <w:rPr>
                <w:sz w:val="24"/>
                <w:szCs w:val="24"/>
                <w:lang w:val="ru-RU"/>
              </w:rPr>
              <w:t xml:space="preserve">Клещи обжимные для модулей </w:t>
            </w:r>
            <w:r w:rsidRPr="005C7604">
              <w:rPr>
                <w:sz w:val="24"/>
                <w:szCs w:val="24"/>
              </w:rPr>
              <w:t>Keystone</w:t>
            </w:r>
          </w:p>
        </w:tc>
        <w:tc>
          <w:tcPr>
            <w:tcW w:w="0" w:type="auto"/>
            <w:vAlign w:val="center"/>
          </w:tcPr>
          <w:p w14:paraId="0F689464" w14:textId="77777777" w:rsidR="00CA4F06" w:rsidRPr="005C7604" w:rsidRDefault="00CA4F06" w:rsidP="00FB1639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</w:tr>
      <w:tr w:rsidR="00CA4F06" w:rsidRPr="005C7604" w14:paraId="3A5AE880" w14:textId="77777777" w:rsidTr="00FB1639">
        <w:trPr>
          <w:trHeight w:val="248"/>
          <w:jc w:val="center"/>
        </w:trPr>
        <w:tc>
          <w:tcPr>
            <w:tcW w:w="0" w:type="auto"/>
            <w:vAlign w:val="center"/>
          </w:tcPr>
          <w:p w14:paraId="4A5AFA18" w14:textId="77777777" w:rsidR="00CA4F06" w:rsidRPr="005C7604" w:rsidRDefault="00CA4F06" w:rsidP="00FB1639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9</w:t>
            </w:r>
          </w:p>
        </w:tc>
        <w:tc>
          <w:tcPr>
            <w:tcW w:w="0" w:type="auto"/>
            <w:vAlign w:val="center"/>
          </w:tcPr>
          <w:p w14:paraId="1F3949CE" w14:textId="77777777" w:rsidR="00CA4F06" w:rsidRPr="00CA4F06" w:rsidRDefault="00CA4F06" w:rsidP="00FB1639">
            <w:pPr>
              <w:pStyle w:val="TableParagraph"/>
              <w:ind w:left="33"/>
              <w:jc w:val="both"/>
              <w:rPr>
                <w:sz w:val="24"/>
                <w:szCs w:val="24"/>
                <w:lang w:val="ru-RU"/>
              </w:rPr>
            </w:pPr>
            <w:r w:rsidRPr="00CA4F06">
              <w:rPr>
                <w:sz w:val="24"/>
                <w:szCs w:val="24"/>
                <w:lang w:val="ru-RU"/>
              </w:rPr>
              <w:t>Комплект для уборки рабочего места (щетка, совок)</w:t>
            </w:r>
          </w:p>
        </w:tc>
        <w:tc>
          <w:tcPr>
            <w:tcW w:w="0" w:type="auto"/>
            <w:vAlign w:val="center"/>
          </w:tcPr>
          <w:p w14:paraId="73D12A91" w14:textId="77777777" w:rsidR="00CA4F06" w:rsidRPr="005C7604" w:rsidRDefault="00CA4F06" w:rsidP="00FB1639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</w:tr>
      <w:tr w:rsidR="00CA4F06" w:rsidRPr="005C7604" w14:paraId="7D62C539" w14:textId="77777777" w:rsidTr="00FB1639">
        <w:trPr>
          <w:trHeight w:val="50"/>
          <w:jc w:val="center"/>
        </w:trPr>
        <w:tc>
          <w:tcPr>
            <w:tcW w:w="0" w:type="auto"/>
            <w:vAlign w:val="center"/>
          </w:tcPr>
          <w:p w14:paraId="4C9638A9" w14:textId="77777777" w:rsidR="00CA4F06" w:rsidRPr="005C7604" w:rsidRDefault="00CA4F06" w:rsidP="00FB1639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0</w:t>
            </w:r>
          </w:p>
        </w:tc>
        <w:tc>
          <w:tcPr>
            <w:tcW w:w="0" w:type="auto"/>
            <w:vAlign w:val="center"/>
          </w:tcPr>
          <w:p w14:paraId="3A089425" w14:textId="77777777" w:rsidR="00CA4F06" w:rsidRPr="005C7604" w:rsidRDefault="00CA4F06" w:rsidP="00FB1639">
            <w:pPr>
              <w:pStyle w:val="TableParagraph"/>
              <w:ind w:left="33"/>
              <w:jc w:val="both"/>
              <w:rPr>
                <w:sz w:val="24"/>
                <w:szCs w:val="24"/>
              </w:rPr>
            </w:pPr>
            <w:r w:rsidRPr="005C7604">
              <w:rPr>
                <w:sz w:val="24"/>
                <w:szCs w:val="24"/>
              </w:rPr>
              <w:t>Оптический тестер OLTS</w:t>
            </w:r>
          </w:p>
        </w:tc>
        <w:tc>
          <w:tcPr>
            <w:tcW w:w="0" w:type="auto"/>
            <w:vAlign w:val="center"/>
          </w:tcPr>
          <w:p w14:paraId="762826BB" w14:textId="77777777" w:rsidR="00CA4F06" w:rsidRPr="005C7604" w:rsidRDefault="00CA4F06" w:rsidP="00FB1639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</w:tr>
      <w:tr w:rsidR="00CA4F06" w:rsidRPr="005C7604" w14:paraId="667C93E1" w14:textId="77777777" w:rsidTr="00FB1639">
        <w:trPr>
          <w:trHeight w:val="50"/>
          <w:jc w:val="center"/>
        </w:trPr>
        <w:tc>
          <w:tcPr>
            <w:tcW w:w="0" w:type="auto"/>
            <w:vAlign w:val="center"/>
          </w:tcPr>
          <w:p w14:paraId="51350E1F" w14:textId="77777777" w:rsidR="00CA4F06" w:rsidRPr="005C7604" w:rsidRDefault="00CA4F06" w:rsidP="00FB1639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1</w:t>
            </w:r>
          </w:p>
        </w:tc>
        <w:tc>
          <w:tcPr>
            <w:tcW w:w="0" w:type="auto"/>
            <w:vAlign w:val="center"/>
          </w:tcPr>
          <w:p w14:paraId="7B6BA32F" w14:textId="77777777" w:rsidR="00CA4F06" w:rsidRPr="005C7604" w:rsidRDefault="00CA4F06" w:rsidP="00FB1639">
            <w:pPr>
              <w:pStyle w:val="TableParagraph"/>
              <w:ind w:left="33"/>
              <w:jc w:val="both"/>
              <w:rPr>
                <w:sz w:val="24"/>
                <w:szCs w:val="24"/>
              </w:rPr>
            </w:pPr>
            <w:r w:rsidRPr="005C7604">
              <w:rPr>
                <w:sz w:val="24"/>
                <w:szCs w:val="24"/>
              </w:rPr>
              <w:t>Фонарик c элементом питания</w:t>
            </w:r>
          </w:p>
        </w:tc>
        <w:tc>
          <w:tcPr>
            <w:tcW w:w="0" w:type="auto"/>
            <w:vAlign w:val="center"/>
          </w:tcPr>
          <w:p w14:paraId="6B603FCD" w14:textId="77777777" w:rsidR="00CA4F06" w:rsidRPr="005C7604" w:rsidRDefault="00CA4F06" w:rsidP="00FB1639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</w:tr>
      <w:tr w:rsidR="00CA4F06" w:rsidRPr="005C7604" w14:paraId="44C6D3C3" w14:textId="77777777" w:rsidTr="00FB1639">
        <w:trPr>
          <w:trHeight w:val="50"/>
          <w:jc w:val="center"/>
        </w:trPr>
        <w:tc>
          <w:tcPr>
            <w:tcW w:w="0" w:type="auto"/>
            <w:vAlign w:val="center"/>
          </w:tcPr>
          <w:p w14:paraId="54421B0B" w14:textId="77777777" w:rsidR="00CA4F06" w:rsidRPr="005C7604" w:rsidRDefault="00CA4F06" w:rsidP="00FB1639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2</w:t>
            </w:r>
          </w:p>
        </w:tc>
        <w:tc>
          <w:tcPr>
            <w:tcW w:w="0" w:type="auto"/>
            <w:vAlign w:val="center"/>
          </w:tcPr>
          <w:p w14:paraId="07145BF4" w14:textId="77777777" w:rsidR="00CA4F06" w:rsidRPr="00CA4F06" w:rsidRDefault="00CA4F06" w:rsidP="00FB1639">
            <w:pPr>
              <w:pStyle w:val="TableParagraph"/>
              <w:ind w:left="33"/>
              <w:jc w:val="both"/>
              <w:rPr>
                <w:sz w:val="24"/>
                <w:szCs w:val="24"/>
                <w:lang w:val="ru-RU"/>
              </w:rPr>
            </w:pPr>
            <w:r w:rsidRPr="00CA4F06">
              <w:rPr>
                <w:sz w:val="24"/>
                <w:szCs w:val="24"/>
                <w:lang w:val="ru-RU"/>
              </w:rPr>
              <w:t>Аккумуляторная дрель-шуруповерт с набором бит</w:t>
            </w:r>
          </w:p>
        </w:tc>
        <w:tc>
          <w:tcPr>
            <w:tcW w:w="0" w:type="auto"/>
            <w:vAlign w:val="center"/>
          </w:tcPr>
          <w:p w14:paraId="331842C8" w14:textId="77777777" w:rsidR="00CA4F06" w:rsidRPr="005C7604" w:rsidRDefault="00CA4F06" w:rsidP="00FB1639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</w:tr>
      <w:tr w:rsidR="00CA4F06" w:rsidRPr="005C7604" w14:paraId="7D39F63F" w14:textId="77777777" w:rsidTr="00FB1639">
        <w:trPr>
          <w:trHeight w:val="50"/>
          <w:jc w:val="center"/>
        </w:trPr>
        <w:tc>
          <w:tcPr>
            <w:tcW w:w="0" w:type="auto"/>
            <w:vAlign w:val="center"/>
          </w:tcPr>
          <w:p w14:paraId="1AB6C944" w14:textId="77777777" w:rsidR="00CA4F06" w:rsidRPr="005C7604" w:rsidRDefault="00CA4F06" w:rsidP="00FB1639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3</w:t>
            </w:r>
          </w:p>
        </w:tc>
        <w:tc>
          <w:tcPr>
            <w:tcW w:w="0" w:type="auto"/>
            <w:vAlign w:val="center"/>
          </w:tcPr>
          <w:p w14:paraId="7153FEFB" w14:textId="77777777" w:rsidR="00CA4F06" w:rsidRPr="005C7604" w:rsidRDefault="00CA4F06" w:rsidP="00FB1639">
            <w:pPr>
              <w:pStyle w:val="TableParagraph"/>
              <w:ind w:left="33"/>
              <w:jc w:val="both"/>
              <w:rPr>
                <w:sz w:val="24"/>
                <w:szCs w:val="24"/>
              </w:rPr>
            </w:pPr>
            <w:r w:rsidRPr="005C7604">
              <w:rPr>
                <w:sz w:val="24"/>
                <w:szCs w:val="24"/>
              </w:rPr>
              <w:t>Уровень строительный</w:t>
            </w:r>
          </w:p>
        </w:tc>
        <w:tc>
          <w:tcPr>
            <w:tcW w:w="0" w:type="auto"/>
            <w:vAlign w:val="center"/>
          </w:tcPr>
          <w:p w14:paraId="3E69D5C0" w14:textId="77777777" w:rsidR="00CA4F06" w:rsidRPr="005C7604" w:rsidRDefault="00CA4F06" w:rsidP="00FB1639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</w:tr>
      <w:tr w:rsidR="00CA4F06" w:rsidRPr="005C7604" w14:paraId="26977235" w14:textId="77777777" w:rsidTr="00FB1639">
        <w:trPr>
          <w:trHeight w:val="50"/>
          <w:jc w:val="center"/>
        </w:trPr>
        <w:tc>
          <w:tcPr>
            <w:tcW w:w="0" w:type="auto"/>
            <w:vAlign w:val="center"/>
          </w:tcPr>
          <w:p w14:paraId="33A8C460" w14:textId="77777777" w:rsidR="00CA4F06" w:rsidRPr="005C7604" w:rsidRDefault="00CA4F06" w:rsidP="00FB1639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4</w:t>
            </w:r>
          </w:p>
        </w:tc>
        <w:tc>
          <w:tcPr>
            <w:tcW w:w="0" w:type="auto"/>
            <w:vAlign w:val="center"/>
          </w:tcPr>
          <w:p w14:paraId="6C826985" w14:textId="77777777" w:rsidR="00CA4F06" w:rsidRPr="00CA4F06" w:rsidRDefault="00CA4F06" w:rsidP="00FB1639">
            <w:pPr>
              <w:pStyle w:val="TableParagraph"/>
              <w:ind w:left="33"/>
              <w:jc w:val="both"/>
              <w:rPr>
                <w:sz w:val="24"/>
                <w:szCs w:val="24"/>
                <w:lang w:val="ru-RU"/>
              </w:rPr>
            </w:pPr>
            <w:r w:rsidRPr="00CA4F06">
              <w:rPr>
                <w:sz w:val="24"/>
                <w:szCs w:val="24"/>
                <w:lang w:val="ru-RU"/>
              </w:rPr>
              <w:t xml:space="preserve">Устройство для чистки </w:t>
            </w:r>
            <w:r w:rsidRPr="005C7604">
              <w:rPr>
                <w:sz w:val="24"/>
                <w:szCs w:val="24"/>
              </w:rPr>
              <w:t>SC</w:t>
            </w:r>
            <w:r w:rsidRPr="00CA4F06">
              <w:rPr>
                <w:sz w:val="24"/>
                <w:szCs w:val="24"/>
                <w:lang w:val="ru-RU"/>
              </w:rPr>
              <w:t xml:space="preserve"> коннекторов и адаптеров</w:t>
            </w:r>
          </w:p>
        </w:tc>
        <w:tc>
          <w:tcPr>
            <w:tcW w:w="0" w:type="auto"/>
            <w:vAlign w:val="center"/>
          </w:tcPr>
          <w:p w14:paraId="6216FA91" w14:textId="77777777" w:rsidR="00CA4F06" w:rsidRPr="005C7604" w:rsidRDefault="00CA4F06" w:rsidP="00FB1639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</w:tr>
      <w:tr w:rsidR="00CA4F06" w:rsidRPr="005C7604" w14:paraId="08B15A08" w14:textId="77777777" w:rsidTr="00FB1639">
        <w:trPr>
          <w:trHeight w:val="78"/>
          <w:jc w:val="center"/>
        </w:trPr>
        <w:tc>
          <w:tcPr>
            <w:tcW w:w="0" w:type="auto"/>
            <w:vAlign w:val="center"/>
          </w:tcPr>
          <w:p w14:paraId="1B051374" w14:textId="77777777" w:rsidR="00CA4F06" w:rsidRPr="005C7604" w:rsidRDefault="00CA4F06" w:rsidP="00FB1639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35</w:t>
            </w:r>
          </w:p>
        </w:tc>
        <w:tc>
          <w:tcPr>
            <w:tcW w:w="0" w:type="auto"/>
            <w:vAlign w:val="center"/>
          </w:tcPr>
          <w:p w14:paraId="2CC80576" w14:textId="77777777" w:rsidR="00CA4F06" w:rsidRPr="00CA4F06" w:rsidRDefault="00CA4F06" w:rsidP="00FB1639">
            <w:pPr>
              <w:pStyle w:val="TableParagraph"/>
              <w:ind w:left="33"/>
              <w:jc w:val="both"/>
              <w:rPr>
                <w:sz w:val="24"/>
                <w:szCs w:val="24"/>
                <w:lang w:val="ru-RU"/>
              </w:rPr>
            </w:pPr>
            <w:r w:rsidRPr="00CA4F06">
              <w:rPr>
                <w:sz w:val="24"/>
                <w:szCs w:val="24"/>
                <w:lang w:val="ru-RU"/>
              </w:rPr>
              <w:t xml:space="preserve">Консольный кабель + </w:t>
            </w:r>
            <w:r w:rsidRPr="005C7604">
              <w:rPr>
                <w:sz w:val="24"/>
                <w:szCs w:val="24"/>
              </w:rPr>
              <w:t>USB</w:t>
            </w:r>
            <w:r w:rsidRPr="00CA4F06">
              <w:rPr>
                <w:sz w:val="24"/>
                <w:szCs w:val="24"/>
                <w:lang w:val="ru-RU"/>
              </w:rPr>
              <w:t>-</w:t>
            </w:r>
            <w:r w:rsidRPr="005C7604">
              <w:rPr>
                <w:sz w:val="24"/>
                <w:szCs w:val="24"/>
              </w:rPr>
              <w:t>COM</w:t>
            </w:r>
            <w:r w:rsidRPr="00CA4F06">
              <w:rPr>
                <w:sz w:val="24"/>
                <w:szCs w:val="24"/>
                <w:lang w:val="ru-RU"/>
              </w:rPr>
              <w:t xml:space="preserve"> переходник</w:t>
            </w:r>
          </w:p>
        </w:tc>
        <w:tc>
          <w:tcPr>
            <w:tcW w:w="0" w:type="auto"/>
            <w:vAlign w:val="center"/>
          </w:tcPr>
          <w:p w14:paraId="10863BD0" w14:textId="77777777" w:rsidR="00CA4F06" w:rsidRPr="005C7604" w:rsidRDefault="00CA4F06" w:rsidP="00FB1639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</w:tr>
      <w:tr w:rsidR="00CA4F06" w:rsidRPr="005C7604" w14:paraId="6A41A5E6" w14:textId="77777777" w:rsidTr="00FB1639">
        <w:trPr>
          <w:trHeight w:val="50"/>
          <w:jc w:val="center"/>
        </w:trPr>
        <w:tc>
          <w:tcPr>
            <w:tcW w:w="0" w:type="auto"/>
            <w:vAlign w:val="center"/>
          </w:tcPr>
          <w:p w14:paraId="16D7929E" w14:textId="77777777" w:rsidR="00CA4F06" w:rsidRPr="005C7604" w:rsidRDefault="00CA4F06" w:rsidP="00FB1639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6</w:t>
            </w:r>
          </w:p>
        </w:tc>
        <w:tc>
          <w:tcPr>
            <w:tcW w:w="0" w:type="auto"/>
            <w:vAlign w:val="center"/>
          </w:tcPr>
          <w:p w14:paraId="6720633B" w14:textId="77777777" w:rsidR="00CA4F06" w:rsidRPr="005C7604" w:rsidRDefault="00CA4F06" w:rsidP="00FB1639">
            <w:pPr>
              <w:pStyle w:val="TableParagraph"/>
              <w:ind w:left="33"/>
              <w:jc w:val="both"/>
              <w:rPr>
                <w:sz w:val="24"/>
                <w:szCs w:val="24"/>
              </w:rPr>
            </w:pPr>
            <w:r w:rsidRPr="005C7604">
              <w:rPr>
                <w:sz w:val="24"/>
                <w:szCs w:val="24"/>
              </w:rPr>
              <w:t>Контейнер для КДЗС</w:t>
            </w:r>
          </w:p>
        </w:tc>
        <w:tc>
          <w:tcPr>
            <w:tcW w:w="0" w:type="auto"/>
            <w:vAlign w:val="center"/>
          </w:tcPr>
          <w:p w14:paraId="608BB23D" w14:textId="77777777" w:rsidR="00CA4F06" w:rsidRPr="005C7604" w:rsidRDefault="00CA4F06" w:rsidP="00FB1639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</w:tr>
      <w:tr w:rsidR="00CA4F06" w:rsidRPr="005C7604" w14:paraId="10F1C83D" w14:textId="77777777" w:rsidTr="00FB1639">
        <w:trPr>
          <w:trHeight w:val="321"/>
          <w:jc w:val="center"/>
        </w:trPr>
        <w:tc>
          <w:tcPr>
            <w:tcW w:w="0" w:type="auto"/>
            <w:vAlign w:val="center"/>
          </w:tcPr>
          <w:p w14:paraId="73865D4A" w14:textId="77777777" w:rsidR="00CA4F06" w:rsidRPr="005C7604" w:rsidRDefault="00CA4F06" w:rsidP="00FB1639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7</w:t>
            </w:r>
          </w:p>
        </w:tc>
        <w:tc>
          <w:tcPr>
            <w:tcW w:w="0" w:type="auto"/>
            <w:vAlign w:val="center"/>
          </w:tcPr>
          <w:p w14:paraId="04B5DFF0" w14:textId="77777777" w:rsidR="00CA4F06" w:rsidRPr="005C7604" w:rsidRDefault="00CA4F06" w:rsidP="00FB1639">
            <w:pPr>
              <w:pStyle w:val="TableParagraph"/>
              <w:ind w:left="33"/>
              <w:jc w:val="both"/>
              <w:rPr>
                <w:sz w:val="24"/>
                <w:szCs w:val="24"/>
              </w:rPr>
            </w:pPr>
            <w:r w:rsidRPr="005C7604">
              <w:rPr>
                <w:sz w:val="24"/>
                <w:szCs w:val="24"/>
              </w:rPr>
              <w:t>Контейнер для безворсовых салфеток</w:t>
            </w:r>
          </w:p>
        </w:tc>
        <w:tc>
          <w:tcPr>
            <w:tcW w:w="0" w:type="auto"/>
            <w:vAlign w:val="center"/>
          </w:tcPr>
          <w:p w14:paraId="505CBDFF" w14:textId="77777777" w:rsidR="00CA4F06" w:rsidRPr="005C7604" w:rsidRDefault="00CA4F06" w:rsidP="00FB1639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</w:tr>
      <w:tr w:rsidR="00CA4F06" w:rsidRPr="005C7604" w14:paraId="2D528CFE" w14:textId="77777777" w:rsidTr="00FB1639">
        <w:trPr>
          <w:trHeight w:val="50"/>
          <w:jc w:val="center"/>
        </w:trPr>
        <w:tc>
          <w:tcPr>
            <w:tcW w:w="0" w:type="auto"/>
            <w:vAlign w:val="center"/>
          </w:tcPr>
          <w:p w14:paraId="269B9584" w14:textId="77777777" w:rsidR="00CA4F06" w:rsidRPr="005C7604" w:rsidRDefault="00CA4F06" w:rsidP="00FB1639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8</w:t>
            </w:r>
          </w:p>
        </w:tc>
        <w:tc>
          <w:tcPr>
            <w:tcW w:w="0" w:type="auto"/>
            <w:vAlign w:val="center"/>
          </w:tcPr>
          <w:p w14:paraId="39C3BC20" w14:textId="77777777" w:rsidR="00CA4F06" w:rsidRPr="005C7604" w:rsidRDefault="00CA4F06" w:rsidP="00FB1639">
            <w:pPr>
              <w:pStyle w:val="TableParagraph"/>
              <w:ind w:left="33"/>
              <w:jc w:val="both"/>
              <w:rPr>
                <w:sz w:val="24"/>
                <w:szCs w:val="24"/>
              </w:rPr>
            </w:pPr>
            <w:r w:rsidRPr="005C7604">
              <w:rPr>
                <w:sz w:val="24"/>
                <w:szCs w:val="24"/>
              </w:rPr>
              <w:t>Ножницы для резки бумаги</w:t>
            </w:r>
          </w:p>
        </w:tc>
        <w:tc>
          <w:tcPr>
            <w:tcW w:w="0" w:type="auto"/>
            <w:vAlign w:val="center"/>
          </w:tcPr>
          <w:p w14:paraId="2514E2EE" w14:textId="77777777" w:rsidR="00CA4F06" w:rsidRPr="005C7604" w:rsidRDefault="00CA4F06" w:rsidP="00FB1639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</w:tr>
      <w:tr w:rsidR="00CA4F06" w:rsidRPr="005C7604" w14:paraId="0B763054" w14:textId="77777777" w:rsidTr="00FB1639">
        <w:trPr>
          <w:trHeight w:val="50"/>
          <w:jc w:val="center"/>
        </w:trPr>
        <w:tc>
          <w:tcPr>
            <w:tcW w:w="0" w:type="auto"/>
            <w:vAlign w:val="center"/>
          </w:tcPr>
          <w:p w14:paraId="52F7BF85" w14:textId="77777777" w:rsidR="00CA4F06" w:rsidRPr="005C7604" w:rsidRDefault="00CA4F06" w:rsidP="00FB1639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9</w:t>
            </w:r>
          </w:p>
        </w:tc>
        <w:tc>
          <w:tcPr>
            <w:tcW w:w="0" w:type="auto"/>
            <w:vAlign w:val="center"/>
          </w:tcPr>
          <w:p w14:paraId="057B2397" w14:textId="77777777" w:rsidR="00CA4F06" w:rsidRPr="005C7604" w:rsidRDefault="00CA4F06" w:rsidP="00FB1639">
            <w:pPr>
              <w:pStyle w:val="TableParagraph"/>
              <w:ind w:left="33"/>
              <w:jc w:val="both"/>
              <w:rPr>
                <w:sz w:val="24"/>
                <w:szCs w:val="24"/>
              </w:rPr>
            </w:pPr>
            <w:r w:rsidRPr="005C7604">
              <w:rPr>
                <w:sz w:val="24"/>
                <w:szCs w:val="24"/>
              </w:rPr>
              <w:t>Штангенциркуль</w:t>
            </w:r>
          </w:p>
        </w:tc>
        <w:tc>
          <w:tcPr>
            <w:tcW w:w="0" w:type="auto"/>
            <w:vAlign w:val="center"/>
          </w:tcPr>
          <w:p w14:paraId="60111C43" w14:textId="77777777" w:rsidR="00CA4F06" w:rsidRPr="005C7604" w:rsidRDefault="00CA4F06" w:rsidP="00FB1639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</w:tr>
      <w:tr w:rsidR="00CA4F06" w:rsidRPr="005C7604" w14:paraId="0482EF8E" w14:textId="77777777" w:rsidTr="00FB1639">
        <w:trPr>
          <w:trHeight w:val="50"/>
          <w:jc w:val="center"/>
        </w:trPr>
        <w:tc>
          <w:tcPr>
            <w:tcW w:w="0" w:type="auto"/>
            <w:vAlign w:val="center"/>
          </w:tcPr>
          <w:p w14:paraId="5028AEE7" w14:textId="77777777" w:rsidR="00CA4F06" w:rsidRPr="005C7604" w:rsidRDefault="00CA4F06" w:rsidP="00FB1639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0</w:t>
            </w:r>
          </w:p>
        </w:tc>
        <w:tc>
          <w:tcPr>
            <w:tcW w:w="0" w:type="auto"/>
            <w:vAlign w:val="center"/>
          </w:tcPr>
          <w:p w14:paraId="43CAAA16" w14:textId="77777777" w:rsidR="00CA4F06" w:rsidRPr="005C7604" w:rsidRDefault="00CA4F06" w:rsidP="00FB1639">
            <w:pPr>
              <w:pStyle w:val="TableParagraph"/>
              <w:ind w:left="33"/>
              <w:jc w:val="both"/>
              <w:rPr>
                <w:sz w:val="24"/>
                <w:szCs w:val="24"/>
              </w:rPr>
            </w:pPr>
            <w:r w:rsidRPr="005C7604">
              <w:rPr>
                <w:sz w:val="24"/>
                <w:szCs w:val="24"/>
              </w:rPr>
              <w:t>Угольник 90°</w:t>
            </w:r>
          </w:p>
        </w:tc>
        <w:tc>
          <w:tcPr>
            <w:tcW w:w="0" w:type="auto"/>
            <w:vAlign w:val="center"/>
          </w:tcPr>
          <w:p w14:paraId="50EBE37C" w14:textId="77777777" w:rsidR="00CA4F06" w:rsidRPr="005C7604" w:rsidRDefault="00CA4F06" w:rsidP="00FB1639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</w:tr>
      <w:tr w:rsidR="00CA4F06" w:rsidRPr="005C7604" w14:paraId="469CD89F" w14:textId="77777777" w:rsidTr="00FB1639">
        <w:trPr>
          <w:trHeight w:val="50"/>
          <w:jc w:val="center"/>
        </w:trPr>
        <w:tc>
          <w:tcPr>
            <w:tcW w:w="0" w:type="auto"/>
            <w:vAlign w:val="center"/>
          </w:tcPr>
          <w:p w14:paraId="2E2CD674" w14:textId="77777777" w:rsidR="00CA4F06" w:rsidRPr="005C7604" w:rsidRDefault="00CA4F06" w:rsidP="00FB1639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1</w:t>
            </w:r>
          </w:p>
        </w:tc>
        <w:tc>
          <w:tcPr>
            <w:tcW w:w="0" w:type="auto"/>
            <w:vAlign w:val="center"/>
          </w:tcPr>
          <w:p w14:paraId="092BFF01" w14:textId="77777777" w:rsidR="00CA4F06" w:rsidRPr="005C7604" w:rsidRDefault="00CA4F06" w:rsidP="00FB1639">
            <w:pPr>
              <w:pStyle w:val="TableParagraph"/>
              <w:ind w:left="33"/>
              <w:jc w:val="both"/>
              <w:rPr>
                <w:sz w:val="24"/>
                <w:szCs w:val="24"/>
              </w:rPr>
            </w:pPr>
            <w:r w:rsidRPr="005C7604">
              <w:rPr>
                <w:sz w:val="24"/>
                <w:szCs w:val="24"/>
              </w:rPr>
              <w:t>Пояс для инструмента</w:t>
            </w:r>
          </w:p>
        </w:tc>
        <w:tc>
          <w:tcPr>
            <w:tcW w:w="0" w:type="auto"/>
            <w:vAlign w:val="center"/>
          </w:tcPr>
          <w:p w14:paraId="77E27B30" w14:textId="77777777" w:rsidR="00CA4F06" w:rsidRPr="005C7604" w:rsidRDefault="00CA4F06" w:rsidP="00FB1639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</w:tr>
      <w:tr w:rsidR="00CA4F06" w:rsidRPr="005C7604" w14:paraId="660FAC1B" w14:textId="77777777" w:rsidTr="00FB1639">
        <w:trPr>
          <w:trHeight w:val="50"/>
          <w:jc w:val="center"/>
        </w:trPr>
        <w:tc>
          <w:tcPr>
            <w:tcW w:w="0" w:type="auto"/>
            <w:vAlign w:val="center"/>
          </w:tcPr>
          <w:p w14:paraId="0A2F3317" w14:textId="77777777" w:rsidR="00CA4F06" w:rsidRPr="005C7604" w:rsidRDefault="00CA4F06" w:rsidP="00FB1639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2</w:t>
            </w:r>
          </w:p>
        </w:tc>
        <w:tc>
          <w:tcPr>
            <w:tcW w:w="0" w:type="auto"/>
            <w:vAlign w:val="center"/>
          </w:tcPr>
          <w:p w14:paraId="4FC7BF56" w14:textId="77777777" w:rsidR="00CA4F06" w:rsidRPr="005C7604" w:rsidRDefault="00CA4F06" w:rsidP="00FB1639">
            <w:pPr>
              <w:pStyle w:val="TableParagraph"/>
              <w:ind w:left="33"/>
              <w:jc w:val="both"/>
              <w:rPr>
                <w:sz w:val="24"/>
                <w:szCs w:val="24"/>
              </w:rPr>
            </w:pPr>
            <w:r w:rsidRPr="005C7604">
              <w:rPr>
                <w:sz w:val="24"/>
                <w:szCs w:val="24"/>
              </w:rPr>
              <w:t>Складное ведро</w:t>
            </w:r>
          </w:p>
        </w:tc>
        <w:tc>
          <w:tcPr>
            <w:tcW w:w="0" w:type="auto"/>
            <w:vAlign w:val="center"/>
          </w:tcPr>
          <w:p w14:paraId="3D04391C" w14:textId="77777777" w:rsidR="00CA4F06" w:rsidRPr="005C7604" w:rsidRDefault="00CA4F06" w:rsidP="00FB1639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</w:tr>
      <w:tr w:rsidR="00CA4F06" w:rsidRPr="005C7604" w14:paraId="7A6E7632" w14:textId="77777777" w:rsidTr="00FB1639">
        <w:trPr>
          <w:trHeight w:val="50"/>
          <w:jc w:val="center"/>
        </w:trPr>
        <w:tc>
          <w:tcPr>
            <w:tcW w:w="0" w:type="auto"/>
            <w:vAlign w:val="center"/>
          </w:tcPr>
          <w:p w14:paraId="024A65D9" w14:textId="77777777" w:rsidR="00CA4F06" w:rsidRPr="005C7604" w:rsidRDefault="00CA4F06" w:rsidP="00FB1639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3</w:t>
            </w:r>
          </w:p>
        </w:tc>
        <w:tc>
          <w:tcPr>
            <w:tcW w:w="0" w:type="auto"/>
            <w:vAlign w:val="center"/>
          </w:tcPr>
          <w:p w14:paraId="7B31E7BB" w14:textId="77777777" w:rsidR="00CA4F06" w:rsidRPr="00CA4F06" w:rsidRDefault="00CA4F06" w:rsidP="00FB1639">
            <w:pPr>
              <w:pStyle w:val="TableParagraph"/>
              <w:ind w:left="33"/>
              <w:jc w:val="both"/>
              <w:rPr>
                <w:sz w:val="24"/>
                <w:szCs w:val="24"/>
                <w:lang w:val="ru-RU"/>
              </w:rPr>
            </w:pPr>
            <w:r w:rsidRPr="00CA4F06">
              <w:rPr>
                <w:sz w:val="24"/>
                <w:szCs w:val="24"/>
                <w:lang w:val="ru-RU"/>
              </w:rPr>
              <w:t>Органайзер для укладки КДЗС в процессе сварки</w:t>
            </w:r>
          </w:p>
        </w:tc>
        <w:tc>
          <w:tcPr>
            <w:tcW w:w="0" w:type="auto"/>
            <w:vAlign w:val="center"/>
          </w:tcPr>
          <w:p w14:paraId="4493F017" w14:textId="77777777" w:rsidR="00CA4F06" w:rsidRPr="005C7604" w:rsidRDefault="00CA4F06" w:rsidP="00FB1639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</w:tr>
      <w:tr w:rsidR="00CA4F06" w:rsidRPr="005C7604" w14:paraId="220C37A7" w14:textId="77777777" w:rsidTr="00FB1639">
        <w:trPr>
          <w:trHeight w:val="50"/>
          <w:jc w:val="center"/>
        </w:trPr>
        <w:tc>
          <w:tcPr>
            <w:tcW w:w="0" w:type="auto"/>
            <w:vAlign w:val="center"/>
          </w:tcPr>
          <w:p w14:paraId="7AB9662E" w14:textId="77777777" w:rsidR="00CA4F06" w:rsidRPr="005C7604" w:rsidRDefault="00CA4F06" w:rsidP="00FB1639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4</w:t>
            </w:r>
          </w:p>
        </w:tc>
        <w:tc>
          <w:tcPr>
            <w:tcW w:w="0" w:type="auto"/>
            <w:vAlign w:val="center"/>
          </w:tcPr>
          <w:p w14:paraId="3591E308" w14:textId="77777777" w:rsidR="00CA4F06" w:rsidRPr="005C7604" w:rsidRDefault="00CA4F06" w:rsidP="00FB1639">
            <w:pPr>
              <w:pStyle w:val="TableParagraph"/>
              <w:ind w:left="33"/>
              <w:jc w:val="both"/>
              <w:rPr>
                <w:sz w:val="24"/>
                <w:szCs w:val="24"/>
              </w:rPr>
            </w:pPr>
            <w:r w:rsidRPr="005C7604">
              <w:rPr>
                <w:sz w:val="24"/>
                <w:szCs w:val="24"/>
              </w:rPr>
              <w:t>Устройство затяжки кабеля</w:t>
            </w:r>
          </w:p>
        </w:tc>
        <w:tc>
          <w:tcPr>
            <w:tcW w:w="0" w:type="auto"/>
            <w:vAlign w:val="center"/>
          </w:tcPr>
          <w:p w14:paraId="38BF682C" w14:textId="77777777" w:rsidR="00CA4F06" w:rsidRPr="005C7604" w:rsidRDefault="00CA4F06" w:rsidP="00FB1639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</w:tr>
      <w:tr w:rsidR="00CA4F06" w:rsidRPr="005C7604" w14:paraId="033B0343" w14:textId="77777777" w:rsidTr="00FB1639">
        <w:trPr>
          <w:trHeight w:val="50"/>
          <w:jc w:val="center"/>
        </w:trPr>
        <w:tc>
          <w:tcPr>
            <w:tcW w:w="0" w:type="auto"/>
            <w:vAlign w:val="center"/>
          </w:tcPr>
          <w:p w14:paraId="49BFC913" w14:textId="77777777" w:rsidR="00CA4F06" w:rsidRPr="005C7604" w:rsidRDefault="00CA4F06" w:rsidP="00FB1639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5</w:t>
            </w:r>
          </w:p>
        </w:tc>
        <w:tc>
          <w:tcPr>
            <w:tcW w:w="0" w:type="auto"/>
            <w:vAlign w:val="center"/>
          </w:tcPr>
          <w:p w14:paraId="5D91BBB6" w14:textId="77777777" w:rsidR="00CA4F06" w:rsidRPr="005C7604" w:rsidRDefault="00CA4F06" w:rsidP="00FB1639">
            <w:pPr>
              <w:pStyle w:val="TableParagraph"/>
              <w:ind w:left="33"/>
              <w:jc w:val="both"/>
              <w:rPr>
                <w:sz w:val="24"/>
                <w:szCs w:val="24"/>
              </w:rPr>
            </w:pPr>
            <w:r w:rsidRPr="005C7604">
              <w:rPr>
                <w:sz w:val="24"/>
                <w:szCs w:val="24"/>
              </w:rPr>
              <w:t>Напольный коврик</w:t>
            </w:r>
          </w:p>
        </w:tc>
        <w:tc>
          <w:tcPr>
            <w:tcW w:w="0" w:type="auto"/>
            <w:vAlign w:val="center"/>
          </w:tcPr>
          <w:p w14:paraId="3ADB1ED7" w14:textId="77777777" w:rsidR="00CA4F06" w:rsidRPr="005C7604" w:rsidRDefault="00CA4F06" w:rsidP="00FB1639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</w:tr>
      <w:tr w:rsidR="00CA4F06" w:rsidRPr="005C7604" w14:paraId="10CC3E50" w14:textId="77777777" w:rsidTr="00FB1639">
        <w:trPr>
          <w:trHeight w:val="50"/>
          <w:jc w:val="center"/>
        </w:trPr>
        <w:tc>
          <w:tcPr>
            <w:tcW w:w="0" w:type="auto"/>
            <w:vAlign w:val="center"/>
          </w:tcPr>
          <w:p w14:paraId="09F8DD10" w14:textId="77777777" w:rsidR="00CA4F06" w:rsidRPr="005C7604" w:rsidRDefault="00CA4F06" w:rsidP="00FB1639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6</w:t>
            </w:r>
          </w:p>
        </w:tc>
        <w:tc>
          <w:tcPr>
            <w:tcW w:w="0" w:type="auto"/>
            <w:vAlign w:val="center"/>
          </w:tcPr>
          <w:p w14:paraId="2B455960" w14:textId="77777777" w:rsidR="00CA4F06" w:rsidRPr="005C7604" w:rsidRDefault="00CA4F06" w:rsidP="00FB1639">
            <w:pPr>
              <w:pStyle w:val="TableParagraph"/>
              <w:ind w:left="33"/>
              <w:jc w:val="both"/>
              <w:rPr>
                <w:sz w:val="24"/>
                <w:szCs w:val="24"/>
              </w:rPr>
            </w:pPr>
            <w:r w:rsidRPr="005C7604">
              <w:rPr>
                <w:sz w:val="24"/>
                <w:szCs w:val="24"/>
              </w:rPr>
              <w:t>Таймер</w:t>
            </w:r>
          </w:p>
        </w:tc>
        <w:tc>
          <w:tcPr>
            <w:tcW w:w="0" w:type="auto"/>
            <w:vAlign w:val="center"/>
          </w:tcPr>
          <w:p w14:paraId="1E8288F1" w14:textId="77777777" w:rsidR="00CA4F06" w:rsidRPr="005C7604" w:rsidRDefault="00CA4F06" w:rsidP="00FB1639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</w:tr>
      <w:tr w:rsidR="00CA4F06" w:rsidRPr="005C7604" w14:paraId="21ABFDF7" w14:textId="77777777" w:rsidTr="00FB1639">
        <w:trPr>
          <w:trHeight w:val="50"/>
          <w:jc w:val="center"/>
        </w:trPr>
        <w:tc>
          <w:tcPr>
            <w:tcW w:w="0" w:type="auto"/>
            <w:vAlign w:val="center"/>
          </w:tcPr>
          <w:p w14:paraId="067F3A1A" w14:textId="77777777" w:rsidR="00CA4F06" w:rsidRPr="005C7604" w:rsidRDefault="00CA4F06" w:rsidP="00FB1639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7</w:t>
            </w:r>
          </w:p>
        </w:tc>
        <w:tc>
          <w:tcPr>
            <w:tcW w:w="0" w:type="auto"/>
            <w:vAlign w:val="center"/>
          </w:tcPr>
          <w:p w14:paraId="59E4A7A9" w14:textId="77777777" w:rsidR="00CA4F06" w:rsidRPr="005C7604" w:rsidRDefault="00CA4F06" w:rsidP="00FB1639">
            <w:pPr>
              <w:pStyle w:val="TableParagraph"/>
              <w:ind w:left="33"/>
              <w:jc w:val="both"/>
              <w:rPr>
                <w:sz w:val="24"/>
                <w:szCs w:val="24"/>
              </w:rPr>
            </w:pPr>
            <w:r w:rsidRPr="005C7604">
              <w:rPr>
                <w:sz w:val="24"/>
                <w:szCs w:val="24"/>
              </w:rPr>
              <w:t>Прорезиненный фартук (ГОСТ 12.4029-76)</w:t>
            </w:r>
          </w:p>
        </w:tc>
        <w:tc>
          <w:tcPr>
            <w:tcW w:w="0" w:type="auto"/>
            <w:vAlign w:val="center"/>
          </w:tcPr>
          <w:p w14:paraId="3400E708" w14:textId="77777777" w:rsidR="00CA4F06" w:rsidRPr="005C7604" w:rsidRDefault="00CA4F06" w:rsidP="00FB1639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</w:tr>
      <w:tr w:rsidR="00CA4F06" w:rsidRPr="005C7604" w14:paraId="33ED3E42" w14:textId="77777777" w:rsidTr="00FB1639">
        <w:trPr>
          <w:trHeight w:val="50"/>
          <w:jc w:val="center"/>
        </w:trPr>
        <w:tc>
          <w:tcPr>
            <w:tcW w:w="0" w:type="auto"/>
            <w:vAlign w:val="center"/>
          </w:tcPr>
          <w:p w14:paraId="5E3AC153" w14:textId="77777777" w:rsidR="00CA4F06" w:rsidRPr="005C7604" w:rsidRDefault="00CA4F06" w:rsidP="00FB1639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8</w:t>
            </w:r>
          </w:p>
        </w:tc>
        <w:tc>
          <w:tcPr>
            <w:tcW w:w="0" w:type="auto"/>
            <w:vAlign w:val="center"/>
          </w:tcPr>
          <w:p w14:paraId="0F1769C4" w14:textId="77777777" w:rsidR="00CA4F06" w:rsidRPr="005C7604" w:rsidRDefault="00CA4F06" w:rsidP="00FB1639">
            <w:pPr>
              <w:pStyle w:val="TableParagraph"/>
              <w:ind w:left="33"/>
              <w:jc w:val="both"/>
              <w:rPr>
                <w:sz w:val="24"/>
                <w:szCs w:val="24"/>
              </w:rPr>
            </w:pPr>
            <w:r w:rsidRPr="005C7604">
              <w:rPr>
                <w:sz w:val="24"/>
                <w:szCs w:val="24"/>
              </w:rPr>
              <w:t>Коронка по дереву 20…30 мм</w:t>
            </w:r>
          </w:p>
        </w:tc>
        <w:tc>
          <w:tcPr>
            <w:tcW w:w="0" w:type="auto"/>
            <w:vAlign w:val="center"/>
          </w:tcPr>
          <w:p w14:paraId="10414B2A" w14:textId="77777777" w:rsidR="00CA4F06" w:rsidRPr="005C7604" w:rsidRDefault="00CA4F06" w:rsidP="00FB1639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</w:tr>
      <w:tr w:rsidR="00CA4F06" w:rsidRPr="005C7604" w14:paraId="5CC03CC4" w14:textId="77777777" w:rsidTr="00FB1639">
        <w:trPr>
          <w:trHeight w:val="50"/>
          <w:jc w:val="center"/>
        </w:trPr>
        <w:tc>
          <w:tcPr>
            <w:tcW w:w="0" w:type="auto"/>
            <w:vAlign w:val="center"/>
          </w:tcPr>
          <w:p w14:paraId="2F7A4611" w14:textId="77777777" w:rsidR="00CA4F06" w:rsidRPr="005C7604" w:rsidRDefault="00CA4F06" w:rsidP="00FB1639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9</w:t>
            </w:r>
          </w:p>
        </w:tc>
        <w:tc>
          <w:tcPr>
            <w:tcW w:w="0" w:type="auto"/>
            <w:vAlign w:val="center"/>
          </w:tcPr>
          <w:p w14:paraId="00DEB6B9" w14:textId="77777777" w:rsidR="00CA4F06" w:rsidRPr="005C7604" w:rsidRDefault="00CA4F06" w:rsidP="00FB1639">
            <w:pPr>
              <w:pStyle w:val="TableParagraph"/>
              <w:ind w:left="33"/>
              <w:jc w:val="both"/>
              <w:rPr>
                <w:sz w:val="24"/>
                <w:szCs w:val="24"/>
              </w:rPr>
            </w:pPr>
            <w:r w:rsidRPr="005C7604">
              <w:rPr>
                <w:sz w:val="24"/>
                <w:szCs w:val="24"/>
              </w:rPr>
              <w:t>Стремянка 2-5 ступеней</w:t>
            </w:r>
          </w:p>
        </w:tc>
        <w:tc>
          <w:tcPr>
            <w:tcW w:w="0" w:type="auto"/>
            <w:vAlign w:val="center"/>
          </w:tcPr>
          <w:p w14:paraId="7B1481B0" w14:textId="77777777" w:rsidR="00CA4F06" w:rsidRPr="005C7604" w:rsidRDefault="00CA4F06" w:rsidP="00FB1639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</w:tr>
      <w:tr w:rsidR="00CA4F06" w:rsidRPr="005C7604" w14:paraId="2323BF79" w14:textId="77777777" w:rsidTr="00FB1639">
        <w:trPr>
          <w:trHeight w:val="50"/>
          <w:jc w:val="center"/>
        </w:trPr>
        <w:tc>
          <w:tcPr>
            <w:tcW w:w="0" w:type="auto"/>
            <w:vAlign w:val="center"/>
          </w:tcPr>
          <w:p w14:paraId="55E80BEF" w14:textId="77777777" w:rsidR="00CA4F06" w:rsidRPr="005C7604" w:rsidRDefault="00CA4F06" w:rsidP="00FB1639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</w:t>
            </w:r>
          </w:p>
        </w:tc>
        <w:tc>
          <w:tcPr>
            <w:tcW w:w="0" w:type="auto"/>
            <w:vAlign w:val="center"/>
          </w:tcPr>
          <w:p w14:paraId="421EBCC5" w14:textId="77777777" w:rsidR="00CA4F06" w:rsidRPr="005C7604" w:rsidRDefault="00CA4F06" w:rsidP="00FB1639">
            <w:pPr>
              <w:pStyle w:val="TableParagraph"/>
              <w:ind w:left="33"/>
              <w:jc w:val="both"/>
              <w:rPr>
                <w:sz w:val="24"/>
                <w:szCs w:val="24"/>
              </w:rPr>
            </w:pPr>
            <w:r w:rsidRPr="005C7604">
              <w:rPr>
                <w:sz w:val="24"/>
                <w:szCs w:val="24"/>
              </w:rPr>
              <w:t>Складной монтажный стол</w:t>
            </w:r>
          </w:p>
        </w:tc>
        <w:tc>
          <w:tcPr>
            <w:tcW w:w="0" w:type="auto"/>
            <w:vAlign w:val="center"/>
          </w:tcPr>
          <w:p w14:paraId="303CAF74" w14:textId="77777777" w:rsidR="00CA4F06" w:rsidRPr="005C7604" w:rsidRDefault="00CA4F06" w:rsidP="00FB1639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</w:tr>
    </w:tbl>
    <w:p w14:paraId="55573D64" w14:textId="468E2BB7" w:rsidR="000751A7" w:rsidRPr="003732A7" w:rsidRDefault="000751A7" w:rsidP="00786827">
      <w:pPr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256F2">
        <w:rPr>
          <w:rFonts w:ascii="Times New Roman" w:hAnsi="Times New Roman" w:cs="Times New Roman"/>
          <w:sz w:val="28"/>
          <w:szCs w:val="28"/>
        </w:rPr>
        <w:t>А также другие материалы, оборудование и инструменты, которые эксперты признают имеющими отношение к наилучшим доступным технологиям (НДТ)</w:t>
      </w:r>
    </w:p>
    <w:p w14:paraId="112A6605" w14:textId="73692741" w:rsidR="00E15F2A" w:rsidRPr="008C754C" w:rsidRDefault="00A11569" w:rsidP="00786827">
      <w:pPr>
        <w:pStyle w:val="31"/>
        <w:spacing w:line="276" w:lineRule="auto"/>
        <w:rPr>
          <w:rFonts w:ascii="Times New Roman" w:hAnsi="Times New Roman" w:cs="Times New Roman"/>
          <w:bCs w:val="0"/>
          <w:iCs/>
          <w:sz w:val="28"/>
          <w:szCs w:val="24"/>
          <w:lang w:val="ru-RU"/>
        </w:rPr>
      </w:pPr>
      <w:bookmarkStart w:id="24" w:name="_Toc78885660"/>
      <w:bookmarkStart w:id="25" w:name="_Toc126746254"/>
      <w:r w:rsidRPr="008C754C">
        <w:rPr>
          <w:rFonts w:ascii="Times New Roman" w:hAnsi="Times New Roman" w:cs="Times New Roman"/>
          <w:iCs/>
          <w:sz w:val="28"/>
          <w:szCs w:val="24"/>
          <w:lang w:val="ru-RU"/>
        </w:rPr>
        <w:t>2</w:t>
      </w:r>
      <w:r w:rsidR="00FB022D" w:rsidRPr="008C754C">
        <w:rPr>
          <w:rFonts w:ascii="Times New Roman" w:hAnsi="Times New Roman" w:cs="Times New Roman"/>
          <w:iCs/>
          <w:sz w:val="28"/>
          <w:szCs w:val="24"/>
          <w:lang w:val="ru-RU"/>
        </w:rPr>
        <w:t>.2.</w:t>
      </w:r>
      <w:r w:rsidR="00FB022D" w:rsidRPr="008C754C">
        <w:rPr>
          <w:rFonts w:ascii="Times New Roman" w:hAnsi="Times New Roman" w:cs="Times New Roman"/>
          <w:b w:val="0"/>
          <w:i/>
          <w:iCs/>
          <w:sz w:val="28"/>
          <w:szCs w:val="24"/>
          <w:lang w:val="ru-RU"/>
        </w:rPr>
        <w:t xml:space="preserve"> </w:t>
      </w:r>
      <w:r w:rsidR="00E15F2A" w:rsidRPr="008C754C">
        <w:rPr>
          <w:rFonts w:ascii="Times New Roman" w:hAnsi="Times New Roman" w:cs="Times New Roman"/>
          <w:iCs/>
          <w:sz w:val="28"/>
          <w:szCs w:val="24"/>
          <w:lang w:val="ru-RU"/>
        </w:rPr>
        <w:t>Материалы, оборудование и инструменты, запрещенные на площадке</w:t>
      </w:r>
      <w:bookmarkEnd w:id="24"/>
      <w:bookmarkEnd w:id="25"/>
    </w:p>
    <w:p w14:paraId="538D3EE9" w14:textId="04D7F2EE" w:rsidR="00E15F2A" w:rsidRPr="000751A7" w:rsidRDefault="000751A7" w:rsidP="00786827">
      <w:pPr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8"/>
          <w:u w:val="single"/>
        </w:rPr>
      </w:pPr>
      <w:r w:rsidRPr="00B256F2">
        <w:rPr>
          <w:rFonts w:ascii="Times New Roman" w:eastAsia="Times New Roman" w:hAnsi="Times New Roman" w:cs="Times New Roman"/>
          <w:sz w:val="28"/>
          <w:szCs w:val="28"/>
        </w:rPr>
        <w:t>Эксперты имеют право запретить использование любые материалы, оборудование и инструменты, которые не перечислены в списке тулбокса, если примут решение, что они могут дать участнику несправедливое преимущество</w:t>
      </w:r>
    </w:p>
    <w:p w14:paraId="03196394" w14:textId="5B970BBB" w:rsidR="00B37579" w:rsidRDefault="00A11569" w:rsidP="00786827">
      <w:pPr>
        <w:pStyle w:val="-1"/>
        <w:spacing w:after="0" w:line="276" w:lineRule="auto"/>
        <w:jc w:val="both"/>
        <w:rPr>
          <w:rFonts w:ascii="Times New Roman" w:hAnsi="Times New Roman"/>
          <w:caps w:val="0"/>
          <w:color w:val="auto"/>
          <w:sz w:val="28"/>
          <w:szCs w:val="28"/>
        </w:rPr>
      </w:pPr>
      <w:bookmarkStart w:id="26" w:name="_Toc124422973"/>
      <w:bookmarkStart w:id="27" w:name="_Toc126746255"/>
      <w:r>
        <w:rPr>
          <w:rFonts w:ascii="Times New Roman" w:hAnsi="Times New Roman"/>
          <w:caps w:val="0"/>
          <w:color w:val="auto"/>
          <w:sz w:val="28"/>
          <w:szCs w:val="28"/>
        </w:rPr>
        <w:t>3</w:t>
      </w:r>
      <w:r w:rsidR="00E75567" w:rsidRPr="007604F9">
        <w:rPr>
          <w:rFonts w:ascii="Times New Roman" w:hAnsi="Times New Roman"/>
          <w:caps w:val="0"/>
          <w:color w:val="auto"/>
          <w:sz w:val="28"/>
          <w:szCs w:val="28"/>
        </w:rPr>
        <w:t xml:space="preserve">. </w:t>
      </w:r>
      <w:r w:rsidR="00B37579">
        <w:rPr>
          <w:rFonts w:ascii="Times New Roman" w:hAnsi="Times New Roman"/>
          <w:caps w:val="0"/>
          <w:color w:val="auto"/>
          <w:sz w:val="28"/>
          <w:szCs w:val="28"/>
        </w:rPr>
        <w:t>Приложения</w:t>
      </w:r>
      <w:bookmarkEnd w:id="26"/>
      <w:bookmarkEnd w:id="27"/>
    </w:p>
    <w:p w14:paraId="229D45A2" w14:textId="4060A426" w:rsidR="00945E13" w:rsidRDefault="00A11569" w:rsidP="00786827">
      <w:pPr>
        <w:autoSpaceDE w:val="0"/>
        <w:autoSpaceDN w:val="0"/>
        <w:adjustRightInd w:val="0"/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ложение №</w:t>
      </w:r>
      <w:r w:rsidR="00B37579">
        <w:rPr>
          <w:rFonts w:ascii="Times New Roman" w:hAnsi="Times New Roman" w:cs="Times New Roman"/>
          <w:sz w:val="28"/>
          <w:szCs w:val="28"/>
        </w:rPr>
        <w:t xml:space="preserve">1 </w:t>
      </w:r>
      <w:r w:rsidR="00945E13">
        <w:rPr>
          <w:rFonts w:ascii="Times New Roman" w:hAnsi="Times New Roman" w:cs="Times New Roman"/>
          <w:sz w:val="28"/>
          <w:szCs w:val="28"/>
        </w:rPr>
        <w:t>Инструкция по заполнению матрицы конкурсн</w:t>
      </w:r>
      <w:r w:rsidR="005B05D5">
        <w:rPr>
          <w:rFonts w:ascii="Times New Roman" w:hAnsi="Times New Roman" w:cs="Times New Roman"/>
          <w:sz w:val="28"/>
          <w:szCs w:val="28"/>
        </w:rPr>
        <w:t>ого</w:t>
      </w:r>
      <w:r w:rsidR="00945E13">
        <w:rPr>
          <w:rFonts w:ascii="Times New Roman" w:hAnsi="Times New Roman" w:cs="Times New Roman"/>
          <w:sz w:val="28"/>
          <w:szCs w:val="28"/>
        </w:rPr>
        <w:t xml:space="preserve"> задани</w:t>
      </w:r>
      <w:r w:rsidR="005B05D5">
        <w:rPr>
          <w:rFonts w:ascii="Times New Roman" w:hAnsi="Times New Roman" w:cs="Times New Roman"/>
          <w:sz w:val="28"/>
          <w:szCs w:val="28"/>
        </w:rPr>
        <w:t>я</w:t>
      </w:r>
    </w:p>
    <w:p w14:paraId="3061DB38" w14:textId="1CDE1307" w:rsidR="00B37579" w:rsidRDefault="00945E13" w:rsidP="00786827">
      <w:pPr>
        <w:autoSpaceDE w:val="0"/>
        <w:autoSpaceDN w:val="0"/>
        <w:adjustRightInd w:val="0"/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ложение №2 </w:t>
      </w:r>
      <w:r w:rsidR="00B37579">
        <w:rPr>
          <w:rFonts w:ascii="Times New Roman" w:hAnsi="Times New Roman" w:cs="Times New Roman"/>
          <w:sz w:val="28"/>
          <w:szCs w:val="28"/>
        </w:rPr>
        <w:t>Матрица конкурсн</w:t>
      </w:r>
      <w:r w:rsidR="005B05D5">
        <w:rPr>
          <w:rFonts w:ascii="Times New Roman" w:hAnsi="Times New Roman" w:cs="Times New Roman"/>
          <w:sz w:val="28"/>
          <w:szCs w:val="28"/>
        </w:rPr>
        <w:t>ого</w:t>
      </w:r>
      <w:r w:rsidR="00B37579">
        <w:rPr>
          <w:rFonts w:ascii="Times New Roman" w:hAnsi="Times New Roman" w:cs="Times New Roman"/>
          <w:sz w:val="28"/>
          <w:szCs w:val="28"/>
        </w:rPr>
        <w:t xml:space="preserve"> задани</w:t>
      </w:r>
      <w:r w:rsidR="005B05D5">
        <w:rPr>
          <w:rFonts w:ascii="Times New Roman" w:hAnsi="Times New Roman" w:cs="Times New Roman"/>
          <w:sz w:val="28"/>
          <w:szCs w:val="28"/>
        </w:rPr>
        <w:t>я</w:t>
      </w:r>
    </w:p>
    <w:p w14:paraId="56965589" w14:textId="38E42294" w:rsidR="00B37579" w:rsidRDefault="00B37579" w:rsidP="00786827">
      <w:pPr>
        <w:autoSpaceDE w:val="0"/>
        <w:autoSpaceDN w:val="0"/>
        <w:adjustRightInd w:val="0"/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ложение №</w:t>
      </w:r>
      <w:r w:rsidR="006866A7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 Критерии оценки</w:t>
      </w:r>
    </w:p>
    <w:p w14:paraId="1211BF0E" w14:textId="1C7FD2C1" w:rsidR="00A27EE4" w:rsidRDefault="00B37579" w:rsidP="00786827">
      <w:pPr>
        <w:autoSpaceDE w:val="0"/>
        <w:autoSpaceDN w:val="0"/>
        <w:adjustRightInd w:val="0"/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ложение №</w:t>
      </w:r>
      <w:r w:rsidR="006866A7">
        <w:rPr>
          <w:rFonts w:ascii="Times New Roman" w:hAnsi="Times New Roman" w:cs="Times New Roman"/>
          <w:sz w:val="28"/>
          <w:szCs w:val="28"/>
        </w:rPr>
        <w:t>4</w:t>
      </w:r>
      <w:r w:rsidR="007B3FD5" w:rsidRPr="007B3FD5">
        <w:rPr>
          <w:rFonts w:ascii="Times New Roman" w:hAnsi="Times New Roman" w:cs="Times New Roman"/>
          <w:sz w:val="28"/>
          <w:szCs w:val="28"/>
        </w:rPr>
        <w:t xml:space="preserve"> </w:t>
      </w:r>
      <w:r w:rsidR="00A11569">
        <w:rPr>
          <w:rFonts w:ascii="Times New Roman" w:hAnsi="Times New Roman" w:cs="Times New Roman"/>
          <w:sz w:val="28"/>
          <w:szCs w:val="28"/>
        </w:rPr>
        <w:t>Инструкция по охране труда и технике безопасности по компетенции «</w:t>
      </w:r>
      <w:r w:rsidR="000751A7">
        <w:rPr>
          <w:rFonts w:ascii="Times New Roman" w:hAnsi="Times New Roman" w:cs="Times New Roman"/>
          <w:sz w:val="28"/>
          <w:szCs w:val="28"/>
        </w:rPr>
        <w:t>Структурированные кабельные системы</w:t>
      </w:r>
      <w:r w:rsidR="00A11569">
        <w:rPr>
          <w:rFonts w:ascii="Times New Roman" w:hAnsi="Times New Roman" w:cs="Times New Roman"/>
          <w:sz w:val="28"/>
          <w:szCs w:val="28"/>
        </w:rPr>
        <w:t>».</w:t>
      </w:r>
    </w:p>
    <w:p w14:paraId="08CB65A4" w14:textId="10AE94E1" w:rsidR="00D41269" w:rsidRPr="00FB022D" w:rsidRDefault="00D41269" w:rsidP="00786827">
      <w:pPr>
        <w:pStyle w:val="-2"/>
        <w:spacing w:before="0" w:after="0" w:line="276" w:lineRule="auto"/>
        <w:jc w:val="both"/>
        <w:rPr>
          <w:rFonts w:ascii="Times New Roman" w:eastAsia="Arial Unicode MS" w:hAnsi="Times New Roman"/>
          <w:i/>
          <w:szCs w:val="28"/>
        </w:rPr>
      </w:pPr>
    </w:p>
    <w:sectPr w:rsidR="00D41269" w:rsidRPr="00FB022D" w:rsidSect="00CF6D47">
      <w:headerReference w:type="default" r:id="rId129"/>
      <w:footerReference w:type="default" r:id="rId130"/>
      <w:pgSz w:w="11906" w:h="16838"/>
      <w:pgMar w:top="1134" w:right="849" w:bottom="1134" w:left="1418" w:header="624" w:footer="83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B214BC7" w14:textId="77777777" w:rsidR="003F6856" w:rsidRDefault="003F6856" w:rsidP="00970F49">
      <w:pPr>
        <w:spacing w:after="0" w:line="240" w:lineRule="auto"/>
      </w:pPr>
      <w:r>
        <w:separator/>
      </w:r>
    </w:p>
  </w:endnote>
  <w:endnote w:type="continuationSeparator" w:id="0">
    <w:p w14:paraId="6A2974A5" w14:textId="77777777" w:rsidR="003F6856" w:rsidRDefault="003F6856" w:rsidP="00970F4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Noto Sans Symbols">
    <w:altName w:val="Calibri"/>
    <w:panose1 w:val="020B0604020202020204"/>
    <w:charset w:val="00"/>
    <w:family w:val="auto"/>
    <w:pitch w:val="default"/>
  </w:font>
  <w:font w:name="Symbol">
    <w:panose1 w:val="05050102010706020507"/>
    <w:charset w:val="02"/>
    <w:family w:val="decorative"/>
    <w:pitch w:val="variable"/>
    <w:sig w:usb0="00000003" w:usb1="10000000" w:usb2="00000000" w:usb3="00000000" w:csb0="80000001" w:csb1="00000000"/>
  </w:font>
  <w:font w:name="Wingdings">
    <w:panose1 w:val="05000000000000000000"/>
    <w:charset w:val="00"/>
    <w:family w:val="decorative"/>
    <w:pitch w:val="variable"/>
    <w:sig w:usb0="00000003" w:usb1="00000000" w:usb2="00000000" w:usb3="00000000" w:csb0="8000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DejaVu Sans">
    <w:altName w:val="Times New Roman"/>
    <w:panose1 w:val="020B0604020202020204"/>
    <w:charset w:val="00"/>
    <w:family w:val="auto"/>
    <w:pitch w:val="variable"/>
  </w:font>
  <w:font w:name="FrutigerLTStd-Light">
    <w:panose1 w:val="020B0604020202020204"/>
    <w:charset w:val="00"/>
    <w:family w:val="auto"/>
    <w:pitch w:val="variable"/>
    <w:sig w:usb0="00000003" w:usb1="00000000" w:usb2="00000000" w:usb3="00000000" w:csb0="00000001" w:csb1="00000000"/>
  </w:font>
  <w:font w:name="Segoe UI">
    <w:panose1 w:val="020B0604020202020204"/>
    <w:charset w:val="CC"/>
    <w:family w:val="swiss"/>
    <w:pitch w:val="variable"/>
    <w:sig w:usb0="E4002EFF" w:usb1="C000E47F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 Unicode MS">
    <w:panose1 w:val="020B0604020202020204"/>
    <w:charset w:val="80"/>
    <w:family w:val="swiss"/>
    <w:notTrueType/>
    <w:pitch w:val="variable"/>
    <w:sig w:usb0="F7FFAFFF" w:usb1="E9DFFFFF" w:usb2="0000003F" w:usb3="00000000" w:csb0="003F01FF" w:csb1="00000000"/>
  </w:font>
  <w:font w:name="MS PGothic">
    <w:panose1 w:val="020B0600070205080204"/>
    <w:charset w:val="80"/>
    <w:family w:val="swiss"/>
    <w:pitch w:val="variable"/>
    <w:sig w:usb0="E00002FF" w:usb1="6AC7FDFB" w:usb2="08000012" w:usb3="00000000" w:csb0="000200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386489227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14:paraId="0386E305" w14:textId="7BD05D12" w:rsidR="00CF6D47" w:rsidRPr="00760F25" w:rsidRDefault="00CF6D47">
        <w:pPr>
          <w:pStyle w:val="a9"/>
          <w:jc w:val="center"/>
          <w:rPr>
            <w:rFonts w:ascii="Times New Roman" w:hAnsi="Times New Roman" w:cs="Times New Roman"/>
            <w:sz w:val="28"/>
            <w:szCs w:val="28"/>
          </w:rPr>
        </w:pPr>
        <w:r w:rsidRPr="00760F25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760F25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760F25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="006842A7">
          <w:rPr>
            <w:rFonts w:ascii="Times New Roman" w:hAnsi="Times New Roman" w:cs="Times New Roman"/>
            <w:noProof/>
            <w:sz w:val="28"/>
            <w:szCs w:val="28"/>
          </w:rPr>
          <w:t>22</w:t>
        </w:r>
        <w:r w:rsidRPr="00760F25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14:paraId="185032DA" w14:textId="77777777" w:rsidR="00CF6D47" w:rsidRDefault="00CF6D47">
    <w:pPr>
      <w:pStyle w:val="a9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989316615"/>
      <w:docPartObj>
        <w:docPartGallery w:val="Page Numbers (Bottom of Page)"/>
        <w:docPartUnique/>
      </w:docPartObj>
    </w:sdtPr>
    <w:sdtEndPr/>
    <w:sdtContent>
      <w:p w14:paraId="63069A5C" w14:textId="5E5B7A98" w:rsidR="00CF6D47" w:rsidRDefault="00CF6D47">
        <w:pPr>
          <w:pStyle w:val="a9"/>
          <w:jc w:val="center"/>
        </w:pPr>
        <w:r w:rsidRPr="00CF6D47">
          <w:rPr>
            <w:rFonts w:ascii="Times New Roman" w:hAnsi="Times New Roman" w:cs="Times New Roman"/>
            <w:sz w:val="28"/>
          </w:rPr>
          <w:fldChar w:fldCharType="begin"/>
        </w:r>
        <w:r w:rsidRPr="00CF6D47">
          <w:rPr>
            <w:rFonts w:ascii="Times New Roman" w:hAnsi="Times New Roman" w:cs="Times New Roman"/>
            <w:sz w:val="28"/>
          </w:rPr>
          <w:instrText>PAGE   \* MERGEFORMAT</w:instrText>
        </w:r>
        <w:r w:rsidRPr="00CF6D47">
          <w:rPr>
            <w:rFonts w:ascii="Times New Roman" w:hAnsi="Times New Roman" w:cs="Times New Roman"/>
            <w:sz w:val="28"/>
          </w:rPr>
          <w:fldChar w:fldCharType="separate"/>
        </w:r>
        <w:r w:rsidR="006842A7">
          <w:rPr>
            <w:rFonts w:ascii="Times New Roman" w:hAnsi="Times New Roman" w:cs="Times New Roman"/>
            <w:noProof/>
            <w:sz w:val="28"/>
          </w:rPr>
          <w:t>18</w:t>
        </w:r>
        <w:r w:rsidRPr="00CF6D47">
          <w:rPr>
            <w:rFonts w:ascii="Times New Roman" w:hAnsi="Times New Roman" w:cs="Times New Roman"/>
            <w:sz w:val="28"/>
          </w:rPr>
          <w:fldChar w:fldCharType="end"/>
        </w:r>
      </w:p>
    </w:sdtContent>
  </w:sdt>
  <w:p w14:paraId="2628758E" w14:textId="77777777" w:rsidR="00CF6D47" w:rsidRPr="00CF6D47" w:rsidRDefault="00CF6D47" w:rsidP="00CF6D47">
    <w:pPr>
      <w:pStyle w:val="a9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82420593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14:paraId="450DE0B1" w14:textId="2ABF05AC" w:rsidR="00CF6D47" w:rsidRPr="00CF6D47" w:rsidRDefault="00CF6D47">
        <w:pPr>
          <w:pStyle w:val="a9"/>
          <w:jc w:val="center"/>
          <w:rPr>
            <w:rFonts w:ascii="Times New Roman" w:hAnsi="Times New Roman" w:cs="Times New Roman"/>
            <w:sz w:val="28"/>
            <w:szCs w:val="28"/>
          </w:rPr>
        </w:pPr>
        <w:r w:rsidRPr="00CF6D47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CF6D47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CF6D47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="006842A7">
          <w:rPr>
            <w:rFonts w:ascii="Times New Roman" w:hAnsi="Times New Roman" w:cs="Times New Roman"/>
            <w:noProof/>
            <w:sz w:val="28"/>
            <w:szCs w:val="28"/>
          </w:rPr>
          <w:t>39</w:t>
        </w:r>
        <w:r w:rsidRPr="00CF6D47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14:paraId="00308A86" w14:textId="77777777" w:rsidR="00FB1639" w:rsidRDefault="00FB1639">
    <w:pPr>
      <w:pStyle w:val="af3"/>
      <w:spacing w:line="14" w:lineRule="auto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rPr>
        <w:rFonts w:ascii="Times New Roman" w:hAnsi="Times New Roman" w:cs="Times New Roman"/>
        <w:sz w:val="28"/>
      </w:rPr>
      <w:id w:val="-566487905"/>
      <w:docPartObj>
        <w:docPartGallery w:val="Page Numbers (Bottom of Page)"/>
        <w:docPartUnique/>
      </w:docPartObj>
    </w:sdtPr>
    <w:sdtEndPr/>
    <w:sdtContent>
      <w:p w14:paraId="4B2D5401" w14:textId="424EDA52" w:rsidR="00CF6D47" w:rsidRPr="00CF6D47" w:rsidRDefault="00CF6D47">
        <w:pPr>
          <w:pStyle w:val="a9"/>
          <w:jc w:val="center"/>
          <w:rPr>
            <w:rFonts w:ascii="Times New Roman" w:hAnsi="Times New Roman" w:cs="Times New Roman"/>
            <w:sz w:val="28"/>
          </w:rPr>
        </w:pPr>
        <w:r w:rsidRPr="00CF6D47">
          <w:rPr>
            <w:rFonts w:ascii="Times New Roman" w:hAnsi="Times New Roman" w:cs="Times New Roman"/>
            <w:sz w:val="28"/>
          </w:rPr>
          <w:fldChar w:fldCharType="begin"/>
        </w:r>
        <w:r w:rsidRPr="00CF6D47">
          <w:rPr>
            <w:rFonts w:ascii="Times New Roman" w:hAnsi="Times New Roman" w:cs="Times New Roman"/>
            <w:sz w:val="28"/>
          </w:rPr>
          <w:instrText>PAGE   \* MERGEFORMAT</w:instrText>
        </w:r>
        <w:r w:rsidRPr="00CF6D47">
          <w:rPr>
            <w:rFonts w:ascii="Times New Roman" w:hAnsi="Times New Roman" w:cs="Times New Roman"/>
            <w:sz w:val="28"/>
          </w:rPr>
          <w:fldChar w:fldCharType="separate"/>
        </w:r>
        <w:r w:rsidR="006842A7">
          <w:rPr>
            <w:rFonts w:ascii="Times New Roman" w:hAnsi="Times New Roman" w:cs="Times New Roman"/>
            <w:noProof/>
            <w:sz w:val="28"/>
          </w:rPr>
          <w:t>47</w:t>
        </w:r>
        <w:r w:rsidRPr="00CF6D47">
          <w:rPr>
            <w:rFonts w:ascii="Times New Roman" w:hAnsi="Times New Roman" w:cs="Times New Roman"/>
            <w:sz w:val="28"/>
          </w:rPr>
          <w:fldChar w:fldCharType="end"/>
        </w:r>
      </w:p>
    </w:sdtContent>
  </w:sdt>
  <w:p w14:paraId="0FB51935" w14:textId="77777777" w:rsidR="00FB1639" w:rsidRDefault="00FB1639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262B585" w14:textId="77777777" w:rsidR="003F6856" w:rsidRDefault="003F6856" w:rsidP="00970F49">
      <w:pPr>
        <w:spacing w:after="0" w:line="240" w:lineRule="auto"/>
      </w:pPr>
      <w:r>
        <w:separator/>
      </w:r>
    </w:p>
  </w:footnote>
  <w:footnote w:type="continuationSeparator" w:id="0">
    <w:p w14:paraId="0F7EA1D4" w14:textId="77777777" w:rsidR="003F6856" w:rsidRDefault="003F6856" w:rsidP="00970F49">
      <w:pPr>
        <w:spacing w:after="0" w:line="240" w:lineRule="auto"/>
      </w:pPr>
      <w:r>
        <w:continuationSeparator/>
      </w:r>
    </w:p>
  </w:footnote>
  <w:footnote w:id="1">
    <w:p w14:paraId="2C418BAC" w14:textId="77777777" w:rsidR="00FB1639" w:rsidRDefault="00FB1639" w:rsidP="009E52E7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both"/>
        <w:rPr>
          <w:rFonts w:ascii="Times New Roman" w:eastAsia="Times New Roman" w:hAnsi="Times New Roman" w:cs="Times New Roman"/>
          <w:i/>
          <w:color w:val="000000"/>
          <w:sz w:val="18"/>
          <w:szCs w:val="18"/>
        </w:rPr>
      </w:pPr>
      <w:r>
        <w:rPr>
          <w:vertAlign w:val="superscript"/>
        </w:rPr>
        <w:footnoteRef/>
      </w:r>
      <w:r>
        <w:rPr>
          <w:rFonts w:ascii="Times New Roman" w:eastAsia="Times New Roman" w:hAnsi="Times New Roman" w:cs="Times New Roman"/>
          <w:i/>
          <w:color w:val="000000"/>
          <w:sz w:val="18"/>
          <w:szCs w:val="18"/>
        </w:rPr>
        <w:t xml:space="preserve"> Указывается суммарное время на выполнение всех модулей КЗ одним конкурсантом.</w:t>
      </w:r>
    </w:p>
  </w:footnote>
  <w:footnote w:id="2">
    <w:p w14:paraId="310C4F32" w14:textId="77777777" w:rsidR="00FB1639" w:rsidRDefault="00FB1639" w:rsidP="00D17132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rPr>
          <w:rFonts w:ascii="Times New Roman" w:eastAsia="Times New Roman" w:hAnsi="Times New Roman" w:cs="Times New Roman"/>
          <w:i/>
          <w:color w:val="000000"/>
          <w:sz w:val="18"/>
          <w:szCs w:val="18"/>
        </w:rPr>
      </w:pPr>
      <w:r>
        <w:rPr>
          <w:vertAlign w:val="superscript"/>
        </w:rPr>
        <w:footnoteRef/>
      </w:r>
      <w:r>
        <w:rPr>
          <w:rFonts w:ascii="Times New Roman" w:eastAsia="Times New Roman" w:hAnsi="Times New Roman" w:cs="Times New Roman"/>
          <w:i/>
          <w:color w:val="000000"/>
          <w:sz w:val="18"/>
          <w:szCs w:val="18"/>
        </w:rPr>
        <w:t xml:space="preserve"> Указываются особенности компетенции, которые относятся ко всем возрастным категориям и чемпионатным линейкам без исключения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A8131F9" w14:textId="0EE94586" w:rsidR="00FB1639" w:rsidRDefault="00FB1639" w:rsidP="00116996">
    <w:pPr>
      <w:pStyle w:val="a7"/>
      <w:tabs>
        <w:tab w:val="left" w:pos="9273"/>
      </w:tabs>
      <w:jc w:val="right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15D422A" w14:textId="77777777" w:rsidR="00FB1639" w:rsidRDefault="00FB1639" w:rsidP="00905726">
    <w:pPr>
      <w:pStyle w:val="a7"/>
      <w:jc w:val="right"/>
    </w:pPr>
  </w:p>
  <w:p w14:paraId="51C03F77" w14:textId="77777777" w:rsidR="00FB1639" w:rsidRDefault="00FB1639"/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41C1D45" w14:textId="6BA09C7F" w:rsidR="00FB1639" w:rsidRDefault="00FB1639" w:rsidP="00905726">
    <w:pPr>
      <w:pStyle w:val="a7"/>
      <w:jc w:val="right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25138BE" w14:textId="7BA3868E" w:rsidR="00FB1639" w:rsidRDefault="00FB1639">
    <w:pPr>
      <w:pStyle w:val="af3"/>
      <w:spacing w:line="14" w:lineRule="auto"/>
    </w:pPr>
    <w:r>
      <w:rPr>
        <w:noProof/>
        <w:lang w:val="ru-RU" w:eastAsia="ru-RU"/>
      </w:rPr>
      <mc:AlternateContent>
        <mc:Choice Requires="wps">
          <w:drawing>
            <wp:anchor distT="0" distB="0" distL="114300" distR="114300" simplePos="0" relativeHeight="251661312" behindDoc="1" locked="0" layoutInCell="1" allowOverlap="1" wp14:anchorId="19F260ED" wp14:editId="4B6DFB1C">
              <wp:simplePos x="0" y="0"/>
              <wp:positionH relativeFrom="page">
                <wp:posOffset>3105150</wp:posOffset>
              </wp:positionH>
              <wp:positionV relativeFrom="page">
                <wp:posOffset>1294130</wp:posOffset>
              </wp:positionV>
              <wp:extent cx="1359535" cy="164465"/>
              <wp:effectExtent l="0" t="0" r="2540" b="0"/>
              <wp:wrapNone/>
              <wp:docPr id="131" name="Text Box 4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359535" cy="1644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7A56C17" w14:textId="77777777" w:rsidR="00FB1639" w:rsidRDefault="00FB1639">
                          <w:pPr>
                            <w:spacing w:before="19"/>
                            <w:ind w:left="20"/>
                            <w:rPr>
                              <w:sz w:val="19"/>
                            </w:rPr>
                          </w:pPr>
                          <w:r>
                            <w:rPr>
                              <w:spacing w:val="-4"/>
                              <w:w w:val="105"/>
                              <w:sz w:val="19"/>
                            </w:rPr>
                            <w:t xml:space="preserve">Функциональная </w:t>
                          </w:r>
                          <w:r>
                            <w:rPr>
                              <w:w w:val="105"/>
                              <w:sz w:val="19"/>
                            </w:rPr>
                            <w:t>схем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19F260ED" id="_x0000_t202" coordsize="21600,21600" o:spt="202" path="m,l,21600r21600,l21600,xe">
              <v:stroke joinstyle="miter"/>
              <v:path gradientshapeok="t" o:connecttype="rect"/>
            </v:shapetype>
            <v:shape id="Text Box 40" o:spid="_x0000_s1184" type="#_x0000_t202" style="position:absolute;left:0;text-align:left;margin-left:244.5pt;margin-top:101.9pt;width:107.05pt;height:12.95pt;z-index:-25165516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" filled="f" stroked="f">
              <v:textbox inset="0,0,0,0">
                <w:txbxContent>
                  <w:p w14:paraId="57A56C17" w14:textId="77777777" w:rsidR="00FB1639" w:rsidRDefault="00FB1639">
                    <w:pPr>
                      <w:spacing w:before="19"/>
                      <w:ind w:left="20"/>
                      <w:rPr>
                        <w:sz w:val="19"/>
                      </w:rPr>
                    </w:pPr>
                    <w:r>
                      <w:rPr>
                        <w:spacing w:val="-4"/>
                        <w:w w:val="105"/>
                        <w:sz w:val="19"/>
                      </w:rPr>
                      <w:t xml:space="preserve">Функциональная </w:t>
                    </w:r>
                    <w:r>
                      <w:rPr>
                        <w:w w:val="105"/>
                        <w:sz w:val="19"/>
                      </w:rPr>
                      <w:t>схема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836962C" w14:textId="06C01EEB" w:rsidR="00FB1639" w:rsidRPr="00B45AA4" w:rsidRDefault="00FB1639" w:rsidP="00832EBB">
    <w:pPr>
      <w:pStyle w:val="a7"/>
      <w:tabs>
        <w:tab w:val="clear" w:pos="9355"/>
        <w:tab w:val="right" w:pos="10631"/>
      </w:tabs>
      <w:rPr>
        <w:lang w:val="en-US"/>
      </w:rPr>
    </w:pPr>
  </w:p>
  <w:p w14:paraId="08F38597" w14:textId="77777777" w:rsidR="00FB1639" w:rsidRDefault="00FB1639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5E671C3"/>
    <w:multiLevelType w:val="multilevel"/>
    <w:tmpl w:val="76A03C9C"/>
    <w:lvl w:ilvl="0">
      <w:start w:val="1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180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396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120" w:hanging="360"/>
      </w:pPr>
      <w:rPr>
        <w:rFonts w:ascii="Noto Sans Symbols" w:eastAsia="Noto Sans Symbols" w:hAnsi="Noto Sans Symbols" w:cs="Noto Sans Symbols"/>
      </w:rPr>
    </w:lvl>
  </w:abstractNum>
  <w:abstractNum w:abstractNumId="1" w15:restartNumberingAfterBreak="0">
    <w:nsid w:val="0A1C0E41"/>
    <w:multiLevelType w:val="multilevel"/>
    <w:tmpl w:val="76A03C9C"/>
    <w:lvl w:ilvl="0">
      <w:start w:val="1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180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396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120" w:hanging="360"/>
      </w:pPr>
      <w:rPr>
        <w:rFonts w:ascii="Noto Sans Symbols" w:eastAsia="Noto Sans Symbols" w:hAnsi="Noto Sans Symbols" w:cs="Noto Sans Symbols"/>
      </w:rPr>
    </w:lvl>
  </w:abstractNum>
  <w:abstractNum w:abstractNumId="2" w15:restartNumberingAfterBreak="0">
    <w:nsid w:val="111741DC"/>
    <w:multiLevelType w:val="multilevel"/>
    <w:tmpl w:val="76A03C9C"/>
    <w:lvl w:ilvl="0">
      <w:start w:val="1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180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396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120" w:hanging="360"/>
      </w:pPr>
      <w:rPr>
        <w:rFonts w:ascii="Noto Sans Symbols" w:eastAsia="Noto Sans Symbols" w:hAnsi="Noto Sans Symbols" w:cs="Noto Sans Symbols"/>
      </w:rPr>
    </w:lvl>
  </w:abstractNum>
  <w:abstractNum w:abstractNumId="3" w15:restartNumberingAfterBreak="0">
    <w:nsid w:val="14D55EC9"/>
    <w:multiLevelType w:val="hybridMultilevel"/>
    <w:tmpl w:val="0100C4D6"/>
    <w:lvl w:ilvl="0" w:tplc="3BCEAB3C">
      <w:start w:val="1"/>
      <w:numFmt w:val="bullet"/>
      <w:pStyle w:val="ListaBlack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5">
      <w:start w:val="1"/>
      <w:numFmt w:val="bullet"/>
      <w:lvlText w:val=""/>
      <w:lvlJc w:val="left"/>
      <w:pPr>
        <w:ind w:left="2007" w:hanging="360"/>
      </w:pPr>
      <w:rPr>
        <w:rFonts w:ascii="Wingdings" w:hAnsi="Wingdings" w:hint="default"/>
      </w:rPr>
    </w:lvl>
    <w:lvl w:ilvl="2" w:tplc="F0C8C08A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261E96E2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C45638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95681F2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AD2CF8B4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D75C862E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1E307224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 w15:restartNumberingAfterBreak="0">
    <w:nsid w:val="153A0862"/>
    <w:multiLevelType w:val="multilevel"/>
    <w:tmpl w:val="97202B08"/>
    <w:lvl w:ilvl="0">
      <w:start w:val="1"/>
      <w:numFmt w:val="decimal"/>
      <w:lvlText w:val="%1."/>
      <w:lvlJc w:val="left"/>
      <w:pPr>
        <w:ind w:left="568" w:hanging="284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lowerLetter"/>
      <w:lvlText w:val="(%2)"/>
      <w:lvlJc w:val="left"/>
      <w:pPr>
        <w:ind w:left="852" w:hanging="284"/>
      </w:pPr>
      <w:rPr>
        <w:rFonts w:hint="default"/>
      </w:rPr>
    </w:lvl>
    <w:lvl w:ilvl="2">
      <w:start w:val="1"/>
      <w:numFmt w:val="decimal"/>
      <w:lvlText w:val="%3."/>
      <w:lvlJc w:val="left"/>
      <w:pPr>
        <w:ind w:left="1136" w:hanging="284"/>
      </w:pPr>
      <w:rPr>
        <w:rFonts w:hint="default"/>
      </w:rPr>
    </w:lvl>
    <w:lvl w:ilvl="3">
      <w:start w:val="1"/>
      <w:numFmt w:val="none"/>
      <w:lvlText w:val=""/>
      <w:lvlJc w:val="left"/>
      <w:pPr>
        <w:ind w:left="1420" w:hanging="284"/>
      </w:pPr>
      <w:rPr>
        <w:rFonts w:hint="default"/>
      </w:rPr>
    </w:lvl>
    <w:lvl w:ilvl="4">
      <w:start w:val="1"/>
      <w:numFmt w:val="none"/>
      <w:lvlText w:val=""/>
      <w:lvlJc w:val="left"/>
      <w:pPr>
        <w:ind w:left="1704" w:hanging="284"/>
      </w:pPr>
      <w:rPr>
        <w:rFonts w:hint="default"/>
      </w:rPr>
    </w:lvl>
    <w:lvl w:ilvl="5">
      <w:start w:val="1"/>
      <w:numFmt w:val="none"/>
      <w:lvlText w:val=""/>
      <w:lvlJc w:val="left"/>
      <w:pPr>
        <w:ind w:left="1988" w:hanging="284"/>
      </w:pPr>
      <w:rPr>
        <w:rFonts w:hint="default"/>
      </w:rPr>
    </w:lvl>
    <w:lvl w:ilvl="6">
      <w:start w:val="1"/>
      <w:numFmt w:val="none"/>
      <w:lvlText w:val=""/>
      <w:lvlJc w:val="left"/>
      <w:pPr>
        <w:ind w:left="2272" w:hanging="284"/>
      </w:pPr>
      <w:rPr>
        <w:rFonts w:hint="default"/>
      </w:rPr>
    </w:lvl>
    <w:lvl w:ilvl="7">
      <w:start w:val="1"/>
      <w:numFmt w:val="none"/>
      <w:lvlText w:val=""/>
      <w:lvlJc w:val="left"/>
      <w:pPr>
        <w:ind w:left="2556" w:hanging="284"/>
      </w:pPr>
      <w:rPr>
        <w:rFonts w:hint="default"/>
      </w:rPr>
    </w:lvl>
    <w:lvl w:ilvl="8">
      <w:start w:val="1"/>
      <w:numFmt w:val="none"/>
      <w:lvlText w:val=""/>
      <w:lvlJc w:val="left"/>
      <w:pPr>
        <w:ind w:left="2840" w:hanging="284"/>
      </w:pPr>
      <w:rPr>
        <w:rFonts w:hint="default"/>
      </w:rPr>
    </w:lvl>
  </w:abstractNum>
  <w:abstractNum w:abstractNumId="5" w15:restartNumberingAfterBreak="0">
    <w:nsid w:val="157603E3"/>
    <w:multiLevelType w:val="hybridMultilevel"/>
    <w:tmpl w:val="12F814B6"/>
    <w:lvl w:ilvl="0" w:tplc="09929378">
      <w:start w:val="1"/>
      <w:numFmt w:val="bullet"/>
      <w:pStyle w:val="a"/>
      <w:lvlText w:val=""/>
      <w:lvlJc w:val="left"/>
      <w:pPr>
        <w:tabs>
          <w:tab w:val="num" w:pos="720"/>
        </w:tabs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6962113"/>
    <w:multiLevelType w:val="multilevel"/>
    <w:tmpl w:val="76A03C9C"/>
    <w:lvl w:ilvl="0">
      <w:start w:val="1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180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396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120" w:hanging="360"/>
      </w:pPr>
      <w:rPr>
        <w:rFonts w:ascii="Noto Sans Symbols" w:eastAsia="Noto Sans Symbols" w:hAnsi="Noto Sans Symbols" w:cs="Noto Sans Symbols"/>
      </w:rPr>
    </w:lvl>
  </w:abstractNum>
  <w:abstractNum w:abstractNumId="7" w15:restartNumberingAfterBreak="0">
    <w:nsid w:val="18DB30C7"/>
    <w:multiLevelType w:val="hybridMultilevel"/>
    <w:tmpl w:val="F7C0216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1AFF6E9C"/>
    <w:multiLevelType w:val="multilevel"/>
    <w:tmpl w:val="62F4BAF0"/>
    <w:styleLink w:val="ListNumbers"/>
    <w:lvl w:ilvl="0">
      <w:start w:val="1"/>
      <w:numFmt w:val="decimal"/>
      <w:pStyle w:val="a0"/>
      <w:lvlText w:val="%1."/>
      <w:lvlJc w:val="left"/>
      <w:pPr>
        <w:ind w:left="568" w:hanging="284"/>
      </w:pPr>
      <w:rPr>
        <w:rFonts w:hint="default"/>
      </w:rPr>
    </w:lvl>
    <w:lvl w:ilvl="1">
      <w:start w:val="1"/>
      <w:numFmt w:val="lowerLetter"/>
      <w:pStyle w:val="2"/>
      <w:lvlText w:val="(%2)"/>
      <w:lvlJc w:val="left"/>
      <w:pPr>
        <w:ind w:left="852" w:hanging="284"/>
      </w:pPr>
      <w:rPr>
        <w:rFonts w:hint="default"/>
      </w:rPr>
    </w:lvl>
    <w:lvl w:ilvl="2">
      <w:start w:val="1"/>
      <w:numFmt w:val="lowerRoman"/>
      <w:pStyle w:val="3"/>
      <w:lvlText w:val="(%3)"/>
      <w:lvlJc w:val="left"/>
      <w:pPr>
        <w:ind w:left="1136" w:hanging="284"/>
      </w:pPr>
      <w:rPr>
        <w:rFonts w:hint="default"/>
      </w:rPr>
    </w:lvl>
    <w:lvl w:ilvl="3">
      <w:start w:val="1"/>
      <w:numFmt w:val="none"/>
      <w:lvlText w:val=""/>
      <w:lvlJc w:val="left"/>
      <w:pPr>
        <w:ind w:left="1420" w:hanging="284"/>
      </w:pPr>
      <w:rPr>
        <w:rFonts w:hint="default"/>
      </w:rPr>
    </w:lvl>
    <w:lvl w:ilvl="4">
      <w:start w:val="1"/>
      <w:numFmt w:val="none"/>
      <w:lvlText w:val=""/>
      <w:lvlJc w:val="left"/>
      <w:pPr>
        <w:ind w:left="1704" w:hanging="284"/>
      </w:pPr>
      <w:rPr>
        <w:rFonts w:hint="default"/>
      </w:rPr>
    </w:lvl>
    <w:lvl w:ilvl="5">
      <w:start w:val="1"/>
      <w:numFmt w:val="none"/>
      <w:lvlText w:val=""/>
      <w:lvlJc w:val="left"/>
      <w:pPr>
        <w:ind w:left="1988" w:hanging="284"/>
      </w:pPr>
      <w:rPr>
        <w:rFonts w:hint="default"/>
      </w:rPr>
    </w:lvl>
    <w:lvl w:ilvl="6">
      <w:start w:val="1"/>
      <w:numFmt w:val="none"/>
      <w:lvlText w:val=""/>
      <w:lvlJc w:val="left"/>
      <w:pPr>
        <w:ind w:left="2272" w:hanging="284"/>
      </w:pPr>
      <w:rPr>
        <w:rFonts w:hint="default"/>
      </w:rPr>
    </w:lvl>
    <w:lvl w:ilvl="7">
      <w:start w:val="1"/>
      <w:numFmt w:val="none"/>
      <w:lvlText w:val=""/>
      <w:lvlJc w:val="left"/>
      <w:pPr>
        <w:ind w:left="2556" w:hanging="284"/>
      </w:pPr>
      <w:rPr>
        <w:rFonts w:hint="default"/>
      </w:rPr>
    </w:lvl>
    <w:lvl w:ilvl="8">
      <w:start w:val="1"/>
      <w:numFmt w:val="none"/>
      <w:lvlText w:val=""/>
      <w:lvlJc w:val="left"/>
      <w:pPr>
        <w:ind w:left="2840" w:hanging="284"/>
      </w:pPr>
      <w:rPr>
        <w:rFonts w:hint="default"/>
      </w:rPr>
    </w:lvl>
  </w:abstractNum>
  <w:abstractNum w:abstractNumId="9" w15:restartNumberingAfterBreak="0">
    <w:nsid w:val="1DD34C83"/>
    <w:multiLevelType w:val="hybridMultilevel"/>
    <w:tmpl w:val="176C0B48"/>
    <w:lvl w:ilvl="0" w:tplc="0504BE1A">
      <w:start w:val="1"/>
      <w:numFmt w:val="bullet"/>
      <w:pStyle w:val="a1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02A2610"/>
    <w:multiLevelType w:val="multilevel"/>
    <w:tmpl w:val="D28AB720"/>
    <w:styleLink w:val="ListBullets"/>
    <w:lvl w:ilvl="0">
      <w:start w:val="1"/>
      <w:numFmt w:val="decimal"/>
      <w:pStyle w:val="a2"/>
      <w:lvlText w:val="%1."/>
      <w:lvlJc w:val="left"/>
      <w:pPr>
        <w:ind w:left="284" w:hanging="284"/>
      </w:pPr>
      <w:rPr>
        <w:rFonts w:hint="default"/>
      </w:rPr>
    </w:lvl>
    <w:lvl w:ilvl="1">
      <w:start w:val="1"/>
      <w:numFmt w:val="bullet"/>
      <w:pStyle w:val="20"/>
      <w:lvlText w:val=""/>
      <w:lvlJc w:val="left"/>
      <w:pPr>
        <w:ind w:left="568" w:hanging="284"/>
      </w:pPr>
      <w:rPr>
        <w:rFonts w:ascii="Symbol" w:hAnsi="Symbol" w:hint="default"/>
      </w:rPr>
    </w:lvl>
    <w:lvl w:ilvl="2">
      <w:start w:val="1"/>
      <w:numFmt w:val="bullet"/>
      <w:pStyle w:val="30"/>
      <w:lvlText w:val=""/>
      <w:lvlJc w:val="left"/>
      <w:pPr>
        <w:ind w:left="852" w:hanging="284"/>
      </w:pPr>
      <w:rPr>
        <w:rFonts w:ascii="Symbol" w:hAnsi="Symbol" w:hint="default"/>
      </w:rPr>
    </w:lvl>
    <w:lvl w:ilvl="3">
      <w:start w:val="1"/>
      <w:numFmt w:val="bullet"/>
      <w:pStyle w:val="4"/>
      <w:lvlText w:val=""/>
      <w:lvlJc w:val="left"/>
      <w:pPr>
        <w:ind w:left="1136" w:hanging="284"/>
      </w:pPr>
      <w:rPr>
        <w:rFonts w:ascii="Symbol" w:hAnsi="Symbol" w:hint="default"/>
      </w:rPr>
    </w:lvl>
    <w:lvl w:ilvl="4">
      <w:start w:val="1"/>
      <w:numFmt w:val="bullet"/>
      <w:pStyle w:val="5"/>
      <w:lvlText w:val=""/>
      <w:lvlJc w:val="left"/>
      <w:pPr>
        <w:ind w:left="1420" w:hanging="284"/>
      </w:pPr>
      <w:rPr>
        <w:rFonts w:ascii="Symbol" w:hAnsi="Symbol" w:hint="default"/>
      </w:rPr>
    </w:lvl>
    <w:lvl w:ilvl="5">
      <w:start w:val="1"/>
      <w:numFmt w:val="none"/>
      <w:lvlText w:val=""/>
      <w:lvlJc w:val="left"/>
      <w:pPr>
        <w:ind w:left="1704" w:hanging="284"/>
      </w:pPr>
      <w:rPr>
        <w:rFonts w:hint="default"/>
      </w:rPr>
    </w:lvl>
    <w:lvl w:ilvl="6">
      <w:start w:val="1"/>
      <w:numFmt w:val="none"/>
      <w:lvlText w:val=""/>
      <w:lvlJc w:val="left"/>
      <w:pPr>
        <w:ind w:left="1988" w:hanging="284"/>
      </w:pPr>
      <w:rPr>
        <w:rFonts w:hint="default"/>
      </w:rPr>
    </w:lvl>
    <w:lvl w:ilvl="7">
      <w:start w:val="1"/>
      <w:numFmt w:val="none"/>
      <w:lvlText w:val=""/>
      <w:lvlJc w:val="left"/>
      <w:pPr>
        <w:ind w:left="2272" w:hanging="284"/>
      </w:pPr>
      <w:rPr>
        <w:rFonts w:hint="default"/>
      </w:rPr>
    </w:lvl>
    <w:lvl w:ilvl="8">
      <w:start w:val="1"/>
      <w:numFmt w:val="none"/>
      <w:lvlText w:val=""/>
      <w:lvlJc w:val="left"/>
      <w:pPr>
        <w:ind w:left="2556" w:hanging="284"/>
      </w:pPr>
      <w:rPr>
        <w:rFonts w:hint="default"/>
      </w:rPr>
    </w:lvl>
  </w:abstractNum>
  <w:abstractNum w:abstractNumId="11" w15:restartNumberingAfterBreak="0">
    <w:nsid w:val="2372012F"/>
    <w:multiLevelType w:val="hybridMultilevel"/>
    <w:tmpl w:val="F59AC2DE"/>
    <w:lvl w:ilvl="0" w:tplc="49BC3DB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2" w15:restartNumberingAfterBreak="0">
    <w:nsid w:val="23C0407A"/>
    <w:multiLevelType w:val="hybridMultilevel"/>
    <w:tmpl w:val="28164586"/>
    <w:lvl w:ilvl="0" w:tplc="AE6E59C4">
      <w:start w:val="1"/>
      <w:numFmt w:val="decimal"/>
      <w:lvlText w:val="%1."/>
      <w:lvlJc w:val="left"/>
      <w:pPr>
        <w:ind w:left="832" w:hanging="360"/>
      </w:pPr>
      <w:rPr>
        <w:rFonts w:ascii="Times New Roman" w:eastAsia="Arial" w:hAnsi="Times New Roman" w:cs="Times New Roman" w:hint="default"/>
        <w:spacing w:val="-9"/>
        <w:w w:val="99"/>
        <w:sz w:val="28"/>
        <w:szCs w:val="20"/>
        <w:lang w:val="ru-RU" w:eastAsia="ru-RU" w:bidi="ru-RU"/>
      </w:rPr>
    </w:lvl>
    <w:lvl w:ilvl="1" w:tplc="CD62BDB0">
      <w:numFmt w:val="bullet"/>
      <w:lvlText w:val=""/>
      <w:lvlJc w:val="left"/>
      <w:pPr>
        <w:ind w:left="955" w:hanging="283"/>
      </w:pPr>
      <w:rPr>
        <w:rFonts w:ascii="Symbol" w:eastAsia="Symbol" w:hAnsi="Symbol" w:cs="Symbol" w:hint="default"/>
        <w:w w:val="99"/>
        <w:sz w:val="19"/>
        <w:szCs w:val="19"/>
        <w:lang w:val="ru-RU" w:eastAsia="ru-RU" w:bidi="ru-RU"/>
      </w:rPr>
    </w:lvl>
    <w:lvl w:ilvl="2" w:tplc="C0C82B9A">
      <w:numFmt w:val="bullet"/>
      <w:lvlText w:val="•"/>
      <w:lvlJc w:val="left"/>
      <w:pPr>
        <w:ind w:left="1527" w:hanging="283"/>
      </w:pPr>
      <w:rPr>
        <w:rFonts w:hint="default"/>
        <w:lang w:val="ru-RU" w:eastAsia="ru-RU" w:bidi="ru-RU"/>
      </w:rPr>
    </w:lvl>
    <w:lvl w:ilvl="3" w:tplc="36E8B026">
      <w:numFmt w:val="bullet"/>
      <w:lvlText w:val="•"/>
      <w:lvlJc w:val="left"/>
      <w:pPr>
        <w:ind w:left="2095" w:hanging="283"/>
      </w:pPr>
      <w:rPr>
        <w:rFonts w:hint="default"/>
        <w:lang w:val="ru-RU" w:eastAsia="ru-RU" w:bidi="ru-RU"/>
      </w:rPr>
    </w:lvl>
    <w:lvl w:ilvl="4" w:tplc="1F8CAF4C">
      <w:numFmt w:val="bullet"/>
      <w:lvlText w:val="•"/>
      <w:lvlJc w:val="left"/>
      <w:pPr>
        <w:ind w:left="2662" w:hanging="283"/>
      </w:pPr>
      <w:rPr>
        <w:rFonts w:hint="default"/>
        <w:lang w:val="ru-RU" w:eastAsia="ru-RU" w:bidi="ru-RU"/>
      </w:rPr>
    </w:lvl>
    <w:lvl w:ilvl="5" w:tplc="683C62A6">
      <w:numFmt w:val="bullet"/>
      <w:lvlText w:val="•"/>
      <w:lvlJc w:val="left"/>
      <w:pPr>
        <w:ind w:left="3230" w:hanging="283"/>
      </w:pPr>
      <w:rPr>
        <w:rFonts w:hint="default"/>
        <w:lang w:val="ru-RU" w:eastAsia="ru-RU" w:bidi="ru-RU"/>
      </w:rPr>
    </w:lvl>
    <w:lvl w:ilvl="6" w:tplc="DBFCDC6C">
      <w:numFmt w:val="bullet"/>
      <w:lvlText w:val="•"/>
      <w:lvlJc w:val="left"/>
      <w:pPr>
        <w:ind w:left="3798" w:hanging="283"/>
      </w:pPr>
      <w:rPr>
        <w:rFonts w:hint="default"/>
        <w:lang w:val="ru-RU" w:eastAsia="ru-RU" w:bidi="ru-RU"/>
      </w:rPr>
    </w:lvl>
    <w:lvl w:ilvl="7" w:tplc="C48265C8">
      <w:numFmt w:val="bullet"/>
      <w:lvlText w:val="•"/>
      <w:lvlJc w:val="left"/>
      <w:pPr>
        <w:ind w:left="4365" w:hanging="283"/>
      </w:pPr>
      <w:rPr>
        <w:rFonts w:hint="default"/>
        <w:lang w:val="ru-RU" w:eastAsia="ru-RU" w:bidi="ru-RU"/>
      </w:rPr>
    </w:lvl>
    <w:lvl w:ilvl="8" w:tplc="34306A1C">
      <w:numFmt w:val="bullet"/>
      <w:lvlText w:val="•"/>
      <w:lvlJc w:val="left"/>
      <w:pPr>
        <w:ind w:left="4933" w:hanging="283"/>
      </w:pPr>
      <w:rPr>
        <w:rFonts w:hint="default"/>
        <w:lang w:val="ru-RU" w:eastAsia="ru-RU" w:bidi="ru-RU"/>
      </w:rPr>
    </w:lvl>
  </w:abstractNum>
  <w:abstractNum w:abstractNumId="13" w15:restartNumberingAfterBreak="0">
    <w:nsid w:val="29281985"/>
    <w:multiLevelType w:val="hybridMultilevel"/>
    <w:tmpl w:val="455C43DA"/>
    <w:lvl w:ilvl="0" w:tplc="5C967D0A">
      <w:start w:val="1"/>
      <w:numFmt w:val="decimal"/>
      <w:lvlText w:val="%1."/>
      <w:lvlJc w:val="left"/>
      <w:pPr>
        <w:ind w:left="832" w:hanging="360"/>
      </w:pPr>
      <w:rPr>
        <w:rFonts w:ascii="Times New Roman" w:eastAsia="Arial" w:hAnsi="Times New Roman" w:cs="Times New Roman" w:hint="default"/>
        <w:spacing w:val="-8"/>
        <w:w w:val="100"/>
        <w:sz w:val="28"/>
        <w:szCs w:val="28"/>
        <w:lang w:val="ru-RU" w:eastAsia="ru-RU" w:bidi="ru-RU"/>
      </w:rPr>
    </w:lvl>
    <w:lvl w:ilvl="1" w:tplc="07F003B4">
      <w:numFmt w:val="bullet"/>
      <w:lvlText w:val="•"/>
      <w:lvlJc w:val="left"/>
      <w:pPr>
        <w:ind w:left="1844" w:hanging="360"/>
      </w:pPr>
      <w:rPr>
        <w:rFonts w:hint="default"/>
        <w:lang w:val="ru-RU" w:eastAsia="ru-RU" w:bidi="ru-RU"/>
      </w:rPr>
    </w:lvl>
    <w:lvl w:ilvl="2" w:tplc="82C06D6E">
      <w:numFmt w:val="bullet"/>
      <w:lvlText w:val="•"/>
      <w:lvlJc w:val="left"/>
      <w:pPr>
        <w:ind w:left="2849" w:hanging="360"/>
      </w:pPr>
      <w:rPr>
        <w:rFonts w:hint="default"/>
        <w:lang w:val="ru-RU" w:eastAsia="ru-RU" w:bidi="ru-RU"/>
      </w:rPr>
    </w:lvl>
    <w:lvl w:ilvl="3" w:tplc="8F02AB08">
      <w:numFmt w:val="bullet"/>
      <w:lvlText w:val="•"/>
      <w:lvlJc w:val="left"/>
      <w:pPr>
        <w:ind w:left="3854" w:hanging="360"/>
      </w:pPr>
      <w:rPr>
        <w:rFonts w:hint="default"/>
        <w:lang w:val="ru-RU" w:eastAsia="ru-RU" w:bidi="ru-RU"/>
      </w:rPr>
    </w:lvl>
    <w:lvl w:ilvl="4" w:tplc="CFB6035A">
      <w:numFmt w:val="bullet"/>
      <w:lvlText w:val="•"/>
      <w:lvlJc w:val="left"/>
      <w:pPr>
        <w:ind w:left="4859" w:hanging="360"/>
      </w:pPr>
      <w:rPr>
        <w:rFonts w:hint="default"/>
        <w:lang w:val="ru-RU" w:eastAsia="ru-RU" w:bidi="ru-RU"/>
      </w:rPr>
    </w:lvl>
    <w:lvl w:ilvl="5" w:tplc="0608DB38">
      <w:numFmt w:val="bullet"/>
      <w:lvlText w:val="•"/>
      <w:lvlJc w:val="left"/>
      <w:pPr>
        <w:ind w:left="5864" w:hanging="360"/>
      </w:pPr>
      <w:rPr>
        <w:rFonts w:hint="default"/>
        <w:lang w:val="ru-RU" w:eastAsia="ru-RU" w:bidi="ru-RU"/>
      </w:rPr>
    </w:lvl>
    <w:lvl w:ilvl="6" w:tplc="A85E9230">
      <w:numFmt w:val="bullet"/>
      <w:lvlText w:val="•"/>
      <w:lvlJc w:val="left"/>
      <w:pPr>
        <w:ind w:left="6868" w:hanging="360"/>
      </w:pPr>
      <w:rPr>
        <w:rFonts w:hint="default"/>
        <w:lang w:val="ru-RU" w:eastAsia="ru-RU" w:bidi="ru-RU"/>
      </w:rPr>
    </w:lvl>
    <w:lvl w:ilvl="7" w:tplc="B63A6ECA">
      <w:numFmt w:val="bullet"/>
      <w:lvlText w:val="•"/>
      <w:lvlJc w:val="left"/>
      <w:pPr>
        <w:ind w:left="7873" w:hanging="360"/>
      </w:pPr>
      <w:rPr>
        <w:rFonts w:hint="default"/>
        <w:lang w:val="ru-RU" w:eastAsia="ru-RU" w:bidi="ru-RU"/>
      </w:rPr>
    </w:lvl>
    <w:lvl w:ilvl="8" w:tplc="B760654A">
      <w:numFmt w:val="bullet"/>
      <w:lvlText w:val="•"/>
      <w:lvlJc w:val="left"/>
      <w:pPr>
        <w:ind w:left="8878" w:hanging="360"/>
      </w:pPr>
      <w:rPr>
        <w:rFonts w:hint="default"/>
        <w:lang w:val="ru-RU" w:eastAsia="ru-RU" w:bidi="ru-RU"/>
      </w:rPr>
    </w:lvl>
  </w:abstractNum>
  <w:abstractNum w:abstractNumId="14" w15:restartNumberingAfterBreak="0">
    <w:nsid w:val="2DB7700A"/>
    <w:multiLevelType w:val="hybridMultilevel"/>
    <w:tmpl w:val="4D1CB938"/>
    <w:lvl w:ilvl="0" w:tplc="8336482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E5D579B"/>
    <w:multiLevelType w:val="hybridMultilevel"/>
    <w:tmpl w:val="5994145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6" w15:restartNumberingAfterBreak="0">
    <w:nsid w:val="34351362"/>
    <w:multiLevelType w:val="multilevel"/>
    <w:tmpl w:val="76A03C9C"/>
    <w:lvl w:ilvl="0">
      <w:start w:val="1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180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396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120" w:hanging="360"/>
      </w:pPr>
      <w:rPr>
        <w:rFonts w:ascii="Noto Sans Symbols" w:eastAsia="Noto Sans Symbols" w:hAnsi="Noto Sans Symbols" w:cs="Noto Sans Symbols"/>
      </w:rPr>
    </w:lvl>
  </w:abstractNum>
  <w:abstractNum w:abstractNumId="17" w15:restartNumberingAfterBreak="0">
    <w:nsid w:val="3DCB6227"/>
    <w:multiLevelType w:val="multilevel"/>
    <w:tmpl w:val="62F4BAF0"/>
    <w:numStyleLink w:val="ListNumbers"/>
  </w:abstractNum>
  <w:abstractNum w:abstractNumId="18" w15:restartNumberingAfterBreak="0">
    <w:nsid w:val="42EF0CAA"/>
    <w:multiLevelType w:val="multilevel"/>
    <w:tmpl w:val="76A03C9C"/>
    <w:lvl w:ilvl="0">
      <w:start w:val="1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180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396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120" w:hanging="360"/>
      </w:pPr>
      <w:rPr>
        <w:rFonts w:ascii="Noto Sans Symbols" w:eastAsia="Noto Sans Symbols" w:hAnsi="Noto Sans Symbols" w:cs="Noto Sans Symbols"/>
      </w:rPr>
    </w:lvl>
  </w:abstractNum>
  <w:abstractNum w:abstractNumId="19" w15:restartNumberingAfterBreak="0">
    <w:nsid w:val="450C1686"/>
    <w:multiLevelType w:val="multilevel"/>
    <w:tmpl w:val="76A03C9C"/>
    <w:lvl w:ilvl="0">
      <w:start w:val="1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180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396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120" w:hanging="360"/>
      </w:pPr>
      <w:rPr>
        <w:rFonts w:ascii="Noto Sans Symbols" w:eastAsia="Noto Sans Symbols" w:hAnsi="Noto Sans Symbols" w:cs="Noto Sans Symbols"/>
      </w:rPr>
    </w:lvl>
  </w:abstractNum>
  <w:abstractNum w:abstractNumId="20" w15:restartNumberingAfterBreak="0">
    <w:nsid w:val="452F5C8A"/>
    <w:multiLevelType w:val="multilevel"/>
    <w:tmpl w:val="76A03C9C"/>
    <w:lvl w:ilvl="0">
      <w:start w:val="1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180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396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120" w:hanging="360"/>
      </w:pPr>
      <w:rPr>
        <w:rFonts w:ascii="Noto Sans Symbols" w:eastAsia="Noto Sans Symbols" w:hAnsi="Noto Sans Symbols" w:cs="Noto Sans Symbols"/>
      </w:rPr>
    </w:lvl>
  </w:abstractNum>
  <w:abstractNum w:abstractNumId="21" w15:restartNumberingAfterBreak="0">
    <w:nsid w:val="46AB5E7C"/>
    <w:multiLevelType w:val="hybridMultilevel"/>
    <w:tmpl w:val="53DEFE34"/>
    <w:lvl w:ilvl="0" w:tplc="F604BAF2">
      <w:numFmt w:val="bullet"/>
      <w:lvlText w:val=""/>
      <w:lvlJc w:val="left"/>
      <w:pPr>
        <w:ind w:left="540" w:hanging="360"/>
      </w:pPr>
      <w:rPr>
        <w:rFonts w:ascii="Symbol" w:eastAsia="Symbol" w:hAnsi="Symbol" w:cs="Symbol" w:hint="default"/>
        <w:w w:val="100"/>
        <w:sz w:val="20"/>
        <w:szCs w:val="20"/>
        <w:lang w:val="ru-RU" w:eastAsia="ru-RU" w:bidi="ru-RU"/>
      </w:rPr>
    </w:lvl>
    <w:lvl w:ilvl="1" w:tplc="83364824">
      <w:start w:val="1"/>
      <w:numFmt w:val="bullet"/>
      <w:lvlText w:val=""/>
      <w:lvlJc w:val="left"/>
      <w:pPr>
        <w:ind w:left="832" w:hanging="360"/>
      </w:pPr>
      <w:rPr>
        <w:rFonts w:ascii="Symbol" w:hAnsi="Symbol" w:hint="default"/>
        <w:w w:val="100"/>
        <w:sz w:val="20"/>
        <w:szCs w:val="20"/>
        <w:lang w:val="ru-RU" w:eastAsia="ru-RU" w:bidi="ru-RU"/>
      </w:rPr>
    </w:lvl>
    <w:lvl w:ilvl="2" w:tplc="9C1A0D86">
      <w:numFmt w:val="bullet"/>
      <w:lvlText w:val="•"/>
      <w:lvlJc w:val="left"/>
      <w:pPr>
        <w:ind w:left="1956" w:hanging="360"/>
      </w:pPr>
      <w:rPr>
        <w:rFonts w:hint="default"/>
        <w:lang w:val="ru-RU" w:eastAsia="ru-RU" w:bidi="ru-RU"/>
      </w:rPr>
    </w:lvl>
    <w:lvl w:ilvl="3" w:tplc="34C86AA2">
      <w:numFmt w:val="bullet"/>
      <w:lvlText w:val="•"/>
      <w:lvlJc w:val="left"/>
      <w:pPr>
        <w:ind w:left="3072" w:hanging="360"/>
      </w:pPr>
      <w:rPr>
        <w:rFonts w:hint="default"/>
        <w:lang w:val="ru-RU" w:eastAsia="ru-RU" w:bidi="ru-RU"/>
      </w:rPr>
    </w:lvl>
    <w:lvl w:ilvl="4" w:tplc="3426F5C6">
      <w:numFmt w:val="bullet"/>
      <w:lvlText w:val="•"/>
      <w:lvlJc w:val="left"/>
      <w:pPr>
        <w:ind w:left="4189" w:hanging="360"/>
      </w:pPr>
      <w:rPr>
        <w:rFonts w:hint="default"/>
        <w:lang w:val="ru-RU" w:eastAsia="ru-RU" w:bidi="ru-RU"/>
      </w:rPr>
    </w:lvl>
    <w:lvl w:ilvl="5" w:tplc="5F3870B2">
      <w:numFmt w:val="bullet"/>
      <w:lvlText w:val="•"/>
      <w:lvlJc w:val="left"/>
      <w:pPr>
        <w:ind w:left="5305" w:hanging="360"/>
      </w:pPr>
      <w:rPr>
        <w:rFonts w:hint="default"/>
        <w:lang w:val="ru-RU" w:eastAsia="ru-RU" w:bidi="ru-RU"/>
      </w:rPr>
    </w:lvl>
    <w:lvl w:ilvl="6" w:tplc="F7EE18AE">
      <w:numFmt w:val="bullet"/>
      <w:lvlText w:val="•"/>
      <w:lvlJc w:val="left"/>
      <w:pPr>
        <w:ind w:left="6422" w:hanging="360"/>
      </w:pPr>
      <w:rPr>
        <w:rFonts w:hint="default"/>
        <w:lang w:val="ru-RU" w:eastAsia="ru-RU" w:bidi="ru-RU"/>
      </w:rPr>
    </w:lvl>
    <w:lvl w:ilvl="7" w:tplc="4EC8E8E6">
      <w:numFmt w:val="bullet"/>
      <w:lvlText w:val="•"/>
      <w:lvlJc w:val="left"/>
      <w:pPr>
        <w:ind w:left="7538" w:hanging="360"/>
      </w:pPr>
      <w:rPr>
        <w:rFonts w:hint="default"/>
        <w:lang w:val="ru-RU" w:eastAsia="ru-RU" w:bidi="ru-RU"/>
      </w:rPr>
    </w:lvl>
    <w:lvl w:ilvl="8" w:tplc="4D263DDC">
      <w:numFmt w:val="bullet"/>
      <w:lvlText w:val="•"/>
      <w:lvlJc w:val="left"/>
      <w:pPr>
        <w:ind w:left="8655" w:hanging="360"/>
      </w:pPr>
      <w:rPr>
        <w:rFonts w:hint="default"/>
        <w:lang w:val="ru-RU" w:eastAsia="ru-RU" w:bidi="ru-RU"/>
      </w:rPr>
    </w:lvl>
  </w:abstractNum>
  <w:abstractNum w:abstractNumId="22" w15:restartNumberingAfterBreak="0">
    <w:nsid w:val="47F67042"/>
    <w:multiLevelType w:val="multilevel"/>
    <w:tmpl w:val="76A03C9C"/>
    <w:lvl w:ilvl="0">
      <w:start w:val="1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180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396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120" w:hanging="360"/>
      </w:pPr>
      <w:rPr>
        <w:rFonts w:ascii="Noto Sans Symbols" w:eastAsia="Noto Sans Symbols" w:hAnsi="Noto Sans Symbols" w:cs="Noto Sans Symbols"/>
      </w:rPr>
    </w:lvl>
  </w:abstractNum>
  <w:abstractNum w:abstractNumId="23" w15:restartNumberingAfterBreak="0">
    <w:nsid w:val="49230CB0"/>
    <w:multiLevelType w:val="hybridMultilevel"/>
    <w:tmpl w:val="EC6A66EC"/>
    <w:lvl w:ilvl="0" w:tplc="7CD0DE52">
      <w:start w:val="1"/>
      <w:numFmt w:val="bullet"/>
      <w:pStyle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263713E"/>
    <w:multiLevelType w:val="hybridMultilevel"/>
    <w:tmpl w:val="EEFA958A"/>
    <w:lvl w:ilvl="0" w:tplc="83364824">
      <w:start w:val="1"/>
      <w:numFmt w:val="bullet"/>
      <w:lvlText w:val=""/>
      <w:lvlJc w:val="left"/>
      <w:pPr>
        <w:ind w:left="1553" w:hanging="721"/>
      </w:pPr>
      <w:rPr>
        <w:rFonts w:ascii="Symbol" w:hAnsi="Symbol" w:hint="default"/>
        <w:spacing w:val="-4"/>
        <w:w w:val="100"/>
        <w:sz w:val="20"/>
        <w:szCs w:val="20"/>
        <w:lang w:val="ru-RU" w:eastAsia="ru-RU" w:bidi="ru-RU"/>
      </w:rPr>
    </w:lvl>
    <w:lvl w:ilvl="1" w:tplc="C6D6753E">
      <w:numFmt w:val="bullet"/>
      <w:lvlText w:val="•"/>
      <w:lvlJc w:val="left"/>
      <w:pPr>
        <w:ind w:left="2492" w:hanging="721"/>
      </w:pPr>
      <w:rPr>
        <w:rFonts w:hint="default"/>
        <w:lang w:val="ru-RU" w:eastAsia="ru-RU" w:bidi="ru-RU"/>
      </w:rPr>
    </w:lvl>
    <w:lvl w:ilvl="2" w:tplc="5BBCB532">
      <w:numFmt w:val="bullet"/>
      <w:lvlText w:val="•"/>
      <w:lvlJc w:val="left"/>
      <w:pPr>
        <w:ind w:left="3425" w:hanging="721"/>
      </w:pPr>
      <w:rPr>
        <w:rFonts w:hint="default"/>
        <w:lang w:val="ru-RU" w:eastAsia="ru-RU" w:bidi="ru-RU"/>
      </w:rPr>
    </w:lvl>
    <w:lvl w:ilvl="3" w:tplc="B524CE5E">
      <w:numFmt w:val="bullet"/>
      <w:lvlText w:val="•"/>
      <w:lvlJc w:val="left"/>
      <w:pPr>
        <w:ind w:left="4358" w:hanging="721"/>
      </w:pPr>
      <w:rPr>
        <w:rFonts w:hint="default"/>
        <w:lang w:val="ru-RU" w:eastAsia="ru-RU" w:bidi="ru-RU"/>
      </w:rPr>
    </w:lvl>
    <w:lvl w:ilvl="4" w:tplc="900EFEB4">
      <w:numFmt w:val="bullet"/>
      <w:lvlText w:val="•"/>
      <w:lvlJc w:val="left"/>
      <w:pPr>
        <w:ind w:left="5291" w:hanging="721"/>
      </w:pPr>
      <w:rPr>
        <w:rFonts w:hint="default"/>
        <w:lang w:val="ru-RU" w:eastAsia="ru-RU" w:bidi="ru-RU"/>
      </w:rPr>
    </w:lvl>
    <w:lvl w:ilvl="5" w:tplc="E6A4A822">
      <w:numFmt w:val="bullet"/>
      <w:lvlText w:val="•"/>
      <w:lvlJc w:val="left"/>
      <w:pPr>
        <w:ind w:left="6224" w:hanging="721"/>
      </w:pPr>
      <w:rPr>
        <w:rFonts w:hint="default"/>
        <w:lang w:val="ru-RU" w:eastAsia="ru-RU" w:bidi="ru-RU"/>
      </w:rPr>
    </w:lvl>
    <w:lvl w:ilvl="6" w:tplc="96C47C24">
      <w:numFmt w:val="bullet"/>
      <w:lvlText w:val="•"/>
      <w:lvlJc w:val="left"/>
      <w:pPr>
        <w:ind w:left="7156" w:hanging="721"/>
      </w:pPr>
      <w:rPr>
        <w:rFonts w:hint="default"/>
        <w:lang w:val="ru-RU" w:eastAsia="ru-RU" w:bidi="ru-RU"/>
      </w:rPr>
    </w:lvl>
    <w:lvl w:ilvl="7" w:tplc="E93A0884">
      <w:numFmt w:val="bullet"/>
      <w:lvlText w:val="•"/>
      <w:lvlJc w:val="left"/>
      <w:pPr>
        <w:ind w:left="8089" w:hanging="721"/>
      </w:pPr>
      <w:rPr>
        <w:rFonts w:hint="default"/>
        <w:lang w:val="ru-RU" w:eastAsia="ru-RU" w:bidi="ru-RU"/>
      </w:rPr>
    </w:lvl>
    <w:lvl w:ilvl="8" w:tplc="32DEBD2C">
      <w:numFmt w:val="bullet"/>
      <w:lvlText w:val="•"/>
      <w:lvlJc w:val="left"/>
      <w:pPr>
        <w:ind w:left="9022" w:hanging="721"/>
      </w:pPr>
      <w:rPr>
        <w:rFonts w:hint="default"/>
        <w:lang w:val="ru-RU" w:eastAsia="ru-RU" w:bidi="ru-RU"/>
      </w:rPr>
    </w:lvl>
  </w:abstractNum>
  <w:abstractNum w:abstractNumId="25" w15:restartNumberingAfterBreak="0">
    <w:nsid w:val="526B0AF3"/>
    <w:multiLevelType w:val="multilevel"/>
    <w:tmpl w:val="76A03C9C"/>
    <w:lvl w:ilvl="0">
      <w:start w:val="1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180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396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120" w:hanging="360"/>
      </w:pPr>
      <w:rPr>
        <w:rFonts w:ascii="Noto Sans Symbols" w:eastAsia="Noto Sans Symbols" w:hAnsi="Noto Sans Symbols" w:cs="Noto Sans Symbols"/>
      </w:rPr>
    </w:lvl>
  </w:abstractNum>
  <w:abstractNum w:abstractNumId="26" w15:restartNumberingAfterBreak="0">
    <w:nsid w:val="54662056"/>
    <w:multiLevelType w:val="multilevel"/>
    <w:tmpl w:val="76A03C9C"/>
    <w:lvl w:ilvl="0">
      <w:start w:val="1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180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396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120" w:hanging="360"/>
      </w:pPr>
      <w:rPr>
        <w:rFonts w:ascii="Noto Sans Symbols" w:eastAsia="Noto Sans Symbols" w:hAnsi="Noto Sans Symbols" w:cs="Noto Sans Symbols"/>
      </w:rPr>
    </w:lvl>
  </w:abstractNum>
  <w:abstractNum w:abstractNumId="27" w15:restartNumberingAfterBreak="0">
    <w:nsid w:val="57604AEF"/>
    <w:multiLevelType w:val="multilevel"/>
    <w:tmpl w:val="76A03C9C"/>
    <w:lvl w:ilvl="0">
      <w:start w:val="1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180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396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120" w:hanging="360"/>
      </w:pPr>
      <w:rPr>
        <w:rFonts w:ascii="Noto Sans Symbols" w:eastAsia="Noto Sans Symbols" w:hAnsi="Noto Sans Symbols" w:cs="Noto Sans Symbols"/>
      </w:rPr>
    </w:lvl>
  </w:abstractNum>
  <w:abstractNum w:abstractNumId="28" w15:restartNumberingAfterBreak="0">
    <w:nsid w:val="57970A04"/>
    <w:multiLevelType w:val="multilevel"/>
    <w:tmpl w:val="DCD43064"/>
    <w:lvl w:ilvl="0">
      <w:start w:val="1"/>
      <w:numFmt w:val="decimal"/>
      <w:lvlText w:val="%1."/>
      <w:lvlJc w:val="left"/>
      <w:pPr>
        <w:ind w:left="568" w:hanging="284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lowerLetter"/>
      <w:lvlText w:val="(%2)"/>
      <w:lvlJc w:val="left"/>
      <w:pPr>
        <w:ind w:left="852" w:hanging="284"/>
      </w:pPr>
      <w:rPr>
        <w:rFonts w:hint="default"/>
      </w:rPr>
    </w:lvl>
    <w:lvl w:ilvl="2">
      <w:start w:val="1"/>
      <w:numFmt w:val="decimal"/>
      <w:lvlText w:val="%3."/>
      <w:lvlJc w:val="left"/>
      <w:pPr>
        <w:ind w:left="1136" w:hanging="284"/>
      </w:pPr>
      <w:rPr>
        <w:rFonts w:hint="default"/>
      </w:rPr>
    </w:lvl>
    <w:lvl w:ilvl="3">
      <w:start w:val="1"/>
      <w:numFmt w:val="none"/>
      <w:lvlText w:val=""/>
      <w:lvlJc w:val="left"/>
      <w:pPr>
        <w:ind w:left="1420" w:hanging="284"/>
      </w:pPr>
      <w:rPr>
        <w:rFonts w:hint="default"/>
      </w:rPr>
    </w:lvl>
    <w:lvl w:ilvl="4">
      <w:start w:val="1"/>
      <w:numFmt w:val="none"/>
      <w:lvlText w:val=""/>
      <w:lvlJc w:val="left"/>
      <w:pPr>
        <w:ind w:left="1704" w:hanging="284"/>
      </w:pPr>
      <w:rPr>
        <w:rFonts w:hint="default"/>
      </w:rPr>
    </w:lvl>
    <w:lvl w:ilvl="5">
      <w:start w:val="1"/>
      <w:numFmt w:val="none"/>
      <w:lvlText w:val=""/>
      <w:lvlJc w:val="left"/>
      <w:pPr>
        <w:ind w:left="1988" w:hanging="284"/>
      </w:pPr>
      <w:rPr>
        <w:rFonts w:hint="default"/>
      </w:rPr>
    </w:lvl>
    <w:lvl w:ilvl="6">
      <w:start w:val="1"/>
      <w:numFmt w:val="none"/>
      <w:lvlText w:val=""/>
      <w:lvlJc w:val="left"/>
      <w:pPr>
        <w:ind w:left="2272" w:hanging="284"/>
      </w:pPr>
      <w:rPr>
        <w:rFonts w:hint="default"/>
      </w:rPr>
    </w:lvl>
    <w:lvl w:ilvl="7">
      <w:start w:val="1"/>
      <w:numFmt w:val="none"/>
      <w:lvlText w:val=""/>
      <w:lvlJc w:val="left"/>
      <w:pPr>
        <w:ind w:left="2556" w:hanging="284"/>
      </w:pPr>
      <w:rPr>
        <w:rFonts w:hint="default"/>
      </w:rPr>
    </w:lvl>
    <w:lvl w:ilvl="8">
      <w:start w:val="1"/>
      <w:numFmt w:val="none"/>
      <w:lvlText w:val=""/>
      <w:lvlJc w:val="left"/>
      <w:pPr>
        <w:ind w:left="2840" w:hanging="284"/>
      </w:pPr>
      <w:rPr>
        <w:rFonts w:hint="default"/>
      </w:rPr>
    </w:lvl>
  </w:abstractNum>
  <w:abstractNum w:abstractNumId="29" w15:restartNumberingAfterBreak="0">
    <w:nsid w:val="5AF77DFA"/>
    <w:multiLevelType w:val="multilevel"/>
    <w:tmpl w:val="1F2C6652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ascii="Times New Roman" w:hAnsi="Times New Roman" w:cs="Times New Roman" w:hint="default"/>
        <w:sz w:val="28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0" w15:restartNumberingAfterBreak="0">
    <w:nsid w:val="5F7C6BEC"/>
    <w:multiLevelType w:val="multilevel"/>
    <w:tmpl w:val="76A03C9C"/>
    <w:lvl w:ilvl="0">
      <w:start w:val="1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180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396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120" w:hanging="360"/>
      </w:pPr>
      <w:rPr>
        <w:rFonts w:ascii="Noto Sans Symbols" w:eastAsia="Noto Sans Symbols" w:hAnsi="Noto Sans Symbols" w:cs="Noto Sans Symbols"/>
      </w:rPr>
    </w:lvl>
  </w:abstractNum>
  <w:abstractNum w:abstractNumId="31" w15:restartNumberingAfterBreak="0">
    <w:nsid w:val="6292454A"/>
    <w:multiLevelType w:val="multilevel"/>
    <w:tmpl w:val="DCD43064"/>
    <w:lvl w:ilvl="0">
      <w:start w:val="1"/>
      <w:numFmt w:val="decimal"/>
      <w:lvlText w:val="%1."/>
      <w:lvlJc w:val="left"/>
      <w:pPr>
        <w:ind w:left="568" w:hanging="284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lowerLetter"/>
      <w:lvlText w:val="(%2)"/>
      <w:lvlJc w:val="left"/>
      <w:pPr>
        <w:ind w:left="852" w:hanging="284"/>
      </w:pPr>
      <w:rPr>
        <w:rFonts w:hint="default"/>
      </w:rPr>
    </w:lvl>
    <w:lvl w:ilvl="2">
      <w:start w:val="1"/>
      <w:numFmt w:val="decimal"/>
      <w:lvlText w:val="%3."/>
      <w:lvlJc w:val="left"/>
      <w:pPr>
        <w:ind w:left="1136" w:hanging="284"/>
      </w:pPr>
      <w:rPr>
        <w:rFonts w:hint="default"/>
      </w:rPr>
    </w:lvl>
    <w:lvl w:ilvl="3">
      <w:start w:val="1"/>
      <w:numFmt w:val="none"/>
      <w:lvlText w:val=""/>
      <w:lvlJc w:val="left"/>
      <w:pPr>
        <w:ind w:left="1420" w:hanging="284"/>
      </w:pPr>
      <w:rPr>
        <w:rFonts w:hint="default"/>
      </w:rPr>
    </w:lvl>
    <w:lvl w:ilvl="4">
      <w:start w:val="1"/>
      <w:numFmt w:val="none"/>
      <w:lvlText w:val=""/>
      <w:lvlJc w:val="left"/>
      <w:pPr>
        <w:ind w:left="1704" w:hanging="284"/>
      </w:pPr>
      <w:rPr>
        <w:rFonts w:hint="default"/>
      </w:rPr>
    </w:lvl>
    <w:lvl w:ilvl="5">
      <w:start w:val="1"/>
      <w:numFmt w:val="none"/>
      <w:lvlText w:val=""/>
      <w:lvlJc w:val="left"/>
      <w:pPr>
        <w:ind w:left="1988" w:hanging="284"/>
      </w:pPr>
      <w:rPr>
        <w:rFonts w:hint="default"/>
      </w:rPr>
    </w:lvl>
    <w:lvl w:ilvl="6">
      <w:start w:val="1"/>
      <w:numFmt w:val="none"/>
      <w:lvlText w:val=""/>
      <w:lvlJc w:val="left"/>
      <w:pPr>
        <w:ind w:left="2272" w:hanging="284"/>
      </w:pPr>
      <w:rPr>
        <w:rFonts w:hint="default"/>
      </w:rPr>
    </w:lvl>
    <w:lvl w:ilvl="7">
      <w:start w:val="1"/>
      <w:numFmt w:val="none"/>
      <w:lvlText w:val=""/>
      <w:lvlJc w:val="left"/>
      <w:pPr>
        <w:ind w:left="2556" w:hanging="284"/>
      </w:pPr>
      <w:rPr>
        <w:rFonts w:hint="default"/>
      </w:rPr>
    </w:lvl>
    <w:lvl w:ilvl="8">
      <w:start w:val="1"/>
      <w:numFmt w:val="none"/>
      <w:lvlText w:val=""/>
      <w:lvlJc w:val="left"/>
      <w:pPr>
        <w:ind w:left="2840" w:hanging="284"/>
      </w:pPr>
      <w:rPr>
        <w:rFonts w:hint="default"/>
      </w:rPr>
    </w:lvl>
  </w:abstractNum>
  <w:abstractNum w:abstractNumId="32" w15:restartNumberingAfterBreak="0">
    <w:nsid w:val="72173415"/>
    <w:multiLevelType w:val="multilevel"/>
    <w:tmpl w:val="76A03C9C"/>
    <w:lvl w:ilvl="0">
      <w:start w:val="1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180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396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120" w:hanging="360"/>
      </w:pPr>
      <w:rPr>
        <w:rFonts w:ascii="Noto Sans Symbols" w:eastAsia="Noto Sans Symbols" w:hAnsi="Noto Sans Symbols" w:cs="Noto Sans Symbols"/>
      </w:rPr>
    </w:lvl>
  </w:abstractNum>
  <w:abstractNum w:abstractNumId="33" w15:restartNumberingAfterBreak="0">
    <w:nsid w:val="76F60696"/>
    <w:multiLevelType w:val="multilevel"/>
    <w:tmpl w:val="76A03C9C"/>
    <w:lvl w:ilvl="0">
      <w:start w:val="1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180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396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120" w:hanging="360"/>
      </w:pPr>
      <w:rPr>
        <w:rFonts w:ascii="Noto Sans Symbols" w:eastAsia="Noto Sans Symbols" w:hAnsi="Noto Sans Symbols" w:cs="Noto Sans Symbols"/>
      </w:rPr>
    </w:lvl>
  </w:abstractNum>
  <w:abstractNum w:abstractNumId="34" w15:restartNumberingAfterBreak="0">
    <w:nsid w:val="780C3B07"/>
    <w:multiLevelType w:val="hybridMultilevel"/>
    <w:tmpl w:val="F3165678"/>
    <w:lvl w:ilvl="0" w:tplc="9FD89546">
      <w:start w:val="1"/>
      <w:numFmt w:val="decimal"/>
      <w:lvlText w:val="%1."/>
      <w:lvlJc w:val="left"/>
      <w:pPr>
        <w:ind w:left="832" w:hanging="360"/>
      </w:pPr>
      <w:rPr>
        <w:rFonts w:ascii="Times New Roman" w:eastAsia="Arial" w:hAnsi="Times New Roman" w:cs="Times New Roman" w:hint="default"/>
        <w:spacing w:val="-8"/>
        <w:w w:val="99"/>
        <w:sz w:val="28"/>
        <w:szCs w:val="28"/>
        <w:lang w:val="ru-RU" w:eastAsia="ru-RU" w:bidi="ru-RU"/>
      </w:rPr>
    </w:lvl>
    <w:lvl w:ilvl="1" w:tplc="83364824">
      <w:start w:val="1"/>
      <w:numFmt w:val="bullet"/>
      <w:lvlText w:val=""/>
      <w:lvlJc w:val="left"/>
      <w:pPr>
        <w:ind w:left="1244" w:hanging="361"/>
      </w:pPr>
      <w:rPr>
        <w:rFonts w:ascii="Symbol" w:hAnsi="Symbol" w:hint="default"/>
        <w:w w:val="100"/>
        <w:sz w:val="20"/>
        <w:szCs w:val="20"/>
        <w:lang w:val="ru-RU" w:eastAsia="ru-RU" w:bidi="ru-RU"/>
      </w:rPr>
    </w:lvl>
    <w:lvl w:ilvl="2" w:tplc="3B4658EE">
      <w:numFmt w:val="bullet"/>
      <w:lvlText w:val="•"/>
      <w:lvlJc w:val="left"/>
      <w:pPr>
        <w:ind w:left="2312" w:hanging="361"/>
      </w:pPr>
      <w:rPr>
        <w:rFonts w:hint="default"/>
        <w:lang w:val="ru-RU" w:eastAsia="ru-RU" w:bidi="ru-RU"/>
      </w:rPr>
    </w:lvl>
    <w:lvl w:ilvl="3" w:tplc="06622518">
      <w:numFmt w:val="bullet"/>
      <w:lvlText w:val="•"/>
      <w:lvlJc w:val="left"/>
      <w:pPr>
        <w:ind w:left="3384" w:hanging="361"/>
      </w:pPr>
      <w:rPr>
        <w:rFonts w:hint="default"/>
        <w:lang w:val="ru-RU" w:eastAsia="ru-RU" w:bidi="ru-RU"/>
      </w:rPr>
    </w:lvl>
    <w:lvl w:ilvl="4" w:tplc="7076DE14">
      <w:numFmt w:val="bullet"/>
      <w:lvlText w:val="•"/>
      <w:lvlJc w:val="left"/>
      <w:pPr>
        <w:ind w:left="4456" w:hanging="361"/>
      </w:pPr>
      <w:rPr>
        <w:rFonts w:hint="default"/>
        <w:lang w:val="ru-RU" w:eastAsia="ru-RU" w:bidi="ru-RU"/>
      </w:rPr>
    </w:lvl>
    <w:lvl w:ilvl="5" w:tplc="3288F45A">
      <w:numFmt w:val="bullet"/>
      <w:lvlText w:val="•"/>
      <w:lvlJc w:val="left"/>
      <w:pPr>
        <w:ind w:left="5528" w:hanging="361"/>
      </w:pPr>
      <w:rPr>
        <w:rFonts w:hint="default"/>
        <w:lang w:val="ru-RU" w:eastAsia="ru-RU" w:bidi="ru-RU"/>
      </w:rPr>
    </w:lvl>
    <w:lvl w:ilvl="6" w:tplc="CCE64A6C">
      <w:numFmt w:val="bullet"/>
      <w:lvlText w:val="•"/>
      <w:lvlJc w:val="left"/>
      <w:pPr>
        <w:ind w:left="6600" w:hanging="361"/>
      </w:pPr>
      <w:rPr>
        <w:rFonts w:hint="default"/>
        <w:lang w:val="ru-RU" w:eastAsia="ru-RU" w:bidi="ru-RU"/>
      </w:rPr>
    </w:lvl>
    <w:lvl w:ilvl="7" w:tplc="91CA7B94">
      <w:numFmt w:val="bullet"/>
      <w:lvlText w:val="•"/>
      <w:lvlJc w:val="left"/>
      <w:pPr>
        <w:ind w:left="7672" w:hanging="361"/>
      </w:pPr>
      <w:rPr>
        <w:rFonts w:hint="default"/>
        <w:lang w:val="ru-RU" w:eastAsia="ru-RU" w:bidi="ru-RU"/>
      </w:rPr>
    </w:lvl>
    <w:lvl w:ilvl="8" w:tplc="4372CF4C">
      <w:numFmt w:val="bullet"/>
      <w:lvlText w:val="•"/>
      <w:lvlJc w:val="left"/>
      <w:pPr>
        <w:ind w:left="8744" w:hanging="361"/>
      </w:pPr>
      <w:rPr>
        <w:rFonts w:hint="default"/>
        <w:lang w:val="ru-RU" w:eastAsia="ru-RU" w:bidi="ru-RU"/>
      </w:rPr>
    </w:lvl>
  </w:abstractNum>
  <w:abstractNum w:abstractNumId="35" w15:restartNumberingAfterBreak="0">
    <w:nsid w:val="78477D76"/>
    <w:multiLevelType w:val="multilevel"/>
    <w:tmpl w:val="76A03C9C"/>
    <w:lvl w:ilvl="0">
      <w:start w:val="1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180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396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120" w:hanging="360"/>
      </w:pPr>
      <w:rPr>
        <w:rFonts w:ascii="Noto Sans Symbols" w:eastAsia="Noto Sans Symbols" w:hAnsi="Noto Sans Symbols" w:cs="Noto Sans Symbols"/>
      </w:rPr>
    </w:lvl>
  </w:abstractNum>
  <w:num w:numId="1">
    <w:abstractNumId w:val="23"/>
  </w:num>
  <w:num w:numId="2">
    <w:abstractNumId w:val="9"/>
  </w:num>
  <w:num w:numId="3">
    <w:abstractNumId w:val="5"/>
  </w:num>
  <w:num w:numId="4">
    <w:abstractNumId w:val="3"/>
  </w:num>
  <w:num w:numId="5">
    <w:abstractNumId w:val="7"/>
  </w:num>
  <w:num w:numId="6">
    <w:abstractNumId w:val="26"/>
  </w:num>
  <w:num w:numId="7">
    <w:abstractNumId w:val="25"/>
  </w:num>
  <w:num w:numId="8">
    <w:abstractNumId w:val="6"/>
  </w:num>
  <w:num w:numId="9">
    <w:abstractNumId w:val="33"/>
  </w:num>
  <w:num w:numId="10">
    <w:abstractNumId w:val="18"/>
  </w:num>
  <w:num w:numId="11">
    <w:abstractNumId w:val="27"/>
  </w:num>
  <w:num w:numId="12">
    <w:abstractNumId w:val="19"/>
  </w:num>
  <w:num w:numId="13">
    <w:abstractNumId w:val="30"/>
  </w:num>
  <w:num w:numId="14">
    <w:abstractNumId w:val="20"/>
  </w:num>
  <w:num w:numId="15">
    <w:abstractNumId w:val="32"/>
  </w:num>
  <w:num w:numId="16">
    <w:abstractNumId w:val="0"/>
  </w:num>
  <w:num w:numId="17">
    <w:abstractNumId w:val="1"/>
  </w:num>
  <w:num w:numId="18">
    <w:abstractNumId w:val="2"/>
  </w:num>
  <w:num w:numId="19">
    <w:abstractNumId w:val="35"/>
  </w:num>
  <w:num w:numId="20">
    <w:abstractNumId w:val="16"/>
  </w:num>
  <w:num w:numId="21">
    <w:abstractNumId w:val="22"/>
  </w:num>
  <w:num w:numId="22">
    <w:abstractNumId w:val="10"/>
    <w:lvlOverride w:ilvl="0">
      <w:lvl w:ilvl="0">
        <w:start w:val="1"/>
        <w:numFmt w:val="decimal"/>
        <w:pStyle w:val="a2"/>
        <w:lvlText w:val="%1."/>
        <w:lvlJc w:val="left"/>
        <w:pPr>
          <w:ind w:left="284" w:hanging="284"/>
        </w:pPr>
        <w:rPr>
          <w:rFonts w:hint="default"/>
        </w:rPr>
      </w:lvl>
    </w:lvlOverride>
  </w:num>
  <w:num w:numId="23">
    <w:abstractNumId w:val="14"/>
  </w:num>
  <w:num w:numId="24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8"/>
    <w:lvlOverride w:ilvl="0">
      <w:lvl w:ilvl="0">
        <w:start w:val="1"/>
        <w:numFmt w:val="decimal"/>
        <w:pStyle w:val="a0"/>
        <w:lvlText w:val="%1."/>
        <w:lvlJc w:val="left"/>
        <w:pPr>
          <w:ind w:left="568" w:hanging="284"/>
        </w:pPr>
        <w:rPr>
          <w:rFonts w:ascii="Times New Roman" w:hAnsi="Times New Roman" w:cs="Times New Roman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 w:val="0"/>
          <w:szCs w:val="0"/>
          <w:u w:val="none" w:color="000000"/>
          <w:effect w:val="none"/>
          <w:bdr w:val="none" w:sz="0" w:space="0" w:color="000000"/>
          <w:shd w:val="clear" w:color="000000" w:fill="000000"/>
          <w:vertAlign w:val="baseline"/>
          <w:em w:val="none"/>
          <w:lang w:val="x-none" w:eastAsia="x-none" w:bidi="x-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</w:num>
  <w:num w:numId="26">
    <w:abstractNumId w:val="17"/>
  </w:num>
  <w:num w:numId="27">
    <w:abstractNumId w:val="4"/>
  </w:num>
  <w:num w:numId="28">
    <w:abstractNumId w:val="31"/>
  </w:num>
  <w:num w:numId="29">
    <w:abstractNumId w:val="12"/>
  </w:num>
  <w:num w:numId="30">
    <w:abstractNumId w:val="24"/>
  </w:num>
  <w:num w:numId="31">
    <w:abstractNumId w:val="34"/>
  </w:num>
  <w:num w:numId="32">
    <w:abstractNumId w:val="13"/>
  </w:num>
  <w:num w:numId="33">
    <w:abstractNumId w:val="21"/>
  </w:num>
  <w:num w:numId="34">
    <w:abstractNumId w:val="28"/>
  </w:num>
  <w:num w:numId="35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10"/>
    <w:lvlOverride w:ilvl="0"/>
    <w:lvlOverride w:ilvl="1"/>
    <w:lvlOverride w:ilvl="2"/>
    <w:lvlOverride w:ilvl="3"/>
    <w:lvlOverride w:ilvl="4"/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11"/>
  </w:num>
  <w:num w:numId="39">
    <w:abstractNumId w:val="8"/>
  </w:num>
  <w:num w:numId="40">
    <w:abstractNumId w:val="10"/>
  </w:num>
  <w:numIdMacAtCleanup w:val="3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94"/>
  <w:proofState w:grammar="clean"/>
  <w:defaultTabStop w:val="709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70F49"/>
    <w:rsid w:val="000051E8"/>
    <w:rsid w:val="0001599B"/>
    <w:rsid w:val="00021CCE"/>
    <w:rsid w:val="000244DA"/>
    <w:rsid w:val="00024F7D"/>
    <w:rsid w:val="00036F1B"/>
    <w:rsid w:val="00041A78"/>
    <w:rsid w:val="00056CDE"/>
    <w:rsid w:val="00057C13"/>
    <w:rsid w:val="00067386"/>
    <w:rsid w:val="000751A7"/>
    <w:rsid w:val="00081D65"/>
    <w:rsid w:val="000A1F96"/>
    <w:rsid w:val="000B3397"/>
    <w:rsid w:val="000B55A2"/>
    <w:rsid w:val="000D258B"/>
    <w:rsid w:val="000D2881"/>
    <w:rsid w:val="000D43CC"/>
    <w:rsid w:val="000D4C46"/>
    <w:rsid w:val="000D74AA"/>
    <w:rsid w:val="000F0FC3"/>
    <w:rsid w:val="001024BE"/>
    <w:rsid w:val="0011078D"/>
    <w:rsid w:val="00114D79"/>
    <w:rsid w:val="0011548B"/>
    <w:rsid w:val="00116996"/>
    <w:rsid w:val="00127743"/>
    <w:rsid w:val="0015561E"/>
    <w:rsid w:val="001627D5"/>
    <w:rsid w:val="00172126"/>
    <w:rsid w:val="0017612A"/>
    <w:rsid w:val="001A1ED0"/>
    <w:rsid w:val="001C63E7"/>
    <w:rsid w:val="001D49A0"/>
    <w:rsid w:val="001E1DF9"/>
    <w:rsid w:val="00212C64"/>
    <w:rsid w:val="0021705A"/>
    <w:rsid w:val="00220E70"/>
    <w:rsid w:val="00237603"/>
    <w:rsid w:val="00237A9E"/>
    <w:rsid w:val="00263B87"/>
    <w:rsid w:val="00270E01"/>
    <w:rsid w:val="002776A1"/>
    <w:rsid w:val="0029547E"/>
    <w:rsid w:val="002B1426"/>
    <w:rsid w:val="002F2906"/>
    <w:rsid w:val="00306859"/>
    <w:rsid w:val="003242E1"/>
    <w:rsid w:val="00333911"/>
    <w:rsid w:val="00334165"/>
    <w:rsid w:val="00343682"/>
    <w:rsid w:val="003531E7"/>
    <w:rsid w:val="003601A4"/>
    <w:rsid w:val="0037535C"/>
    <w:rsid w:val="003934F8"/>
    <w:rsid w:val="00397A1B"/>
    <w:rsid w:val="003A21C8"/>
    <w:rsid w:val="003C1D7A"/>
    <w:rsid w:val="003C5F97"/>
    <w:rsid w:val="003D1E51"/>
    <w:rsid w:val="003D4E9F"/>
    <w:rsid w:val="003E528C"/>
    <w:rsid w:val="003F6856"/>
    <w:rsid w:val="00422F10"/>
    <w:rsid w:val="004254FE"/>
    <w:rsid w:val="00436FFC"/>
    <w:rsid w:val="00437D28"/>
    <w:rsid w:val="0044354A"/>
    <w:rsid w:val="00454353"/>
    <w:rsid w:val="00461AC6"/>
    <w:rsid w:val="0047429B"/>
    <w:rsid w:val="004904C5"/>
    <w:rsid w:val="004917C4"/>
    <w:rsid w:val="004A07A5"/>
    <w:rsid w:val="004B692B"/>
    <w:rsid w:val="004C3CAF"/>
    <w:rsid w:val="004C703E"/>
    <w:rsid w:val="004D096E"/>
    <w:rsid w:val="004E785E"/>
    <w:rsid w:val="004E7905"/>
    <w:rsid w:val="00500B8E"/>
    <w:rsid w:val="005055FF"/>
    <w:rsid w:val="00510059"/>
    <w:rsid w:val="00516D98"/>
    <w:rsid w:val="00554CBB"/>
    <w:rsid w:val="0055577C"/>
    <w:rsid w:val="005560AC"/>
    <w:rsid w:val="0056194A"/>
    <w:rsid w:val="00565B7C"/>
    <w:rsid w:val="00575DA9"/>
    <w:rsid w:val="005A0726"/>
    <w:rsid w:val="005A1625"/>
    <w:rsid w:val="005B05D5"/>
    <w:rsid w:val="005B0DEC"/>
    <w:rsid w:val="005B1C40"/>
    <w:rsid w:val="005B66FC"/>
    <w:rsid w:val="005C6A23"/>
    <w:rsid w:val="005E30DC"/>
    <w:rsid w:val="005E4245"/>
    <w:rsid w:val="00605DD7"/>
    <w:rsid w:val="0060658F"/>
    <w:rsid w:val="006129B3"/>
    <w:rsid w:val="00613219"/>
    <w:rsid w:val="00614ED0"/>
    <w:rsid w:val="0062789A"/>
    <w:rsid w:val="0063396F"/>
    <w:rsid w:val="00640E46"/>
    <w:rsid w:val="0064179C"/>
    <w:rsid w:val="00643A8A"/>
    <w:rsid w:val="0064491A"/>
    <w:rsid w:val="00653B50"/>
    <w:rsid w:val="006776B4"/>
    <w:rsid w:val="006842A7"/>
    <w:rsid w:val="006866A7"/>
    <w:rsid w:val="006873B8"/>
    <w:rsid w:val="006B0FEA"/>
    <w:rsid w:val="006C6D6D"/>
    <w:rsid w:val="006C7A3B"/>
    <w:rsid w:val="006C7CE4"/>
    <w:rsid w:val="006E5460"/>
    <w:rsid w:val="006F4464"/>
    <w:rsid w:val="00705818"/>
    <w:rsid w:val="00714CA4"/>
    <w:rsid w:val="007250D9"/>
    <w:rsid w:val="007274B8"/>
    <w:rsid w:val="00727F97"/>
    <w:rsid w:val="00730890"/>
    <w:rsid w:val="00730AE0"/>
    <w:rsid w:val="007401E0"/>
    <w:rsid w:val="0074372D"/>
    <w:rsid w:val="007604F9"/>
    <w:rsid w:val="00760F25"/>
    <w:rsid w:val="00764773"/>
    <w:rsid w:val="007735DC"/>
    <w:rsid w:val="0078311A"/>
    <w:rsid w:val="00786827"/>
    <w:rsid w:val="00791D70"/>
    <w:rsid w:val="007A61C5"/>
    <w:rsid w:val="007A6888"/>
    <w:rsid w:val="007B0DCC"/>
    <w:rsid w:val="007B2222"/>
    <w:rsid w:val="007B2999"/>
    <w:rsid w:val="007B3FD5"/>
    <w:rsid w:val="007B6155"/>
    <w:rsid w:val="007D3601"/>
    <w:rsid w:val="007D6C20"/>
    <w:rsid w:val="007E73B4"/>
    <w:rsid w:val="00812516"/>
    <w:rsid w:val="00832EBB"/>
    <w:rsid w:val="00834734"/>
    <w:rsid w:val="00835BF6"/>
    <w:rsid w:val="00842263"/>
    <w:rsid w:val="00855E4C"/>
    <w:rsid w:val="008761F3"/>
    <w:rsid w:val="00881DD2"/>
    <w:rsid w:val="00882B54"/>
    <w:rsid w:val="008912AE"/>
    <w:rsid w:val="008B0F23"/>
    <w:rsid w:val="008B560B"/>
    <w:rsid w:val="008C41F7"/>
    <w:rsid w:val="008C754C"/>
    <w:rsid w:val="008D229C"/>
    <w:rsid w:val="008D6DCF"/>
    <w:rsid w:val="008E5424"/>
    <w:rsid w:val="00901689"/>
    <w:rsid w:val="009018F0"/>
    <w:rsid w:val="00905726"/>
    <w:rsid w:val="00906E82"/>
    <w:rsid w:val="00945E13"/>
    <w:rsid w:val="00953113"/>
    <w:rsid w:val="00954B97"/>
    <w:rsid w:val="00955127"/>
    <w:rsid w:val="00956BC9"/>
    <w:rsid w:val="00970F49"/>
    <w:rsid w:val="009715DA"/>
    <w:rsid w:val="00976338"/>
    <w:rsid w:val="009931F0"/>
    <w:rsid w:val="009955F8"/>
    <w:rsid w:val="009A36AD"/>
    <w:rsid w:val="009B18A2"/>
    <w:rsid w:val="009D04EE"/>
    <w:rsid w:val="009E37D3"/>
    <w:rsid w:val="009E52E7"/>
    <w:rsid w:val="009F57C0"/>
    <w:rsid w:val="00A0510D"/>
    <w:rsid w:val="00A11569"/>
    <w:rsid w:val="00A204BB"/>
    <w:rsid w:val="00A20A67"/>
    <w:rsid w:val="00A27EE4"/>
    <w:rsid w:val="00A51ECB"/>
    <w:rsid w:val="00A57976"/>
    <w:rsid w:val="00A636B8"/>
    <w:rsid w:val="00A8496D"/>
    <w:rsid w:val="00A85D42"/>
    <w:rsid w:val="00A87627"/>
    <w:rsid w:val="00A91D4B"/>
    <w:rsid w:val="00A962D4"/>
    <w:rsid w:val="00A96850"/>
    <w:rsid w:val="00A9790B"/>
    <w:rsid w:val="00AA2B8A"/>
    <w:rsid w:val="00AB369F"/>
    <w:rsid w:val="00AC5A67"/>
    <w:rsid w:val="00AD2200"/>
    <w:rsid w:val="00AE6AB7"/>
    <w:rsid w:val="00AE7A32"/>
    <w:rsid w:val="00AF0584"/>
    <w:rsid w:val="00B01C79"/>
    <w:rsid w:val="00B162B5"/>
    <w:rsid w:val="00B236AD"/>
    <w:rsid w:val="00B24D94"/>
    <w:rsid w:val="00B30A26"/>
    <w:rsid w:val="00B37579"/>
    <w:rsid w:val="00B40FFB"/>
    <w:rsid w:val="00B41591"/>
    <w:rsid w:val="00B4196F"/>
    <w:rsid w:val="00B45392"/>
    <w:rsid w:val="00B45AA4"/>
    <w:rsid w:val="00B610A2"/>
    <w:rsid w:val="00BA2CF0"/>
    <w:rsid w:val="00BB745D"/>
    <w:rsid w:val="00BC3813"/>
    <w:rsid w:val="00BC7808"/>
    <w:rsid w:val="00BE099A"/>
    <w:rsid w:val="00C01BD7"/>
    <w:rsid w:val="00C06EBC"/>
    <w:rsid w:val="00C0723F"/>
    <w:rsid w:val="00C17B01"/>
    <w:rsid w:val="00C21E3A"/>
    <w:rsid w:val="00C26C83"/>
    <w:rsid w:val="00C52383"/>
    <w:rsid w:val="00C56A9B"/>
    <w:rsid w:val="00C740CF"/>
    <w:rsid w:val="00C8277D"/>
    <w:rsid w:val="00C95538"/>
    <w:rsid w:val="00C96567"/>
    <w:rsid w:val="00C97E44"/>
    <w:rsid w:val="00CA4F06"/>
    <w:rsid w:val="00CA6CCD"/>
    <w:rsid w:val="00CC50B7"/>
    <w:rsid w:val="00CE2498"/>
    <w:rsid w:val="00CE36B8"/>
    <w:rsid w:val="00CF0DA9"/>
    <w:rsid w:val="00CF6D47"/>
    <w:rsid w:val="00D02C00"/>
    <w:rsid w:val="00D12ABD"/>
    <w:rsid w:val="00D16F4B"/>
    <w:rsid w:val="00D17132"/>
    <w:rsid w:val="00D2075B"/>
    <w:rsid w:val="00D229F1"/>
    <w:rsid w:val="00D25D89"/>
    <w:rsid w:val="00D37CEC"/>
    <w:rsid w:val="00D37DEA"/>
    <w:rsid w:val="00D405D4"/>
    <w:rsid w:val="00D41269"/>
    <w:rsid w:val="00D45007"/>
    <w:rsid w:val="00D45FA0"/>
    <w:rsid w:val="00D617CC"/>
    <w:rsid w:val="00D87A1E"/>
    <w:rsid w:val="00DC1C84"/>
    <w:rsid w:val="00DE39D8"/>
    <w:rsid w:val="00DE5614"/>
    <w:rsid w:val="00DF5572"/>
    <w:rsid w:val="00E0407E"/>
    <w:rsid w:val="00E04FDF"/>
    <w:rsid w:val="00E15820"/>
    <w:rsid w:val="00E15F2A"/>
    <w:rsid w:val="00E279E8"/>
    <w:rsid w:val="00E579D6"/>
    <w:rsid w:val="00E75567"/>
    <w:rsid w:val="00E857D6"/>
    <w:rsid w:val="00EA0163"/>
    <w:rsid w:val="00EA0C3A"/>
    <w:rsid w:val="00EA30C6"/>
    <w:rsid w:val="00EB2779"/>
    <w:rsid w:val="00ED18F9"/>
    <w:rsid w:val="00ED53C9"/>
    <w:rsid w:val="00EE7DA3"/>
    <w:rsid w:val="00EF0294"/>
    <w:rsid w:val="00F1662D"/>
    <w:rsid w:val="00F3099C"/>
    <w:rsid w:val="00F35F4F"/>
    <w:rsid w:val="00F50AC5"/>
    <w:rsid w:val="00F6025D"/>
    <w:rsid w:val="00F672B2"/>
    <w:rsid w:val="00F8340A"/>
    <w:rsid w:val="00F83809"/>
    <w:rsid w:val="00F83D10"/>
    <w:rsid w:val="00F96457"/>
    <w:rsid w:val="00FB022D"/>
    <w:rsid w:val="00FB1639"/>
    <w:rsid w:val="00FB1F17"/>
    <w:rsid w:val="00FB3492"/>
    <w:rsid w:val="00FC1279"/>
    <w:rsid w:val="00FC4AF1"/>
    <w:rsid w:val="00FD20D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722CDD7"/>
  <w15:docId w15:val="{ED049E72-9164-451B-B5DB-B321C7BA81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 w:qFormat="1"/>
    <w:lsdException w:name="List Number" w:semiHidden="1" w:unhideWhenUsed="1" w:qFormat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3">
    <w:name w:val="Normal"/>
    <w:qFormat/>
    <w:rsid w:val="00E15F2A"/>
  </w:style>
  <w:style w:type="paragraph" w:styleId="1">
    <w:name w:val="heading 1"/>
    <w:basedOn w:val="a3"/>
    <w:next w:val="a3"/>
    <w:link w:val="10"/>
    <w:qFormat/>
    <w:rsid w:val="00DE39D8"/>
    <w:pPr>
      <w:keepNext/>
      <w:spacing w:before="240" w:after="120" w:line="360" w:lineRule="auto"/>
      <w:outlineLvl w:val="0"/>
    </w:pPr>
    <w:rPr>
      <w:rFonts w:ascii="Arial" w:eastAsia="Times New Roman" w:hAnsi="Arial" w:cs="Times New Roman"/>
      <w:b/>
      <w:bCs/>
      <w:caps/>
      <w:color w:val="2C8DE6"/>
      <w:sz w:val="36"/>
      <w:szCs w:val="24"/>
      <w:lang w:val="en-GB"/>
    </w:rPr>
  </w:style>
  <w:style w:type="paragraph" w:styleId="21">
    <w:name w:val="heading 2"/>
    <w:basedOn w:val="a3"/>
    <w:next w:val="a3"/>
    <w:link w:val="22"/>
    <w:qFormat/>
    <w:rsid w:val="00DE39D8"/>
    <w:pPr>
      <w:keepNext/>
      <w:spacing w:before="240" w:after="120" w:line="360" w:lineRule="auto"/>
      <w:outlineLvl w:val="1"/>
    </w:pPr>
    <w:rPr>
      <w:rFonts w:ascii="Arial" w:eastAsia="Times New Roman" w:hAnsi="Arial" w:cs="Times New Roman"/>
      <w:b/>
      <w:sz w:val="28"/>
      <w:szCs w:val="24"/>
      <w:lang w:val="en-GB"/>
    </w:rPr>
  </w:style>
  <w:style w:type="paragraph" w:styleId="31">
    <w:name w:val="heading 3"/>
    <w:basedOn w:val="a3"/>
    <w:next w:val="a3"/>
    <w:link w:val="32"/>
    <w:qFormat/>
    <w:rsid w:val="00DE39D8"/>
    <w:pPr>
      <w:keepNext/>
      <w:spacing w:before="120" w:after="0" w:line="360" w:lineRule="auto"/>
      <w:outlineLvl w:val="2"/>
    </w:pPr>
    <w:rPr>
      <w:rFonts w:ascii="Arial" w:eastAsia="Times New Roman" w:hAnsi="Arial" w:cs="Arial"/>
      <w:b/>
      <w:bCs/>
      <w:szCs w:val="26"/>
      <w:lang w:val="en-GB"/>
    </w:rPr>
  </w:style>
  <w:style w:type="paragraph" w:styleId="40">
    <w:name w:val="heading 4"/>
    <w:basedOn w:val="a3"/>
    <w:next w:val="a3"/>
    <w:link w:val="41"/>
    <w:qFormat/>
    <w:rsid w:val="00DE39D8"/>
    <w:pPr>
      <w:keepNext/>
      <w:widowControl w:val="0"/>
      <w:snapToGrid w:val="0"/>
      <w:spacing w:after="0" w:line="360" w:lineRule="auto"/>
      <w:outlineLvl w:val="3"/>
    </w:pPr>
    <w:rPr>
      <w:rFonts w:ascii="Arial" w:eastAsia="Times New Roman" w:hAnsi="Arial" w:cs="Times New Roman"/>
      <w:b/>
      <w:sz w:val="28"/>
      <w:szCs w:val="20"/>
      <w:lang w:val="en-AU"/>
    </w:rPr>
  </w:style>
  <w:style w:type="paragraph" w:styleId="50">
    <w:name w:val="heading 5"/>
    <w:basedOn w:val="a3"/>
    <w:next w:val="a3"/>
    <w:link w:val="51"/>
    <w:qFormat/>
    <w:rsid w:val="00DE39D8"/>
    <w:pPr>
      <w:keepNext/>
      <w:widowControl w:val="0"/>
      <w:suppressAutoHyphens/>
      <w:snapToGrid w:val="0"/>
      <w:spacing w:after="0" w:line="360" w:lineRule="auto"/>
      <w:jc w:val="both"/>
      <w:outlineLvl w:val="4"/>
    </w:pPr>
    <w:rPr>
      <w:rFonts w:ascii="Arial" w:eastAsia="Times New Roman" w:hAnsi="Arial" w:cs="Times New Roman"/>
      <w:b/>
      <w:bCs/>
      <w:sz w:val="28"/>
      <w:szCs w:val="24"/>
      <w:lang w:val="en-GB"/>
    </w:rPr>
  </w:style>
  <w:style w:type="paragraph" w:styleId="6">
    <w:name w:val="heading 6"/>
    <w:basedOn w:val="a3"/>
    <w:next w:val="a3"/>
    <w:link w:val="60"/>
    <w:qFormat/>
    <w:rsid w:val="00DE39D8"/>
    <w:pPr>
      <w:keepNext/>
      <w:widowControl w:val="0"/>
      <w:snapToGrid w:val="0"/>
      <w:spacing w:after="58" w:line="360" w:lineRule="auto"/>
      <w:outlineLvl w:val="5"/>
    </w:pPr>
    <w:rPr>
      <w:rFonts w:ascii="Arial" w:eastAsia="Times New Roman" w:hAnsi="Arial" w:cs="Times New Roman"/>
      <w:b/>
      <w:sz w:val="24"/>
      <w:szCs w:val="20"/>
      <w:lang w:val="en-AU"/>
    </w:rPr>
  </w:style>
  <w:style w:type="paragraph" w:styleId="7">
    <w:name w:val="heading 7"/>
    <w:basedOn w:val="a3"/>
    <w:next w:val="a3"/>
    <w:link w:val="70"/>
    <w:qFormat/>
    <w:rsid w:val="00DE39D8"/>
    <w:pPr>
      <w:keepNext/>
      <w:widowControl w:val="0"/>
      <w:suppressAutoHyphens/>
      <w:snapToGrid w:val="0"/>
      <w:spacing w:after="0" w:line="360" w:lineRule="auto"/>
      <w:jc w:val="both"/>
      <w:outlineLvl w:val="6"/>
    </w:pPr>
    <w:rPr>
      <w:rFonts w:ascii="Arial" w:eastAsia="Times New Roman" w:hAnsi="Arial" w:cs="Times New Roman"/>
      <w:spacing w:val="-3"/>
      <w:sz w:val="28"/>
      <w:szCs w:val="20"/>
      <w:lang w:val="en-US"/>
    </w:rPr>
  </w:style>
  <w:style w:type="paragraph" w:styleId="8">
    <w:name w:val="heading 8"/>
    <w:basedOn w:val="a3"/>
    <w:next w:val="a3"/>
    <w:link w:val="80"/>
    <w:qFormat/>
    <w:rsid w:val="00DE39D8"/>
    <w:pPr>
      <w:keepNext/>
      <w:widowControl w:val="0"/>
      <w:snapToGrid w:val="0"/>
      <w:spacing w:after="0" w:line="360" w:lineRule="auto"/>
      <w:jc w:val="both"/>
      <w:outlineLvl w:val="7"/>
    </w:pPr>
    <w:rPr>
      <w:rFonts w:ascii="Arial" w:eastAsia="Times New Roman" w:hAnsi="Arial" w:cs="Times New Roman"/>
      <w:b/>
      <w:bCs/>
      <w:sz w:val="24"/>
      <w:szCs w:val="24"/>
      <w:lang w:val="en-GB"/>
    </w:rPr>
  </w:style>
  <w:style w:type="paragraph" w:styleId="9">
    <w:name w:val="heading 9"/>
    <w:basedOn w:val="a3"/>
    <w:next w:val="a3"/>
    <w:link w:val="90"/>
    <w:qFormat/>
    <w:rsid w:val="00DE39D8"/>
    <w:pPr>
      <w:keepNext/>
      <w:widowControl w:val="0"/>
      <w:spacing w:after="0" w:line="360" w:lineRule="auto"/>
      <w:ind w:left="360" w:firstLine="360"/>
      <w:jc w:val="both"/>
      <w:outlineLvl w:val="8"/>
    </w:pPr>
    <w:rPr>
      <w:rFonts w:ascii="Arial" w:eastAsia="Times New Roman" w:hAnsi="Arial" w:cs="Times New Roman"/>
      <w:sz w:val="24"/>
      <w:szCs w:val="20"/>
      <w:u w:val="single"/>
      <w:lang w:val="en-AU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styleId="a7">
    <w:name w:val="header"/>
    <w:basedOn w:val="a3"/>
    <w:link w:val="a8"/>
    <w:uiPriority w:val="99"/>
    <w:unhideWhenUsed/>
    <w:rsid w:val="00970F4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4"/>
    <w:link w:val="a7"/>
    <w:uiPriority w:val="99"/>
    <w:rsid w:val="00970F49"/>
  </w:style>
  <w:style w:type="paragraph" w:styleId="a9">
    <w:name w:val="footer"/>
    <w:basedOn w:val="a3"/>
    <w:link w:val="aa"/>
    <w:uiPriority w:val="99"/>
    <w:unhideWhenUsed/>
    <w:rsid w:val="00970F4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4"/>
    <w:link w:val="a9"/>
    <w:uiPriority w:val="99"/>
    <w:rsid w:val="00970F49"/>
  </w:style>
  <w:style w:type="paragraph" w:styleId="ab">
    <w:name w:val="No Spacing"/>
    <w:link w:val="ac"/>
    <w:uiPriority w:val="1"/>
    <w:qFormat/>
    <w:rsid w:val="00B45AA4"/>
    <w:pPr>
      <w:spacing w:after="0" w:line="240" w:lineRule="auto"/>
    </w:pPr>
    <w:rPr>
      <w:rFonts w:eastAsiaTheme="minorEastAsia"/>
      <w:lang w:eastAsia="ru-RU"/>
    </w:rPr>
  </w:style>
  <w:style w:type="character" w:customStyle="1" w:styleId="ac">
    <w:name w:val="Без интервала Знак"/>
    <w:basedOn w:val="a4"/>
    <w:link w:val="ab"/>
    <w:uiPriority w:val="1"/>
    <w:rsid w:val="00B45AA4"/>
    <w:rPr>
      <w:rFonts w:eastAsiaTheme="minorEastAsia"/>
      <w:lang w:eastAsia="ru-RU"/>
    </w:rPr>
  </w:style>
  <w:style w:type="character" w:styleId="ad">
    <w:name w:val="Placeholder Text"/>
    <w:basedOn w:val="a4"/>
    <w:uiPriority w:val="99"/>
    <w:semiHidden/>
    <w:rsid w:val="00832EBB"/>
    <w:rPr>
      <w:color w:val="808080"/>
    </w:rPr>
  </w:style>
  <w:style w:type="paragraph" w:styleId="ae">
    <w:name w:val="Balloon Text"/>
    <w:basedOn w:val="a3"/>
    <w:link w:val="af"/>
    <w:unhideWhenUsed/>
    <w:rsid w:val="00DE39D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4"/>
    <w:link w:val="ae"/>
    <w:rsid w:val="00DE39D8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4"/>
    <w:link w:val="1"/>
    <w:rsid w:val="00DE39D8"/>
    <w:rPr>
      <w:rFonts w:ascii="Arial" w:eastAsia="Times New Roman" w:hAnsi="Arial" w:cs="Times New Roman"/>
      <w:b/>
      <w:bCs/>
      <w:caps/>
      <w:color w:val="2C8DE6"/>
      <w:sz w:val="36"/>
      <w:szCs w:val="24"/>
      <w:lang w:val="en-GB"/>
    </w:rPr>
  </w:style>
  <w:style w:type="character" w:customStyle="1" w:styleId="22">
    <w:name w:val="Заголовок 2 Знак"/>
    <w:basedOn w:val="a4"/>
    <w:link w:val="21"/>
    <w:rsid w:val="00DE39D8"/>
    <w:rPr>
      <w:rFonts w:ascii="Arial" w:eastAsia="Times New Roman" w:hAnsi="Arial" w:cs="Times New Roman"/>
      <w:b/>
      <w:sz w:val="28"/>
      <w:szCs w:val="24"/>
      <w:lang w:val="en-GB"/>
    </w:rPr>
  </w:style>
  <w:style w:type="character" w:customStyle="1" w:styleId="32">
    <w:name w:val="Заголовок 3 Знак"/>
    <w:basedOn w:val="a4"/>
    <w:link w:val="31"/>
    <w:rsid w:val="00DE39D8"/>
    <w:rPr>
      <w:rFonts w:ascii="Arial" w:eastAsia="Times New Roman" w:hAnsi="Arial" w:cs="Arial"/>
      <w:b/>
      <w:bCs/>
      <w:szCs w:val="26"/>
      <w:lang w:val="en-GB"/>
    </w:rPr>
  </w:style>
  <w:style w:type="character" w:customStyle="1" w:styleId="41">
    <w:name w:val="Заголовок 4 Знак"/>
    <w:basedOn w:val="a4"/>
    <w:link w:val="40"/>
    <w:rsid w:val="00DE39D8"/>
    <w:rPr>
      <w:rFonts w:ascii="Arial" w:eastAsia="Times New Roman" w:hAnsi="Arial" w:cs="Times New Roman"/>
      <w:b/>
      <w:sz w:val="28"/>
      <w:szCs w:val="20"/>
      <w:lang w:val="en-AU"/>
    </w:rPr>
  </w:style>
  <w:style w:type="character" w:customStyle="1" w:styleId="51">
    <w:name w:val="Заголовок 5 Знак"/>
    <w:basedOn w:val="a4"/>
    <w:link w:val="50"/>
    <w:rsid w:val="00DE39D8"/>
    <w:rPr>
      <w:rFonts w:ascii="Arial" w:eastAsia="Times New Roman" w:hAnsi="Arial" w:cs="Times New Roman"/>
      <w:b/>
      <w:bCs/>
      <w:sz w:val="28"/>
      <w:szCs w:val="24"/>
      <w:lang w:val="en-GB"/>
    </w:rPr>
  </w:style>
  <w:style w:type="character" w:customStyle="1" w:styleId="60">
    <w:name w:val="Заголовок 6 Знак"/>
    <w:basedOn w:val="a4"/>
    <w:link w:val="6"/>
    <w:rsid w:val="00DE39D8"/>
    <w:rPr>
      <w:rFonts w:ascii="Arial" w:eastAsia="Times New Roman" w:hAnsi="Arial" w:cs="Times New Roman"/>
      <w:b/>
      <w:sz w:val="24"/>
      <w:szCs w:val="20"/>
      <w:lang w:val="en-AU"/>
    </w:rPr>
  </w:style>
  <w:style w:type="character" w:customStyle="1" w:styleId="70">
    <w:name w:val="Заголовок 7 Знак"/>
    <w:basedOn w:val="a4"/>
    <w:link w:val="7"/>
    <w:rsid w:val="00DE39D8"/>
    <w:rPr>
      <w:rFonts w:ascii="Arial" w:eastAsia="Times New Roman" w:hAnsi="Arial" w:cs="Times New Roman"/>
      <w:spacing w:val="-3"/>
      <w:sz w:val="28"/>
      <w:szCs w:val="20"/>
      <w:lang w:val="en-US"/>
    </w:rPr>
  </w:style>
  <w:style w:type="character" w:customStyle="1" w:styleId="80">
    <w:name w:val="Заголовок 8 Знак"/>
    <w:basedOn w:val="a4"/>
    <w:link w:val="8"/>
    <w:rsid w:val="00DE39D8"/>
    <w:rPr>
      <w:rFonts w:ascii="Arial" w:eastAsia="Times New Roman" w:hAnsi="Arial" w:cs="Times New Roman"/>
      <w:b/>
      <w:bCs/>
      <w:sz w:val="24"/>
      <w:szCs w:val="24"/>
      <w:lang w:val="en-GB"/>
    </w:rPr>
  </w:style>
  <w:style w:type="character" w:customStyle="1" w:styleId="90">
    <w:name w:val="Заголовок 9 Знак"/>
    <w:basedOn w:val="a4"/>
    <w:link w:val="9"/>
    <w:rsid w:val="00DE39D8"/>
    <w:rPr>
      <w:rFonts w:ascii="Arial" w:eastAsia="Times New Roman" w:hAnsi="Arial" w:cs="Times New Roman"/>
      <w:sz w:val="24"/>
      <w:szCs w:val="20"/>
      <w:u w:val="single"/>
      <w:lang w:val="en-AU"/>
    </w:rPr>
  </w:style>
  <w:style w:type="character" w:styleId="af0">
    <w:name w:val="Hyperlink"/>
    <w:uiPriority w:val="99"/>
    <w:rsid w:val="00DE39D8"/>
    <w:rPr>
      <w:color w:val="0000FF"/>
      <w:u w:val="single"/>
    </w:rPr>
  </w:style>
  <w:style w:type="table" w:styleId="af1">
    <w:name w:val="Table Grid"/>
    <w:basedOn w:val="a5"/>
    <w:rsid w:val="00DE39D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11">
    <w:name w:val="toc 1"/>
    <w:basedOn w:val="a3"/>
    <w:next w:val="a3"/>
    <w:autoRedefine/>
    <w:uiPriority w:val="39"/>
    <w:qFormat/>
    <w:rsid w:val="00E04FDF"/>
    <w:pPr>
      <w:tabs>
        <w:tab w:val="right" w:leader="dot" w:pos="9825"/>
      </w:tabs>
      <w:spacing w:after="0" w:line="360" w:lineRule="auto"/>
    </w:pPr>
    <w:rPr>
      <w:rFonts w:ascii="Arial" w:eastAsia="Times New Roman" w:hAnsi="Arial" w:cs="Times New Roman"/>
      <w:bCs/>
      <w:sz w:val="24"/>
      <w:szCs w:val="28"/>
      <w:lang w:val="en-AU"/>
    </w:rPr>
  </w:style>
  <w:style w:type="paragraph" w:customStyle="1" w:styleId="numberedlist">
    <w:name w:val="numbered list"/>
    <w:basedOn w:val="bullet"/>
    <w:rsid w:val="00DE39D8"/>
  </w:style>
  <w:style w:type="paragraph" w:customStyle="1" w:styleId="bullet">
    <w:name w:val="bullet"/>
    <w:basedOn w:val="a3"/>
    <w:rsid w:val="00DE39D8"/>
    <w:pPr>
      <w:numPr>
        <w:numId w:val="1"/>
      </w:numPr>
      <w:spacing w:after="0" w:line="360" w:lineRule="auto"/>
    </w:pPr>
    <w:rPr>
      <w:rFonts w:ascii="Arial" w:eastAsia="Times New Roman" w:hAnsi="Arial" w:cs="Times New Roman"/>
      <w:szCs w:val="24"/>
      <w:lang w:val="en-GB"/>
    </w:rPr>
  </w:style>
  <w:style w:type="character" w:styleId="af2">
    <w:name w:val="page number"/>
    <w:rsid w:val="00DE39D8"/>
    <w:rPr>
      <w:rFonts w:ascii="Arial" w:hAnsi="Arial"/>
      <w:sz w:val="16"/>
    </w:rPr>
  </w:style>
  <w:style w:type="paragraph" w:customStyle="1" w:styleId="Docsubtitle1">
    <w:name w:val="Doc subtitle1"/>
    <w:basedOn w:val="a3"/>
    <w:link w:val="Docsubtitle1Char"/>
    <w:rsid w:val="00DE39D8"/>
    <w:pPr>
      <w:spacing w:after="0" w:line="360" w:lineRule="auto"/>
    </w:pPr>
    <w:rPr>
      <w:rFonts w:ascii="Arial" w:eastAsia="Times New Roman" w:hAnsi="Arial" w:cs="Times New Roman"/>
      <w:b/>
      <w:sz w:val="28"/>
      <w:szCs w:val="24"/>
      <w:lang w:val="en-GB"/>
    </w:rPr>
  </w:style>
  <w:style w:type="paragraph" w:customStyle="1" w:styleId="Docsubtitle2">
    <w:name w:val="Doc subtitle2"/>
    <w:basedOn w:val="a3"/>
    <w:rsid w:val="00DE39D8"/>
    <w:pPr>
      <w:spacing w:after="0" w:line="360" w:lineRule="auto"/>
    </w:pPr>
    <w:rPr>
      <w:rFonts w:ascii="Arial" w:eastAsia="Times New Roman" w:hAnsi="Arial" w:cs="Times New Roman"/>
      <w:sz w:val="28"/>
      <w:szCs w:val="24"/>
      <w:lang w:val="en-GB"/>
    </w:rPr>
  </w:style>
  <w:style w:type="paragraph" w:customStyle="1" w:styleId="Doctitle">
    <w:name w:val="Doc title"/>
    <w:basedOn w:val="a3"/>
    <w:rsid w:val="00DE39D8"/>
    <w:pPr>
      <w:spacing w:after="0" w:line="360" w:lineRule="auto"/>
    </w:pPr>
    <w:rPr>
      <w:rFonts w:ascii="Arial" w:eastAsia="Times New Roman" w:hAnsi="Arial" w:cs="Times New Roman"/>
      <w:b/>
      <w:sz w:val="40"/>
      <w:szCs w:val="24"/>
      <w:lang w:val="en-GB"/>
    </w:rPr>
  </w:style>
  <w:style w:type="paragraph" w:styleId="af3">
    <w:name w:val="Body Text"/>
    <w:basedOn w:val="a3"/>
    <w:link w:val="af4"/>
    <w:semiHidden/>
    <w:rsid w:val="00DE39D8"/>
    <w:pPr>
      <w:widowControl w:val="0"/>
      <w:snapToGrid w:val="0"/>
      <w:spacing w:after="0" w:line="360" w:lineRule="auto"/>
      <w:jc w:val="both"/>
    </w:pPr>
    <w:rPr>
      <w:rFonts w:ascii="Arial" w:eastAsia="Times New Roman" w:hAnsi="Arial" w:cs="Times New Roman"/>
      <w:sz w:val="24"/>
      <w:szCs w:val="20"/>
      <w:lang w:val="en-AU"/>
    </w:rPr>
  </w:style>
  <w:style w:type="character" w:customStyle="1" w:styleId="af4">
    <w:name w:val="Основной текст Знак"/>
    <w:basedOn w:val="a4"/>
    <w:link w:val="af3"/>
    <w:semiHidden/>
    <w:rsid w:val="00DE39D8"/>
    <w:rPr>
      <w:rFonts w:ascii="Arial" w:eastAsia="Times New Roman" w:hAnsi="Arial" w:cs="Times New Roman"/>
      <w:sz w:val="24"/>
      <w:szCs w:val="20"/>
      <w:lang w:val="en-AU"/>
    </w:rPr>
  </w:style>
  <w:style w:type="paragraph" w:styleId="23">
    <w:name w:val="Body Text Indent 2"/>
    <w:basedOn w:val="a3"/>
    <w:link w:val="24"/>
    <w:semiHidden/>
    <w:rsid w:val="00DE39D8"/>
    <w:pPr>
      <w:spacing w:after="0" w:line="360" w:lineRule="auto"/>
      <w:ind w:left="720"/>
    </w:pPr>
    <w:rPr>
      <w:rFonts w:ascii="Arial" w:eastAsia="Times New Roman" w:hAnsi="Arial" w:cs="Times New Roman"/>
      <w:sz w:val="24"/>
      <w:szCs w:val="20"/>
      <w:lang w:val="en-US"/>
    </w:rPr>
  </w:style>
  <w:style w:type="character" w:customStyle="1" w:styleId="24">
    <w:name w:val="Основной текст с отступом 2 Знак"/>
    <w:basedOn w:val="a4"/>
    <w:link w:val="23"/>
    <w:semiHidden/>
    <w:rsid w:val="00DE39D8"/>
    <w:rPr>
      <w:rFonts w:ascii="Arial" w:eastAsia="Times New Roman" w:hAnsi="Arial" w:cs="Times New Roman"/>
      <w:sz w:val="24"/>
      <w:szCs w:val="20"/>
      <w:lang w:val="en-US"/>
    </w:rPr>
  </w:style>
  <w:style w:type="paragraph" w:styleId="25">
    <w:name w:val="Body Text 2"/>
    <w:basedOn w:val="a3"/>
    <w:link w:val="26"/>
    <w:semiHidden/>
    <w:rsid w:val="00DE39D8"/>
    <w:pPr>
      <w:widowControl w:val="0"/>
      <w:suppressAutoHyphens/>
      <w:snapToGrid w:val="0"/>
      <w:spacing w:after="0" w:line="360" w:lineRule="auto"/>
      <w:jc w:val="both"/>
    </w:pPr>
    <w:rPr>
      <w:rFonts w:ascii="Arial" w:eastAsia="Times New Roman" w:hAnsi="Arial" w:cs="Times New Roman"/>
      <w:spacing w:val="-3"/>
      <w:szCs w:val="20"/>
      <w:lang w:val="en-US"/>
    </w:rPr>
  </w:style>
  <w:style w:type="character" w:customStyle="1" w:styleId="26">
    <w:name w:val="Основной текст 2 Знак"/>
    <w:basedOn w:val="a4"/>
    <w:link w:val="25"/>
    <w:semiHidden/>
    <w:rsid w:val="00DE39D8"/>
    <w:rPr>
      <w:rFonts w:ascii="Arial" w:eastAsia="Times New Roman" w:hAnsi="Arial" w:cs="Times New Roman"/>
      <w:spacing w:val="-3"/>
      <w:szCs w:val="20"/>
      <w:lang w:val="en-US"/>
    </w:rPr>
  </w:style>
  <w:style w:type="paragraph" w:styleId="af5">
    <w:name w:val="caption"/>
    <w:basedOn w:val="a3"/>
    <w:next w:val="a3"/>
    <w:qFormat/>
    <w:rsid w:val="00DE39D8"/>
    <w:pPr>
      <w:widowControl w:val="0"/>
      <w:spacing w:before="240" w:after="0" w:line="360" w:lineRule="auto"/>
      <w:jc w:val="center"/>
    </w:pPr>
    <w:rPr>
      <w:rFonts w:ascii="Arial" w:eastAsia="Times New Roman" w:hAnsi="Arial" w:cs="Times New Roman"/>
      <w:b/>
      <w:sz w:val="36"/>
      <w:szCs w:val="20"/>
      <w:lang w:val="en-AU"/>
    </w:rPr>
  </w:style>
  <w:style w:type="paragraph" w:customStyle="1" w:styleId="12">
    <w:name w:val="Абзац списка1"/>
    <w:basedOn w:val="a3"/>
    <w:rsid w:val="00DE39D8"/>
    <w:pPr>
      <w:spacing w:after="0" w:line="360" w:lineRule="auto"/>
      <w:ind w:left="720"/>
    </w:pPr>
    <w:rPr>
      <w:rFonts w:ascii="Arial" w:eastAsia="Times New Roman" w:hAnsi="Arial" w:cs="Times New Roman"/>
      <w:szCs w:val="24"/>
      <w:lang w:val="en-GB"/>
    </w:rPr>
  </w:style>
  <w:style w:type="character" w:customStyle="1" w:styleId="Docsubtitle1Char">
    <w:name w:val="Doc subtitle1 Char"/>
    <w:link w:val="Docsubtitle1"/>
    <w:locked/>
    <w:rsid w:val="00DE39D8"/>
    <w:rPr>
      <w:rFonts w:ascii="Arial" w:eastAsia="Times New Roman" w:hAnsi="Arial" w:cs="Times New Roman"/>
      <w:b/>
      <w:sz w:val="28"/>
      <w:szCs w:val="24"/>
      <w:lang w:val="en-GB"/>
    </w:rPr>
  </w:style>
  <w:style w:type="paragraph" w:styleId="af6">
    <w:name w:val="footnote text"/>
    <w:basedOn w:val="a3"/>
    <w:link w:val="af7"/>
    <w:rsid w:val="00DE39D8"/>
    <w:pPr>
      <w:spacing w:after="0" w:line="360" w:lineRule="auto"/>
    </w:pPr>
    <w:rPr>
      <w:rFonts w:ascii="Times New Roman" w:eastAsia="Times New Roman" w:hAnsi="Times New Roman" w:cs="Times New Roman"/>
      <w:szCs w:val="20"/>
      <w:lang w:eastAsia="ru-RU"/>
    </w:rPr>
  </w:style>
  <w:style w:type="character" w:customStyle="1" w:styleId="af7">
    <w:name w:val="Текст сноски Знак"/>
    <w:basedOn w:val="a4"/>
    <w:link w:val="af6"/>
    <w:rsid w:val="00DE39D8"/>
    <w:rPr>
      <w:rFonts w:ascii="Times New Roman" w:eastAsia="Times New Roman" w:hAnsi="Times New Roman" w:cs="Times New Roman"/>
      <w:szCs w:val="20"/>
      <w:lang w:eastAsia="ru-RU"/>
    </w:rPr>
  </w:style>
  <w:style w:type="character" w:styleId="af8">
    <w:name w:val="footnote reference"/>
    <w:rsid w:val="00DE39D8"/>
    <w:rPr>
      <w:vertAlign w:val="superscript"/>
    </w:rPr>
  </w:style>
  <w:style w:type="character" w:styleId="af9">
    <w:name w:val="FollowedHyperlink"/>
    <w:rsid w:val="00DE39D8"/>
    <w:rPr>
      <w:color w:val="800080"/>
      <w:u w:val="single"/>
    </w:rPr>
  </w:style>
  <w:style w:type="paragraph" w:customStyle="1" w:styleId="a">
    <w:name w:val="цветной текст"/>
    <w:basedOn w:val="a3"/>
    <w:qFormat/>
    <w:rsid w:val="00DE39D8"/>
    <w:pPr>
      <w:numPr>
        <w:numId w:val="3"/>
      </w:numPr>
      <w:spacing w:after="0" w:line="360" w:lineRule="auto"/>
      <w:jc w:val="both"/>
    </w:pPr>
    <w:rPr>
      <w:rFonts w:ascii="Times New Roman" w:eastAsia="Times New Roman" w:hAnsi="Times New Roman" w:cs="Times New Roman"/>
      <w:color w:val="2C8DE6"/>
      <w:szCs w:val="20"/>
      <w:lang w:eastAsia="ru-RU"/>
    </w:rPr>
  </w:style>
  <w:style w:type="paragraph" w:customStyle="1" w:styleId="538552DCBB0F4C4BB087ED922D6A6322">
    <w:name w:val="538552DCBB0F4C4BB087ED922D6A6322"/>
    <w:rsid w:val="00DE39D8"/>
    <w:pPr>
      <w:spacing w:after="200" w:line="276" w:lineRule="auto"/>
    </w:pPr>
    <w:rPr>
      <w:rFonts w:ascii="Calibri" w:eastAsia="Times New Roman" w:hAnsi="Calibri" w:cs="Times New Roman"/>
      <w:lang w:eastAsia="ru-RU"/>
    </w:rPr>
  </w:style>
  <w:style w:type="paragraph" w:customStyle="1" w:styleId="afa">
    <w:name w:val="выделение цвет"/>
    <w:basedOn w:val="a3"/>
    <w:link w:val="afb"/>
    <w:rsid w:val="00DE39D8"/>
    <w:pPr>
      <w:spacing w:after="0" w:line="360" w:lineRule="auto"/>
      <w:jc w:val="both"/>
    </w:pPr>
    <w:rPr>
      <w:rFonts w:ascii="Times New Roman" w:eastAsia="Times New Roman" w:hAnsi="Times New Roman" w:cs="Times New Roman"/>
      <w:b/>
      <w:color w:val="2C8DE6"/>
      <w:szCs w:val="20"/>
      <w:u w:val="single"/>
      <w:lang w:eastAsia="ru-RU"/>
    </w:rPr>
  </w:style>
  <w:style w:type="character" w:customStyle="1" w:styleId="afc">
    <w:name w:val="цвет в таблице"/>
    <w:rsid w:val="00DE39D8"/>
    <w:rPr>
      <w:color w:val="2C8DE6"/>
    </w:rPr>
  </w:style>
  <w:style w:type="paragraph" w:styleId="afd">
    <w:name w:val="TOC Heading"/>
    <w:basedOn w:val="1"/>
    <w:next w:val="a3"/>
    <w:uiPriority w:val="39"/>
    <w:unhideWhenUsed/>
    <w:qFormat/>
    <w:rsid w:val="00DE39D8"/>
    <w:pPr>
      <w:keepLines/>
      <w:spacing w:before="480" w:after="0" w:line="276" w:lineRule="auto"/>
      <w:outlineLvl w:val="9"/>
    </w:pPr>
    <w:rPr>
      <w:rFonts w:ascii="Cambria" w:hAnsi="Cambria"/>
      <w:caps w:val="0"/>
      <w:color w:val="365F91"/>
      <w:sz w:val="28"/>
      <w:szCs w:val="28"/>
      <w:lang w:val="ru-RU" w:eastAsia="ru-RU"/>
    </w:rPr>
  </w:style>
  <w:style w:type="paragraph" w:styleId="27">
    <w:name w:val="toc 2"/>
    <w:basedOn w:val="a3"/>
    <w:next w:val="a3"/>
    <w:autoRedefine/>
    <w:uiPriority w:val="39"/>
    <w:qFormat/>
    <w:rsid w:val="00AF0584"/>
    <w:pPr>
      <w:tabs>
        <w:tab w:val="left" w:pos="142"/>
        <w:tab w:val="right" w:leader="dot" w:pos="9639"/>
      </w:tabs>
      <w:spacing w:after="0" w:line="240" w:lineRule="auto"/>
      <w:jc w:val="both"/>
    </w:pPr>
    <w:rPr>
      <w:rFonts w:ascii="Times New Roman" w:eastAsia="Times New Roman" w:hAnsi="Times New Roman" w:cs="Times New Roman"/>
      <w:szCs w:val="20"/>
      <w:lang w:eastAsia="ru-RU"/>
    </w:rPr>
  </w:style>
  <w:style w:type="paragraph" w:styleId="33">
    <w:name w:val="toc 3"/>
    <w:basedOn w:val="a3"/>
    <w:next w:val="a3"/>
    <w:autoRedefine/>
    <w:uiPriority w:val="39"/>
    <w:unhideWhenUsed/>
    <w:qFormat/>
    <w:rsid w:val="00DE39D8"/>
    <w:pPr>
      <w:spacing w:after="100" w:line="276" w:lineRule="auto"/>
      <w:ind w:left="440"/>
    </w:pPr>
    <w:rPr>
      <w:rFonts w:ascii="Calibri" w:eastAsia="Times New Roman" w:hAnsi="Calibri" w:cs="Times New Roman"/>
      <w:lang w:eastAsia="ru-RU"/>
    </w:rPr>
  </w:style>
  <w:style w:type="paragraph" w:customStyle="1" w:styleId="-1">
    <w:name w:val="!Заголовок-1"/>
    <w:basedOn w:val="1"/>
    <w:link w:val="-10"/>
    <w:qFormat/>
    <w:rsid w:val="00DE39D8"/>
    <w:rPr>
      <w:lang w:val="ru-RU"/>
    </w:rPr>
  </w:style>
  <w:style w:type="paragraph" w:customStyle="1" w:styleId="-2">
    <w:name w:val="!заголовок-2"/>
    <w:basedOn w:val="21"/>
    <w:link w:val="-20"/>
    <w:qFormat/>
    <w:rsid w:val="00DE39D8"/>
    <w:rPr>
      <w:lang w:val="ru-RU"/>
    </w:rPr>
  </w:style>
  <w:style w:type="character" w:customStyle="1" w:styleId="-10">
    <w:name w:val="!Заголовок-1 Знак"/>
    <w:link w:val="-1"/>
    <w:rsid w:val="00DE39D8"/>
    <w:rPr>
      <w:rFonts w:ascii="Arial" w:eastAsia="Times New Roman" w:hAnsi="Arial" w:cs="Times New Roman"/>
      <w:b/>
      <w:bCs/>
      <w:caps/>
      <w:color w:val="2C8DE6"/>
      <w:sz w:val="36"/>
      <w:szCs w:val="24"/>
    </w:rPr>
  </w:style>
  <w:style w:type="paragraph" w:customStyle="1" w:styleId="afe">
    <w:name w:val="!Текст"/>
    <w:basedOn w:val="a3"/>
    <w:link w:val="aff"/>
    <w:qFormat/>
    <w:rsid w:val="00DE39D8"/>
    <w:pPr>
      <w:spacing w:after="0" w:line="360" w:lineRule="auto"/>
      <w:jc w:val="both"/>
    </w:pPr>
    <w:rPr>
      <w:rFonts w:ascii="Times New Roman" w:eastAsia="Times New Roman" w:hAnsi="Times New Roman" w:cs="Times New Roman"/>
      <w:szCs w:val="20"/>
      <w:lang w:eastAsia="ru-RU"/>
    </w:rPr>
  </w:style>
  <w:style w:type="character" w:customStyle="1" w:styleId="-20">
    <w:name w:val="!заголовок-2 Знак"/>
    <w:link w:val="-2"/>
    <w:rsid w:val="00DE39D8"/>
    <w:rPr>
      <w:rFonts w:ascii="Arial" w:eastAsia="Times New Roman" w:hAnsi="Arial" w:cs="Times New Roman"/>
      <w:b/>
      <w:sz w:val="28"/>
      <w:szCs w:val="24"/>
    </w:rPr>
  </w:style>
  <w:style w:type="paragraph" w:customStyle="1" w:styleId="aff0">
    <w:name w:val="!Синий заголовок текста"/>
    <w:basedOn w:val="afa"/>
    <w:link w:val="aff1"/>
    <w:qFormat/>
    <w:rsid w:val="00DE39D8"/>
  </w:style>
  <w:style w:type="character" w:customStyle="1" w:styleId="aff">
    <w:name w:val="!Текст Знак"/>
    <w:link w:val="afe"/>
    <w:rsid w:val="00DE39D8"/>
    <w:rPr>
      <w:rFonts w:ascii="Times New Roman" w:eastAsia="Times New Roman" w:hAnsi="Times New Roman" w:cs="Times New Roman"/>
      <w:szCs w:val="20"/>
      <w:lang w:eastAsia="ru-RU"/>
    </w:rPr>
  </w:style>
  <w:style w:type="paragraph" w:customStyle="1" w:styleId="a1">
    <w:name w:val="!Список с точками"/>
    <w:basedOn w:val="a3"/>
    <w:link w:val="aff2"/>
    <w:qFormat/>
    <w:rsid w:val="00DE39D8"/>
    <w:pPr>
      <w:numPr>
        <w:numId w:val="2"/>
      </w:numPr>
      <w:spacing w:after="0" w:line="360" w:lineRule="auto"/>
      <w:jc w:val="both"/>
    </w:pPr>
    <w:rPr>
      <w:rFonts w:ascii="Times New Roman" w:eastAsia="Times New Roman" w:hAnsi="Times New Roman" w:cs="Times New Roman"/>
      <w:szCs w:val="20"/>
      <w:lang w:eastAsia="ru-RU"/>
    </w:rPr>
  </w:style>
  <w:style w:type="character" w:customStyle="1" w:styleId="afb">
    <w:name w:val="выделение цвет Знак"/>
    <w:link w:val="afa"/>
    <w:rsid w:val="00DE39D8"/>
    <w:rPr>
      <w:rFonts w:ascii="Times New Roman" w:eastAsia="Times New Roman" w:hAnsi="Times New Roman" w:cs="Times New Roman"/>
      <w:b/>
      <w:color w:val="2C8DE6"/>
      <w:szCs w:val="20"/>
      <w:u w:val="single"/>
      <w:lang w:eastAsia="ru-RU"/>
    </w:rPr>
  </w:style>
  <w:style w:type="character" w:customStyle="1" w:styleId="aff1">
    <w:name w:val="!Синий заголовок текста Знак"/>
    <w:link w:val="aff0"/>
    <w:rsid w:val="00DE39D8"/>
    <w:rPr>
      <w:rFonts w:ascii="Times New Roman" w:eastAsia="Times New Roman" w:hAnsi="Times New Roman" w:cs="Times New Roman"/>
      <w:b/>
      <w:color w:val="2C8DE6"/>
      <w:szCs w:val="20"/>
      <w:u w:val="single"/>
      <w:lang w:eastAsia="ru-RU"/>
    </w:rPr>
  </w:style>
  <w:style w:type="paragraph" w:styleId="aff3">
    <w:name w:val="List Paragraph"/>
    <w:basedOn w:val="a3"/>
    <w:uiPriority w:val="34"/>
    <w:qFormat/>
    <w:rsid w:val="00DE39D8"/>
    <w:pPr>
      <w:spacing w:after="200" w:line="276" w:lineRule="auto"/>
      <w:ind w:left="720"/>
      <w:contextualSpacing/>
    </w:pPr>
    <w:rPr>
      <w:rFonts w:ascii="Calibri" w:eastAsia="Calibri" w:hAnsi="Calibri" w:cs="Times New Roman"/>
    </w:rPr>
  </w:style>
  <w:style w:type="character" w:customStyle="1" w:styleId="aff2">
    <w:name w:val="!Список с точками Знак"/>
    <w:link w:val="a1"/>
    <w:rsid w:val="00DE39D8"/>
    <w:rPr>
      <w:rFonts w:ascii="Times New Roman" w:eastAsia="Times New Roman" w:hAnsi="Times New Roman" w:cs="Times New Roman"/>
      <w:szCs w:val="20"/>
      <w:lang w:eastAsia="ru-RU"/>
    </w:rPr>
  </w:style>
  <w:style w:type="paragraph" w:customStyle="1" w:styleId="aff4">
    <w:name w:val="Базовый"/>
    <w:rsid w:val="00DE39D8"/>
    <w:pPr>
      <w:suppressAutoHyphens/>
      <w:spacing w:after="200" w:line="276" w:lineRule="auto"/>
    </w:pPr>
    <w:rPr>
      <w:rFonts w:ascii="Times New Roman" w:eastAsia="DejaVu Sans" w:hAnsi="Times New Roman" w:cs="Times New Roman"/>
      <w:sz w:val="24"/>
      <w:szCs w:val="24"/>
    </w:rPr>
  </w:style>
  <w:style w:type="character" w:customStyle="1" w:styleId="-">
    <w:name w:val="Интернет-ссылка"/>
    <w:rsid w:val="00DE39D8"/>
    <w:rPr>
      <w:color w:val="0000FF"/>
      <w:u w:val="single"/>
      <w:lang w:val="ru-RU" w:eastAsia="ru-RU" w:bidi="ru-RU"/>
    </w:rPr>
  </w:style>
  <w:style w:type="character" w:styleId="aff5">
    <w:name w:val="annotation reference"/>
    <w:basedOn w:val="a4"/>
    <w:semiHidden/>
    <w:unhideWhenUsed/>
    <w:rsid w:val="00DE39D8"/>
    <w:rPr>
      <w:sz w:val="16"/>
      <w:szCs w:val="16"/>
    </w:rPr>
  </w:style>
  <w:style w:type="paragraph" w:styleId="aff6">
    <w:name w:val="annotation text"/>
    <w:basedOn w:val="a3"/>
    <w:link w:val="aff7"/>
    <w:semiHidden/>
    <w:unhideWhenUsed/>
    <w:rsid w:val="00DE39D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ff7">
    <w:name w:val="Текст примечания Знак"/>
    <w:basedOn w:val="a4"/>
    <w:link w:val="aff6"/>
    <w:semiHidden/>
    <w:rsid w:val="00DE39D8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f8">
    <w:name w:val="annotation subject"/>
    <w:basedOn w:val="aff6"/>
    <w:next w:val="aff6"/>
    <w:link w:val="aff9"/>
    <w:semiHidden/>
    <w:unhideWhenUsed/>
    <w:rsid w:val="00DE39D8"/>
    <w:rPr>
      <w:b/>
      <w:bCs/>
    </w:rPr>
  </w:style>
  <w:style w:type="character" w:customStyle="1" w:styleId="aff9">
    <w:name w:val="Тема примечания Знак"/>
    <w:basedOn w:val="aff7"/>
    <w:link w:val="aff8"/>
    <w:semiHidden/>
    <w:rsid w:val="00DE39D8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customStyle="1" w:styleId="ListaBlack">
    <w:name w:val="Lista Black"/>
    <w:basedOn w:val="af3"/>
    <w:uiPriority w:val="1"/>
    <w:qFormat/>
    <w:rsid w:val="00DE39D8"/>
    <w:pPr>
      <w:keepNext/>
      <w:numPr>
        <w:numId w:val="4"/>
      </w:numPr>
      <w:snapToGrid/>
      <w:spacing w:after="120" w:line="240" w:lineRule="auto"/>
      <w:jc w:val="left"/>
    </w:pPr>
    <w:rPr>
      <w:rFonts w:ascii="Calibri" w:eastAsia="FrutigerLTStd-Light" w:hAnsi="Calibri" w:cstheme="minorBidi"/>
      <w:sz w:val="20"/>
      <w:lang w:val="en-US"/>
    </w:rPr>
  </w:style>
  <w:style w:type="character" w:customStyle="1" w:styleId="14">
    <w:name w:val="Основной текст (14)_"/>
    <w:basedOn w:val="a4"/>
    <w:link w:val="143"/>
    <w:rsid w:val="00E857D6"/>
    <w:rPr>
      <w:rFonts w:ascii="Segoe UI" w:eastAsia="Segoe UI" w:hAnsi="Segoe UI" w:cs="Segoe UI"/>
      <w:sz w:val="19"/>
      <w:szCs w:val="19"/>
      <w:shd w:val="clear" w:color="auto" w:fill="FFFFFF"/>
    </w:rPr>
  </w:style>
  <w:style w:type="paragraph" w:customStyle="1" w:styleId="143">
    <w:name w:val="Основной текст (14)_3"/>
    <w:basedOn w:val="a3"/>
    <w:link w:val="14"/>
    <w:rsid w:val="00E857D6"/>
    <w:pPr>
      <w:widowControl w:val="0"/>
      <w:shd w:val="clear" w:color="auto" w:fill="FFFFFF"/>
      <w:spacing w:after="0" w:line="264" w:lineRule="exact"/>
      <w:ind w:hanging="600"/>
    </w:pPr>
    <w:rPr>
      <w:rFonts w:ascii="Segoe UI" w:eastAsia="Segoe UI" w:hAnsi="Segoe UI" w:cs="Segoe UI"/>
      <w:sz w:val="19"/>
      <w:szCs w:val="19"/>
    </w:rPr>
  </w:style>
  <w:style w:type="character" w:customStyle="1" w:styleId="13">
    <w:name w:val="Неразрешенное упоминание1"/>
    <w:basedOn w:val="a4"/>
    <w:uiPriority w:val="99"/>
    <w:semiHidden/>
    <w:unhideWhenUsed/>
    <w:rsid w:val="001E1DF9"/>
    <w:rPr>
      <w:color w:val="605E5C"/>
      <w:shd w:val="clear" w:color="auto" w:fill="E1DFDD"/>
    </w:rPr>
  </w:style>
  <w:style w:type="character" w:customStyle="1" w:styleId="28">
    <w:name w:val="Неразрешенное упоминание2"/>
    <w:basedOn w:val="a4"/>
    <w:uiPriority w:val="99"/>
    <w:semiHidden/>
    <w:unhideWhenUsed/>
    <w:rsid w:val="00F35F4F"/>
    <w:rPr>
      <w:color w:val="605E5C"/>
      <w:shd w:val="clear" w:color="auto" w:fill="E1DFDD"/>
    </w:rPr>
  </w:style>
  <w:style w:type="numbering" w:customStyle="1" w:styleId="ListBullets">
    <w:name w:val="ListBullets"/>
    <w:uiPriority w:val="99"/>
    <w:rsid w:val="00116996"/>
    <w:pPr>
      <w:numPr>
        <w:numId w:val="40"/>
      </w:numPr>
    </w:pPr>
  </w:style>
  <w:style w:type="paragraph" w:styleId="a2">
    <w:name w:val="List Bullet"/>
    <w:basedOn w:val="a3"/>
    <w:uiPriority w:val="99"/>
    <w:unhideWhenUsed/>
    <w:qFormat/>
    <w:rsid w:val="00116996"/>
    <w:pPr>
      <w:numPr>
        <w:numId w:val="22"/>
      </w:numPr>
      <w:spacing w:after="80"/>
      <w:contextualSpacing/>
    </w:pPr>
    <w:rPr>
      <w:rFonts w:ascii="Arial" w:eastAsiaTheme="minorEastAsia" w:hAnsi="Arial"/>
      <w:sz w:val="20"/>
      <w:lang w:val="en-GB"/>
    </w:rPr>
  </w:style>
  <w:style w:type="paragraph" w:styleId="20">
    <w:name w:val="List Bullet 2"/>
    <w:basedOn w:val="a3"/>
    <w:uiPriority w:val="99"/>
    <w:unhideWhenUsed/>
    <w:rsid w:val="00116996"/>
    <w:pPr>
      <w:numPr>
        <w:ilvl w:val="1"/>
        <w:numId w:val="22"/>
      </w:numPr>
      <w:spacing w:after="80"/>
      <w:contextualSpacing/>
    </w:pPr>
    <w:rPr>
      <w:rFonts w:ascii="Arial" w:eastAsiaTheme="minorEastAsia" w:hAnsi="Arial"/>
      <w:sz w:val="20"/>
      <w:lang w:val="en-GB"/>
    </w:rPr>
  </w:style>
  <w:style w:type="paragraph" w:styleId="30">
    <w:name w:val="List Bullet 3"/>
    <w:basedOn w:val="a3"/>
    <w:uiPriority w:val="99"/>
    <w:unhideWhenUsed/>
    <w:rsid w:val="00116996"/>
    <w:pPr>
      <w:numPr>
        <w:ilvl w:val="2"/>
        <w:numId w:val="22"/>
      </w:numPr>
      <w:spacing w:after="80"/>
      <w:ind w:left="851"/>
      <w:contextualSpacing/>
    </w:pPr>
    <w:rPr>
      <w:rFonts w:ascii="Arial" w:eastAsiaTheme="minorEastAsia" w:hAnsi="Arial"/>
      <w:sz w:val="20"/>
      <w:lang w:val="en-GB"/>
    </w:rPr>
  </w:style>
  <w:style w:type="paragraph" w:styleId="4">
    <w:name w:val="List Bullet 4"/>
    <w:basedOn w:val="a3"/>
    <w:uiPriority w:val="99"/>
    <w:unhideWhenUsed/>
    <w:rsid w:val="00116996"/>
    <w:pPr>
      <w:numPr>
        <w:ilvl w:val="3"/>
        <w:numId w:val="22"/>
      </w:numPr>
      <w:spacing w:after="80"/>
      <w:ind w:left="1135"/>
      <w:contextualSpacing/>
    </w:pPr>
    <w:rPr>
      <w:rFonts w:ascii="Arial" w:eastAsiaTheme="minorEastAsia" w:hAnsi="Arial"/>
      <w:sz w:val="20"/>
      <w:lang w:val="en-GB"/>
    </w:rPr>
  </w:style>
  <w:style w:type="paragraph" w:styleId="5">
    <w:name w:val="List Bullet 5"/>
    <w:basedOn w:val="a3"/>
    <w:uiPriority w:val="99"/>
    <w:unhideWhenUsed/>
    <w:rsid w:val="00116996"/>
    <w:pPr>
      <w:numPr>
        <w:ilvl w:val="4"/>
        <w:numId w:val="22"/>
      </w:numPr>
      <w:spacing w:after="80"/>
      <w:ind w:left="1418"/>
      <w:contextualSpacing/>
    </w:pPr>
    <w:rPr>
      <w:rFonts w:ascii="Arial" w:eastAsiaTheme="minorEastAsia" w:hAnsi="Arial"/>
      <w:sz w:val="20"/>
      <w:lang w:val="en-GB"/>
    </w:rPr>
  </w:style>
  <w:style w:type="character" w:customStyle="1" w:styleId="Editable">
    <w:name w:val="Editable"/>
    <w:basedOn w:val="a4"/>
    <w:uiPriority w:val="1"/>
    <w:qFormat/>
    <w:rsid w:val="00116996"/>
    <w:rPr>
      <w:color w:val="62B5E5"/>
    </w:rPr>
  </w:style>
  <w:style w:type="table" w:customStyle="1" w:styleId="15">
    <w:name w:val="Сетка таблицы1"/>
    <w:basedOn w:val="a5"/>
    <w:next w:val="af1"/>
    <w:uiPriority w:val="39"/>
    <w:rsid w:val="00116996"/>
    <w:pPr>
      <w:spacing w:after="0" w:line="240" w:lineRule="auto"/>
    </w:pPr>
    <w:rPr>
      <w:rFonts w:ascii="Calibri" w:eastAsia="MS Mincho" w:hAnsi="Calibri" w:cs="Times New Roman"/>
      <w:lang w:val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9">
    <w:name w:val="Сетка таблицы2"/>
    <w:basedOn w:val="a5"/>
    <w:next w:val="af1"/>
    <w:uiPriority w:val="39"/>
    <w:rsid w:val="006E5460"/>
    <w:pPr>
      <w:spacing w:after="0" w:line="240" w:lineRule="auto"/>
    </w:pPr>
    <w:rPr>
      <w:rFonts w:ascii="Calibri" w:eastAsia="MS Mincho" w:hAnsi="Calibri" w:cs="Times New Roman"/>
      <w:lang w:val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ListNumbers">
    <w:name w:val="ListNumbers"/>
    <w:uiPriority w:val="99"/>
    <w:rsid w:val="006E5460"/>
    <w:pPr>
      <w:numPr>
        <w:numId w:val="39"/>
      </w:numPr>
    </w:pPr>
  </w:style>
  <w:style w:type="paragraph" w:styleId="a0">
    <w:name w:val="List Number"/>
    <w:basedOn w:val="a3"/>
    <w:uiPriority w:val="99"/>
    <w:unhideWhenUsed/>
    <w:qFormat/>
    <w:rsid w:val="006E5460"/>
    <w:pPr>
      <w:numPr>
        <w:numId w:val="26"/>
      </w:numPr>
      <w:spacing w:after="80"/>
      <w:contextualSpacing/>
    </w:pPr>
    <w:rPr>
      <w:rFonts w:ascii="Arial" w:eastAsia="MS Mincho" w:hAnsi="Arial" w:cs="Times New Roman"/>
      <w:sz w:val="20"/>
      <w:lang w:val="en-GB"/>
    </w:rPr>
  </w:style>
  <w:style w:type="paragraph" w:styleId="2">
    <w:name w:val="List Number 2"/>
    <w:basedOn w:val="a3"/>
    <w:uiPriority w:val="99"/>
    <w:unhideWhenUsed/>
    <w:rsid w:val="006E5460"/>
    <w:pPr>
      <w:numPr>
        <w:ilvl w:val="1"/>
        <w:numId w:val="26"/>
      </w:numPr>
      <w:spacing w:after="80"/>
      <w:contextualSpacing/>
    </w:pPr>
    <w:rPr>
      <w:rFonts w:ascii="Arial" w:eastAsia="MS Mincho" w:hAnsi="Arial" w:cs="Times New Roman"/>
      <w:sz w:val="20"/>
      <w:lang w:val="en-GB"/>
    </w:rPr>
  </w:style>
  <w:style w:type="paragraph" w:styleId="3">
    <w:name w:val="List Number 3"/>
    <w:basedOn w:val="a3"/>
    <w:uiPriority w:val="99"/>
    <w:unhideWhenUsed/>
    <w:rsid w:val="006E5460"/>
    <w:pPr>
      <w:numPr>
        <w:ilvl w:val="2"/>
        <w:numId w:val="26"/>
      </w:numPr>
      <w:spacing w:after="80"/>
      <w:contextualSpacing/>
    </w:pPr>
    <w:rPr>
      <w:rFonts w:ascii="Arial" w:eastAsia="MS Mincho" w:hAnsi="Arial" w:cs="Times New Roman"/>
      <w:sz w:val="20"/>
      <w:lang w:val="en-GB"/>
    </w:rPr>
  </w:style>
  <w:style w:type="table" w:customStyle="1" w:styleId="TableNormal1">
    <w:name w:val="Table Normal1"/>
    <w:uiPriority w:val="2"/>
    <w:unhideWhenUsed/>
    <w:qFormat/>
    <w:rsid w:val="0021705A"/>
    <w:pPr>
      <w:widowControl w:val="0"/>
      <w:autoSpaceDE w:val="0"/>
      <w:autoSpaceDN w:val="0"/>
      <w:spacing w:after="0" w:line="240" w:lineRule="auto"/>
    </w:pPr>
    <w:rPr>
      <w:rFonts w:ascii="Calibri" w:eastAsia="Calibri" w:hAnsi="Calibri" w:cs="Times New Roman"/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34">
    <w:name w:val="Сетка таблицы3"/>
    <w:basedOn w:val="a5"/>
    <w:next w:val="af1"/>
    <w:uiPriority w:val="39"/>
    <w:rsid w:val="00DF5572"/>
    <w:pPr>
      <w:spacing w:after="0" w:line="240" w:lineRule="auto"/>
    </w:pPr>
    <w:rPr>
      <w:rFonts w:ascii="Calibri" w:eastAsia="MS Mincho" w:hAnsi="Calibri" w:cs="Times New Roman"/>
      <w:lang w:val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ableParagraph">
    <w:name w:val="Table Paragraph"/>
    <w:basedOn w:val="a3"/>
    <w:uiPriority w:val="1"/>
    <w:qFormat/>
    <w:rsid w:val="00CA4F06"/>
    <w:pPr>
      <w:widowControl w:val="0"/>
      <w:autoSpaceDE w:val="0"/>
      <w:autoSpaceDN w:val="0"/>
      <w:spacing w:after="0" w:line="240" w:lineRule="auto"/>
      <w:ind w:left="826"/>
    </w:pPr>
    <w:rPr>
      <w:rFonts w:ascii="Times New Roman" w:eastAsia="Times New Roman" w:hAnsi="Times New Roman" w:cs="Times New Roman"/>
      <w:lang w:eastAsia="ru-RU" w:bidi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77871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364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709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608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465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417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427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8546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4675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5045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7207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8414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54216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6085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6766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0738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8961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1365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42523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2471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3943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1309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69709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3843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59368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6432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861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93.jpeg"/><Relationship Id="rId21" Type="http://schemas.openxmlformats.org/officeDocument/2006/relationships/oleObject" Target="embeddings/_________Microsoft_Visio_2003_20102.vsd"/><Relationship Id="rId42" Type="http://schemas.openxmlformats.org/officeDocument/2006/relationships/image" Target="media/image18.png"/><Relationship Id="rId47" Type="http://schemas.openxmlformats.org/officeDocument/2006/relationships/image" Target="media/image23.jpeg"/><Relationship Id="rId63" Type="http://schemas.openxmlformats.org/officeDocument/2006/relationships/image" Target="media/image39.png"/><Relationship Id="rId68" Type="http://schemas.openxmlformats.org/officeDocument/2006/relationships/image" Target="media/image46.png"/><Relationship Id="rId84" Type="http://schemas.openxmlformats.org/officeDocument/2006/relationships/image" Target="media/image62.jpeg"/><Relationship Id="rId89" Type="http://schemas.openxmlformats.org/officeDocument/2006/relationships/image" Target="media/image43.jpeg"/><Relationship Id="rId112" Type="http://schemas.openxmlformats.org/officeDocument/2006/relationships/image" Target="media/image74.jpeg"/><Relationship Id="rId16" Type="http://schemas.openxmlformats.org/officeDocument/2006/relationships/header" Target="header2.xml"/><Relationship Id="rId107" Type="http://schemas.openxmlformats.org/officeDocument/2006/relationships/header" Target="header4.xml"/><Relationship Id="rId11" Type="http://schemas.openxmlformats.org/officeDocument/2006/relationships/footer" Target="footer2.xml"/><Relationship Id="rId32" Type="http://schemas.openxmlformats.org/officeDocument/2006/relationships/image" Target="media/image10.png"/><Relationship Id="rId37" Type="http://schemas.openxmlformats.org/officeDocument/2006/relationships/image" Target="media/image15.png"/><Relationship Id="rId53" Type="http://schemas.openxmlformats.org/officeDocument/2006/relationships/image" Target="media/image29.png"/><Relationship Id="rId58" Type="http://schemas.openxmlformats.org/officeDocument/2006/relationships/image" Target="media/image34.png"/><Relationship Id="rId74" Type="http://schemas.openxmlformats.org/officeDocument/2006/relationships/image" Target="media/image52.png"/><Relationship Id="rId79" Type="http://schemas.openxmlformats.org/officeDocument/2006/relationships/image" Target="media/image57.png"/><Relationship Id="rId102" Type="http://schemas.openxmlformats.org/officeDocument/2006/relationships/image" Target="media/image66.jpeg"/><Relationship Id="rId123" Type="http://schemas.openxmlformats.org/officeDocument/2006/relationships/oleObject" Target="embeddings/_________Microsoft_Visio_2003_20107.vsd"/><Relationship Id="rId128" Type="http://schemas.openxmlformats.org/officeDocument/2006/relationships/oleObject" Target="embeddings/_________Microsoft_Visio_2003_20109.vsd"/><Relationship Id="rId5" Type="http://schemas.openxmlformats.org/officeDocument/2006/relationships/webSettings" Target="webSettings.xml"/><Relationship Id="rId90" Type="http://schemas.openxmlformats.org/officeDocument/2006/relationships/image" Target="media/image48.png"/><Relationship Id="rId95" Type="http://schemas.openxmlformats.org/officeDocument/2006/relationships/image" Target="media/image73.png"/><Relationship Id="rId22" Type="http://schemas.openxmlformats.org/officeDocument/2006/relationships/image" Target="media/image5.emf"/><Relationship Id="rId27" Type="http://schemas.openxmlformats.org/officeDocument/2006/relationships/oleObject" Target="embeddings/_________Microsoft_Visio_2003_20105.vsd"/><Relationship Id="rId43" Type="http://schemas.openxmlformats.org/officeDocument/2006/relationships/image" Target="media/image19.png"/><Relationship Id="rId48" Type="http://schemas.openxmlformats.org/officeDocument/2006/relationships/image" Target="media/image24.png"/><Relationship Id="rId64" Type="http://schemas.openxmlformats.org/officeDocument/2006/relationships/image" Target="media/image42.jpeg"/><Relationship Id="rId69" Type="http://schemas.openxmlformats.org/officeDocument/2006/relationships/image" Target="media/image47.png"/><Relationship Id="rId113" Type="http://schemas.openxmlformats.org/officeDocument/2006/relationships/image" Target="media/image89.jpeg"/><Relationship Id="rId118" Type="http://schemas.openxmlformats.org/officeDocument/2006/relationships/image" Target="media/image75.jpeg"/><Relationship Id="rId80" Type="http://schemas.openxmlformats.org/officeDocument/2006/relationships/image" Target="media/image58.png"/><Relationship Id="rId85" Type="http://schemas.openxmlformats.org/officeDocument/2006/relationships/image" Target="media/image63.png"/><Relationship Id="rId12" Type="http://schemas.openxmlformats.org/officeDocument/2006/relationships/image" Target="media/image1.emf"/><Relationship Id="rId17" Type="http://schemas.openxmlformats.org/officeDocument/2006/relationships/header" Target="header3.xml"/><Relationship Id="rId33" Type="http://schemas.openxmlformats.org/officeDocument/2006/relationships/image" Target="media/image11.png"/><Relationship Id="rId38" Type="http://schemas.openxmlformats.org/officeDocument/2006/relationships/image" Target="media/image16.png"/><Relationship Id="rId59" Type="http://schemas.openxmlformats.org/officeDocument/2006/relationships/image" Target="media/image35.png"/><Relationship Id="rId103" Type="http://schemas.openxmlformats.org/officeDocument/2006/relationships/image" Target="media/image81.png"/><Relationship Id="rId108" Type="http://schemas.openxmlformats.org/officeDocument/2006/relationships/image" Target="media/image69.jpeg"/><Relationship Id="rId124" Type="http://schemas.openxmlformats.org/officeDocument/2006/relationships/image" Target="media/image80.emf"/><Relationship Id="rId129" Type="http://schemas.openxmlformats.org/officeDocument/2006/relationships/header" Target="header5.xml"/><Relationship Id="rId54" Type="http://schemas.openxmlformats.org/officeDocument/2006/relationships/image" Target="media/image30.jpeg"/><Relationship Id="rId70" Type="http://schemas.openxmlformats.org/officeDocument/2006/relationships/image" Target="media/image48.jpeg"/><Relationship Id="rId75" Type="http://schemas.openxmlformats.org/officeDocument/2006/relationships/image" Target="media/image53.png"/><Relationship Id="rId91" Type="http://schemas.openxmlformats.org/officeDocument/2006/relationships/image" Target="media/image55.png"/><Relationship Id="rId96" Type="http://schemas.openxmlformats.org/officeDocument/2006/relationships/image" Target="media/image7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oleObject" Target="embeddings/_________Microsoft_Visio_2003_20103.vsd"/><Relationship Id="rId28" Type="http://schemas.openxmlformats.org/officeDocument/2006/relationships/image" Target="media/image8.emf"/><Relationship Id="rId49" Type="http://schemas.openxmlformats.org/officeDocument/2006/relationships/image" Target="media/image25.png"/><Relationship Id="rId114" Type="http://schemas.openxmlformats.org/officeDocument/2006/relationships/image" Target="media/image90.jpeg"/><Relationship Id="rId119" Type="http://schemas.openxmlformats.org/officeDocument/2006/relationships/image" Target="media/image76.png"/><Relationship Id="rId44" Type="http://schemas.openxmlformats.org/officeDocument/2006/relationships/image" Target="media/image20.png"/><Relationship Id="rId60" Type="http://schemas.openxmlformats.org/officeDocument/2006/relationships/image" Target="media/image36.png"/><Relationship Id="rId65" Type="http://schemas.openxmlformats.org/officeDocument/2006/relationships/image" Target="media/image43.png"/><Relationship Id="rId81" Type="http://schemas.openxmlformats.org/officeDocument/2006/relationships/image" Target="media/image59.png"/><Relationship Id="rId86" Type="http://schemas.openxmlformats.org/officeDocument/2006/relationships/image" Target="media/image64.png"/><Relationship Id="rId130" Type="http://schemas.openxmlformats.org/officeDocument/2006/relationships/footer" Target="footer4.xml"/><Relationship Id="rId13" Type="http://schemas.openxmlformats.org/officeDocument/2006/relationships/oleObject" Target="embeddings/_________Microsoft_Visio_2003_2010.vsd"/><Relationship Id="rId18" Type="http://schemas.openxmlformats.org/officeDocument/2006/relationships/image" Target="media/image3.emf"/><Relationship Id="rId39" Type="http://schemas.openxmlformats.org/officeDocument/2006/relationships/image" Target="media/image17.png"/><Relationship Id="rId109" Type="http://schemas.openxmlformats.org/officeDocument/2006/relationships/image" Target="media/image70.jpeg"/><Relationship Id="rId34" Type="http://schemas.openxmlformats.org/officeDocument/2006/relationships/image" Target="media/image12.png"/><Relationship Id="rId50" Type="http://schemas.openxmlformats.org/officeDocument/2006/relationships/image" Target="media/image26.png"/><Relationship Id="rId55" Type="http://schemas.openxmlformats.org/officeDocument/2006/relationships/image" Target="media/image31.png"/><Relationship Id="rId76" Type="http://schemas.openxmlformats.org/officeDocument/2006/relationships/image" Target="media/image54.png"/><Relationship Id="rId97" Type="http://schemas.openxmlformats.org/officeDocument/2006/relationships/image" Target="media/image56.jpeg"/><Relationship Id="rId104" Type="http://schemas.openxmlformats.org/officeDocument/2006/relationships/image" Target="media/image82.jpeg"/><Relationship Id="rId120" Type="http://schemas.openxmlformats.org/officeDocument/2006/relationships/image" Target="media/image77.png"/><Relationship Id="rId125" Type="http://schemas.openxmlformats.org/officeDocument/2006/relationships/oleObject" Target="embeddings/_________Microsoft_Visio_2003_20108.vsd"/><Relationship Id="rId7" Type="http://schemas.openxmlformats.org/officeDocument/2006/relationships/endnotes" Target="endnotes.xml"/><Relationship Id="rId71" Type="http://schemas.openxmlformats.org/officeDocument/2006/relationships/image" Target="media/image49.png"/><Relationship Id="rId92" Type="http://schemas.openxmlformats.org/officeDocument/2006/relationships/image" Target="media/image70.png"/><Relationship Id="rId2" Type="http://schemas.openxmlformats.org/officeDocument/2006/relationships/numbering" Target="numbering.xml"/><Relationship Id="rId29" Type="http://schemas.openxmlformats.org/officeDocument/2006/relationships/oleObject" Target="embeddings/_________Microsoft_Visio_2003_20106.vsd"/><Relationship Id="rId24" Type="http://schemas.openxmlformats.org/officeDocument/2006/relationships/image" Target="media/image6.emf"/><Relationship Id="rId40" Type="http://schemas.openxmlformats.org/officeDocument/2006/relationships/image" Target="media/image16.jpeg"/><Relationship Id="rId45" Type="http://schemas.openxmlformats.org/officeDocument/2006/relationships/image" Target="media/image21.png"/><Relationship Id="rId66" Type="http://schemas.openxmlformats.org/officeDocument/2006/relationships/image" Target="media/image44.png"/><Relationship Id="rId87" Type="http://schemas.openxmlformats.org/officeDocument/2006/relationships/image" Target="media/image40.png"/><Relationship Id="rId110" Type="http://schemas.openxmlformats.org/officeDocument/2006/relationships/image" Target="media/image71.jpeg"/><Relationship Id="rId115" Type="http://schemas.openxmlformats.org/officeDocument/2006/relationships/image" Target="media/image91.jpeg"/><Relationship Id="rId131" Type="http://schemas.openxmlformats.org/officeDocument/2006/relationships/fontTable" Target="fontTable.xml"/><Relationship Id="rId61" Type="http://schemas.openxmlformats.org/officeDocument/2006/relationships/image" Target="media/image37.jpeg"/><Relationship Id="rId82" Type="http://schemas.openxmlformats.org/officeDocument/2006/relationships/image" Target="media/image60.png"/><Relationship Id="rId19" Type="http://schemas.openxmlformats.org/officeDocument/2006/relationships/oleObject" Target="embeddings/_________Microsoft_Visio_2003_20101.vsd"/><Relationship Id="rId14" Type="http://schemas.openxmlformats.org/officeDocument/2006/relationships/image" Target="media/image2.emf"/><Relationship Id="rId30" Type="http://schemas.openxmlformats.org/officeDocument/2006/relationships/footer" Target="footer3.xml"/><Relationship Id="rId35" Type="http://schemas.openxmlformats.org/officeDocument/2006/relationships/image" Target="media/image13.png"/><Relationship Id="rId56" Type="http://schemas.openxmlformats.org/officeDocument/2006/relationships/image" Target="media/image32.png"/><Relationship Id="rId77" Type="http://schemas.openxmlformats.org/officeDocument/2006/relationships/image" Target="media/image55.jpeg"/><Relationship Id="rId100" Type="http://schemas.openxmlformats.org/officeDocument/2006/relationships/image" Target="media/image62.png"/><Relationship Id="rId105" Type="http://schemas.openxmlformats.org/officeDocument/2006/relationships/image" Target="media/image67.png"/><Relationship Id="rId126" Type="http://schemas.openxmlformats.org/officeDocument/2006/relationships/image" Target="media/image82.png"/><Relationship Id="rId8" Type="http://schemas.openxmlformats.org/officeDocument/2006/relationships/hyperlink" Target="https://disk.yandex.ru/i/T00uZbxR7BNUhw" TargetMode="External"/><Relationship Id="rId51" Type="http://schemas.openxmlformats.org/officeDocument/2006/relationships/image" Target="media/image27.png"/><Relationship Id="rId72" Type="http://schemas.openxmlformats.org/officeDocument/2006/relationships/image" Target="media/image50.png"/><Relationship Id="rId93" Type="http://schemas.openxmlformats.org/officeDocument/2006/relationships/image" Target="media/image71.png"/><Relationship Id="rId98" Type="http://schemas.openxmlformats.org/officeDocument/2006/relationships/image" Target="media/image57.jpeg"/><Relationship Id="rId121" Type="http://schemas.openxmlformats.org/officeDocument/2006/relationships/image" Target="media/image78.jpeg"/><Relationship Id="rId3" Type="http://schemas.openxmlformats.org/officeDocument/2006/relationships/styles" Target="styles.xml"/><Relationship Id="rId25" Type="http://schemas.openxmlformats.org/officeDocument/2006/relationships/oleObject" Target="embeddings/_________Microsoft_Visio_2003_20104.vsd"/><Relationship Id="rId46" Type="http://schemas.openxmlformats.org/officeDocument/2006/relationships/image" Target="media/image22.png"/><Relationship Id="rId67" Type="http://schemas.openxmlformats.org/officeDocument/2006/relationships/image" Target="media/image45.png"/><Relationship Id="rId116" Type="http://schemas.openxmlformats.org/officeDocument/2006/relationships/image" Target="media/image92.jpeg"/><Relationship Id="rId20" Type="http://schemas.openxmlformats.org/officeDocument/2006/relationships/image" Target="media/image4.emf"/><Relationship Id="rId41" Type="http://schemas.openxmlformats.org/officeDocument/2006/relationships/image" Target="media/image17.jpeg"/><Relationship Id="rId62" Type="http://schemas.openxmlformats.org/officeDocument/2006/relationships/image" Target="media/image38.png"/><Relationship Id="rId83" Type="http://schemas.openxmlformats.org/officeDocument/2006/relationships/image" Target="media/image61.png"/><Relationship Id="rId88" Type="http://schemas.openxmlformats.org/officeDocument/2006/relationships/image" Target="media/image41.png"/><Relationship Id="rId111" Type="http://schemas.openxmlformats.org/officeDocument/2006/relationships/image" Target="media/image73.jpeg"/><Relationship Id="rId132" Type="http://schemas.openxmlformats.org/officeDocument/2006/relationships/theme" Target="theme/theme1.xml"/><Relationship Id="rId15" Type="http://schemas.openxmlformats.org/officeDocument/2006/relationships/package" Target="embeddings/_________Microsoft_Visio.vsdx"/><Relationship Id="rId36" Type="http://schemas.openxmlformats.org/officeDocument/2006/relationships/image" Target="media/image14.png"/><Relationship Id="rId57" Type="http://schemas.openxmlformats.org/officeDocument/2006/relationships/image" Target="media/image33.png"/><Relationship Id="rId106" Type="http://schemas.openxmlformats.org/officeDocument/2006/relationships/image" Target="media/image68.png"/><Relationship Id="rId127" Type="http://schemas.openxmlformats.org/officeDocument/2006/relationships/image" Target="media/image83.emf"/><Relationship Id="rId10" Type="http://schemas.openxmlformats.org/officeDocument/2006/relationships/footer" Target="footer1.xml"/><Relationship Id="rId31" Type="http://schemas.openxmlformats.org/officeDocument/2006/relationships/image" Target="media/image9.jpeg"/><Relationship Id="rId52" Type="http://schemas.openxmlformats.org/officeDocument/2006/relationships/image" Target="media/image28.png"/><Relationship Id="rId73" Type="http://schemas.openxmlformats.org/officeDocument/2006/relationships/image" Target="media/image51.png"/><Relationship Id="rId78" Type="http://schemas.openxmlformats.org/officeDocument/2006/relationships/image" Target="media/image56.png"/><Relationship Id="rId94" Type="http://schemas.openxmlformats.org/officeDocument/2006/relationships/image" Target="media/image72.jpeg"/><Relationship Id="rId99" Type="http://schemas.openxmlformats.org/officeDocument/2006/relationships/image" Target="media/image58.jpeg"/><Relationship Id="rId101" Type="http://schemas.openxmlformats.org/officeDocument/2006/relationships/image" Target="media/image65.png"/><Relationship Id="rId122" Type="http://schemas.openxmlformats.org/officeDocument/2006/relationships/image" Target="media/image79.emf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26" Type="http://schemas.openxmlformats.org/officeDocument/2006/relationships/image" Target="media/image7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8E8C13E-BDB2-47E0-B8F2-0FF8BED836B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1</TotalTime>
  <Pages>47</Pages>
  <Words>6179</Words>
  <Characters>35221</Characters>
  <Application>Microsoft Office Word</Application>
  <DocSecurity>0</DocSecurity>
  <Lines>293</Lines>
  <Paragraphs>8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3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opyright ©«Ворлдскиллс Россия» (Экспедирование грузов)</dc:creator>
  <cp:keywords/>
  <dc:description/>
  <cp:lastModifiedBy>Microsoft Office User</cp:lastModifiedBy>
  <cp:revision>21</cp:revision>
  <dcterms:created xsi:type="dcterms:W3CDTF">2023-01-12T10:59:00Z</dcterms:created>
  <dcterms:modified xsi:type="dcterms:W3CDTF">2023-02-17T14:05:00Z</dcterms:modified>
</cp:coreProperties>
</file>